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D8458D5"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7C5CD2">
        <w:rPr>
          <w:noProof w:val="0"/>
          <w:sz w:val="64"/>
        </w:rPr>
        <w:t>2.</w:t>
      </w:r>
      <w:r w:rsidR="00342E62">
        <w:rPr>
          <w:noProof w:val="0"/>
          <w:sz w:val="64"/>
        </w:rPr>
        <w:t>4</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77777777"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 xml:space="preserve">© European Telecommunications Standards Institute </w:t>
      </w:r>
      <w:r w:rsidR="008C2394" w:rsidRPr="002F7B70">
        <w:rPr>
          <w:rFonts w:ascii="Arial" w:hAnsi="Arial" w:cs="Arial"/>
          <w:sz w:val="18"/>
        </w:rPr>
        <w:t>2018</w:t>
      </w:r>
      <w:r w:rsidRPr="002F7B70">
        <w:rPr>
          <w:rFonts w:ascii="Arial" w:hAnsi="Arial" w:cs="Arial"/>
          <w:sz w:val="18"/>
        </w:rPr>
        <w:t>.</w:t>
      </w:r>
    </w:p>
    <w:p w14:paraId="6C062052" w14:textId="536D0580"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szCs w:val="18"/>
        </w:rPr>
        <w:t xml:space="preserve">© Comité Européen de Normalisation </w:t>
      </w:r>
      <w:r w:rsidR="008C2394" w:rsidRPr="002F7B70">
        <w:rPr>
          <w:rFonts w:ascii="Arial" w:hAnsi="Arial" w:cs="Arial"/>
          <w:sz w:val="18"/>
          <w:szCs w:val="18"/>
        </w:rPr>
        <w:t>2018</w:t>
      </w:r>
      <w:r w:rsidRPr="002F7B70">
        <w:rPr>
          <w:rFonts w:ascii="Arial" w:hAnsi="Arial" w:cs="Arial"/>
          <w:sz w:val="18"/>
          <w:szCs w:val="18"/>
        </w:rPr>
        <w:t>.</w:t>
      </w:r>
    </w:p>
    <w:p w14:paraId="4212CC52" w14:textId="73024490" w:rsidR="00B7662D" w:rsidRPr="002F7B70" w:rsidRDefault="00B7662D" w:rsidP="001C14F5">
      <w:pPr>
        <w:pStyle w:val="Heading50"/>
        <w:framePr w:w="9693" w:h="7101" w:hRule="exact" w:wrap="notBeside" w:vAnchor="page" w:hAnchor="page" w:x="1036" w:y="8926"/>
        <w:jc w:val="center"/>
        <w:rPr>
          <w:rFonts w:ascii="Arial" w:hAnsi="Arial" w:cs="Arial"/>
          <w:sz w:val="18"/>
          <w:szCs w:val="18"/>
        </w:rPr>
      </w:pPr>
      <w:r w:rsidRPr="002F7B70">
        <w:rPr>
          <w:rFonts w:ascii="Arial" w:hAnsi="Arial" w:cs="Arial"/>
          <w:sz w:val="18"/>
          <w:szCs w:val="18"/>
        </w:rPr>
        <w:t xml:space="preserve">© Comité Européen de Normalisation Electrotechnique </w:t>
      </w:r>
      <w:r w:rsidR="008C2394" w:rsidRPr="002F7B70">
        <w:rPr>
          <w:rFonts w:ascii="Arial" w:hAnsi="Arial" w:cs="Arial"/>
          <w:sz w:val="18"/>
          <w:szCs w:val="18"/>
        </w:rPr>
        <w:t>2018</w:t>
      </w:r>
      <w:r w:rsidRPr="002F7B70">
        <w:rPr>
          <w:rFonts w:ascii="Arial" w:hAnsi="Arial" w:cs="Arial"/>
          <w:sz w:val="18"/>
          <w:szCs w:val="18"/>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2F7B70" w14:paraId="20DEA0D7" w14:textId="77777777" w:rsidTr="0061794C">
        <w:tc>
          <w:tcPr>
            <w:tcW w:w="3039" w:type="dxa"/>
          </w:tcPr>
          <w:p w14:paraId="2C8CB8F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rPr>
            </w:pPr>
            <w:r w:rsidRPr="002F7B70">
              <w:rPr>
                <w:rFonts w:ascii="Arial" w:hAnsi="Arial"/>
                <w:b/>
                <w:i/>
              </w:rPr>
              <w:tab/>
            </w:r>
            <w:r w:rsidRPr="00466830">
              <w:rPr>
                <w:rFonts w:ascii="Arial" w:hAnsi="Arial"/>
                <w:b/>
                <w:i/>
              </w:rPr>
              <w:t>CEN</w:t>
            </w:r>
          </w:p>
          <w:p w14:paraId="2DA1EBB3" w14:textId="41A633D0" w:rsidR="00394C6E" w:rsidRPr="002F7B70"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846BF0">
              <w:rPr>
                <w:rFonts w:ascii="Arial" w:hAnsi="Arial" w:cs="Arial"/>
                <w:sz w:val="18"/>
                <w:szCs w:val="18"/>
              </w:rPr>
              <w:t>Rue de la science, 23</w:t>
            </w:r>
            <w:r w:rsidRPr="00846BF0">
              <w:rPr>
                <w:rFonts w:ascii="Arial" w:hAnsi="Arial" w:cs="Arial"/>
                <w:sz w:val="18"/>
                <w:szCs w:val="18"/>
              </w:rPr>
              <w:br/>
              <w:t>B-1040 Brussels</w:t>
            </w:r>
            <w:r w:rsidRPr="00846BF0">
              <w:rPr>
                <w:rFonts w:ascii="Arial" w:hAnsi="Arial" w:cs="Arial"/>
                <w:sz w:val="18"/>
                <w:szCs w:val="18"/>
              </w:rPr>
              <w:br/>
            </w:r>
            <w:r w:rsidR="00394C6E" w:rsidRPr="002F7B70">
              <w:rPr>
                <w:rFonts w:ascii="Arial" w:hAnsi="Arial"/>
                <w:sz w:val="18"/>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b/>
                <w:i/>
              </w:rPr>
              <w:t>CENELEC</w:t>
            </w:r>
          </w:p>
          <w:p w14:paraId="1A558EB4" w14:textId="31DEB845" w:rsidR="00394C6E" w:rsidRPr="002F7B70"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846BF0">
              <w:rPr>
                <w:rFonts w:ascii="Arial" w:hAnsi="Arial" w:cs="Arial"/>
                <w:sz w:val="18"/>
                <w:szCs w:val="18"/>
              </w:rPr>
              <w:t>Rue de la science, 23</w:t>
            </w:r>
            <w:r w:rsidRPr="00846BF0">
              <w:rPr>
                <w:rFonts w:ascii="Arial" w:hAnsi="Arial" w:cs="Arial"/>
                <w:sz w:val="18"/>
                <w:szCs w:val="18"/>
              </w:rPr>
              <w:br/>
              <w:t>B-1040 Brussels</w:t>
            </w:r>
            <w:r>
              <w:br/>
            </w:r>
            <w:r w:rsidR="00394C6E" w:rsidRPr="002F7B70">
              <w:rPr>
                <w:rFonts w:ascii="Arial" w:hAnsi="Arial"/>
                <w:sz w:val="18"/>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b/>
                <w:i/>
              </w:rPr>
              <w:t>ETSI</w:t>
            </w:r>
          </w:p>
          <w:p w14:paraId="596422CD"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2F7B70">
              <w:rPr>
                <w:rFonts w:ascii="Arial" w:hAnsi="Arial"/>
                <w:sz w:val="18"/>
              </w:rPr>
              <w:t>650 Route des Lucioles</w:t>
            </w:r>
            <w:r w:rsidRPr="002F7B70">
              <w:rPr>
                <w:rFonts w:ascii="Arial" w:hAnsi="Arial"/>
                <w:sz w:val="18"/>
              </w:rPr>
              <w:br/>
              <w:t>F-06921 Sophia Antipolis Cedex - FRANCE</w:t>
            </w:r>
          </w:p>
          <w:p w14:paraId="7197F11B"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2F7B70">
              <w:rPr>
                <w:rFonts w:ascii="Arial" w:hAnsi="Arial"/>
                <w:sz w:val="18"/>
              </w:rPr>
              <w:t>Tel.: +33 4 92 94 42 00</w:t>
            </w:r>
            <w:r w:rsidRPr="002F7B70">
              <w:rPr>
                <w:rFonts w:ascii="Arial" w:hAnsi="Arial"/>
                <w:sz w:val="18"/>
              </w:rPr>
              <w:br/>
              <w:t>Fax: +33 4 93 65 47 16</w:t>
            </w:r>
          </w:p>
          <w:p w14:paraId="6D098274"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5"/>
              </w:rPr>
              <w:t>Siret N° 348 623 562 00017 - NAF 742 C</w:t>
            </w:r>
            <w:r w:rsidRPr="002F7B70">
              <w:rPr>
                <w:rFonts w:ascii="Arial" w:hAnsi="Arial"/>
                <w:sz w:val="15"/>
              </w:rPr>
              <w:br/>
              <w:t xml:space="preserve"> Association à but non lucratif enregistrée à la</w:t>
            </w:r>
            <w:r w:rsidRPr="002F7B70">
              <w:rPr>
                <w:rFonts w:ascii="Arial" w:hAnsi="Arial"/>
                <w:sz w:val="15"/>
              </w:rPr>
              <w:br/>
              <w:t xml:space="preserve"> Sous-Préfecture de Grasse (06) N° 7803/88</w:t>
            </w:r>
          </w:p>
        </w:tc>
      </w:tr>
    </w:tbl>
    <w:p w14:paraId="7F29B324" w14:textId="77777777" w:rsidR="00883007" w:rsidRPr="002F7B70" w:rsidRDefault="006B0880" w:rsidP="00F31484">
      <w:pPr>
        <w:pStyle w:val="Heading1"/>
      </w:pPr>
      <w:r w:rsidRPr="002F7B70">
        <w:br w:type="page"/>
      </w:r>
      <w:bookmarkStart w:id="2" w:name="_Toc528616683"/>
      <w:r w:rsidR="000930F2" w:rsidRPr="002F7B70">
        <w:lastRenderedPageBreak/>
        <w:t>C</w:t>
      </w:r>
      <w:r w:rsidR="00883007" w:rsidRPr="002F7B70">
        <w:t>ontents</w:t>
      </w:r>
      <w:bookmarkEnd w:id="2"/>
    </w:p>
    <w:p w14:paraId="5236FABD" w14:textId="77777777" w:rsidR="000F1E06"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528616683" w:history="1">
        <w:r w:rsidR="000F1E06" w:rsidRPr="00621848">
          <w:rPr>
            <w:rStyle w:val="Hyperlink"/>
          </w:rPr>
          <w:t>Contents</w:t>
        </w:r>
        <w:r w:rsidR="000F1E06">
          <w:rPr>
            <w:webHidden/>
          </w:rPr>
          <w:tab/>
        </w:r>
        <w:r w:rsidR="000F1E06">
          <w:rPr>
            <w:webHidden/>
          </w:rPr>
          <w:fldChar w:fldCharType="begin"/>
        </w:r>
        <w:r w:rsidR="000F1E06">
          <w:rPr>
            <w:webHidden/>
          </w:rPr>
          <w:instrText xml:space="preserve"> PAGEREF _Toc528616683 \h </w:instrText>
        </w:r>
        <w:r w:rsidR="000F1E06">
          <w:rPr>
            <w:webHidden/>
          </w:rPr>
        </w:r>
        <w:r w:rsidR="000F1E06">
          <w:rPr>
            <w:webHidden/>
          </w:rPr>
          <w:fldChar w:fldCharType="separate"/>
        </w:r>
        <w:r w:rsidR="000F1E06">
          <w:rPr>
            <w:webHidden/>
          </w:rPr>
          <w:t>3</w:t>
        </w:r>
        <w:r w:rsidR="000F1E06">
          <w:rPr>
            <w:webHidden/>
          </w:rPr>
          <w:fldChar w:fldCharType="end"/>
        </w:r>
      </w:hyperlink>
    </w:p>
    <w:p w14:paraId="223DF895" w14:textId="77777777" w:rsidR="000F1E06" w:rsidRDefault="000F1E06">
      <w:pPr>
        <w:pStyle w:val="TOC1"/>
        <w:rPr>
          <w:rFonts w:asciiTheme="minorHAnsi" w:eastAsiaTheme="minorEastAsia" w:hAnsiTheme="minorHAnsi" w:cstheme="minorBidi"/>
          <w:szCs w:val="22"/>
          <w:lang w:eastAsia="en-GB"/>
        </w:rPr>
      </w:pPr>
      <w:hyperlink w:anchor="_Toc528616684" w:history="1">
        <w:r w:rsidRPr="00621848">
          <w:rPr>
            <w:rStyle w:val="Hyperlink"/>
          </w:rPr>
          <w:t>Intellectual Property Rights</w:t>
        </w:r>
        <w:r>
          <w:rPr>
            <w:webHidden/>
          </w:rPr>
          <w:tab/>
        </w:r>
        <w:r>
          <w:rPr>
            <w:webHidden/>
          </w:rPr>
          <w:fldChar w:fldCharType="begin"/>
        </w:r>
        <w:r>
          <w:rPr>
            <w:webHidden/>
          </w:rPr>
          <w:instrText xml:space="preserve"> PAGEREF _Toc528616684 \h </w:instrText>
        </w:r>
        <w:r>
          <w:rPr>
            <w:webHidden/>
          </w:rPr>
        </w:r>
        <w:r>
          <w:rPr>
            <w:webHidden/>
          </w:rPr>
          <w:fldChar w:fldCharType="separate"/>
        </w:r>
        <w:r>
          <w:rPr>
            <w:webHidden/>
          </w:rPr>
          <w:t>8</w:t>
        </w:r>
        <w:r>
          <w:rPr>
            <w:webHidden/>
          </w:rPr>
          <w:fldChar w:fldCharType="end"/>
        </w:r>
      </w:hyperlink>
    </w:p>
    <w:p w14:paraId="3E763064" w14:textId="77777777" w:rsidR="000F1E06" w:rsidRDefault="000F1E06">
      <w:pPr>
        <w:pStyle w:val="TOC1"/>
        <w:rPr>
          <w:rFonts w:asciiTheme="minorHAnsi" w:eastAsiaTheme="minorEastAsia" w:hAnsiTheme="minorHAnsi" w:cstheme="minorBidi"/>
          <w:szCs w:val="22"/>
          <w:lang w:eastAsia="en-GB"/>
        </w:rPr>
      </w:pPr>
      <w:hyperlink w:anchor="_Toc528616685" w:history="1">
        <w:r w:rsidRPr="00621848">
          <w:rPr>
            <w:rStyle w:val="Hyperlink"/>
          </w:rPr>
          <w:t>Foreword</w:t>
        </w:r>
        <w:r>
          <w:rPr>
            <w:webHidden/>
          </w:rPr>
          <w:tab/>
        </w:r>
        <w:r>
          <w:rPr>
            <w:webHidden/>
          </w:rPr>
          <w:fldChar w:fldCharType="begin"/>
        </w:r>
        <w:r>
          <w:rPr>
            <w:webHidden/>
          </w:rPr>
          <w:instrText xml:space="preserve"> PAGEREF _Toc528616685 \h </w:instrText>
        </w:r>
        <w:r>
          <w:rPr>
            <w:webHidden/>
          </w:rPr>
        </w:r>
        <w:r>
          <w:rPr>
            <w:webHidden/>
          </w:rPr>
          <w:fldChar w:fldCharType="separate"/>
        </w:r>
        <w:r>
          <w:rPr>
            <w:webHidden/>
          </w:rPr>
          <w:t>8</w:t>
        </w:r>
        <w:r>
          <w:rPr>
            <w:webHidden/>
          </w:rPr>
          <w:fldChar w:fldCharType="end"/>
        </w:r>
      </w:hyperlink>
    </w:p>
    <w:p w14:paraId="572B3203" w14:textId="77777777" w:rsidR="000F1E06" w:rsidRDefault="000F1E06">
      <w:pPr>
        <w:pStyle w:val="TOC1"/>
        <w:rPr>
          <w:rFonts w:asciiTheme="minorHAnsi" w:eastAsiaTheme="minorEastAsia" w:hAnsiTheme="minorHAnsi" w:cstheme="minorBidi"/>
          <w:szCs w:val="22"/>
          <w:lang w:eastAsia="en-GB"/>
        </w:rPr>
      </w:pPr>
      <w:hyperlink w:anchor="_Toc528616686" w:history="1">
        <w:r w:rsidRPr="00621848">
          <w:rPr>
            <w:rStyle w:val="Hyperlink"/>
          </w:rPr>
          <w:t>Modal verbs terminology</w:t>
        </w:r>
        <w:r>
          <w:rPr>
            <w:webHidden/>
          </w:rPr>
          <w:tab/>
        </w:r>
        <w:r>
          <w:rPr>
            <w:webHidden/>
          </w:rPr>
          <w:fldChar w:fldCharType="begin"/>
        </w:r>
        <w:r>
          <w:rPr>
            <w:webHidden/>
          </w:rPr>
          <w:instrText xml:space="preserve"> PAGEREF _Toc528616686 \h </w:instrText>
        </w:r>
        <w:r>
          <w:rPr>
            <w:webHidden/>
          </w:rPr>
        </w:r>
        <w:r>
          <w:rPr>
            <w:webHidden/>
          </w:rPr>
          <w:fldChar w:fldCharType="separate"/>
        </w:r>
        <w:r>
          <w:rPr>
            <w:webHidden/>
          </w:rPr>
          <w:t>9</w:t>
        </w:r>
        <w:r>
          <w:rPr>
            <w:webHidden/>
          </w:rPr>
          <w:fldChar w:fldCharType="end"/>
        </w:r>
      </w:hyperlink>
    </w:p>
    <w:p w14:paraId="2F2A7415" w14:textId="77777777" w:rsidR="000F1E06" w:rsidRDefault="000F1E06">
      <w:pPr>
        <w:pStyle w:val="TOC1"/>
        <w:rPr>
          <w:rFonts w:asciiTheme="minorHAnsi" w:eastAsiaTheme="minorEastAsia" w:hAnsiTheme="minorHAnsi" w:cstheme="minorBidi"/>
          <w:szCs w:val="22"/>
          <w:lang w:eastAsia="en-GB"/>
        </w:rPr>
      </w:pPr>
      <w:hyperlink w:anchor="_Toc528616687" w:history="1">
        <w:r w:rsidRPr="00621848">
          <w:rPr>
            <w:rStyle w:val="Hyperlink"/>
          </w:rPr>
          <w:t>Introduction</w:t>
        </w:r>
        <w:r>
          <w:rPr>
            <w:webHidden/>
          </w:rPr>
          <w:tab/>
        </w:r>
        <w:r>
          <w:rPr>
            <w:webHidden/>
          </w:rPr>
          <w:fldChar w:fldCharType="begin"/>
        </w:r>
        <w:r>
          <w:rPr>
            <w:webHidden/>
          </w:rPr>
          <w:instrText xml:space="preserve"> PAGEREF _Toc528616687 \h </w:instrText>
        </w:r>
        <w:r>
          <w:rPr>
            <w:webHidden/>
          </w:rPr>
        </w:r>
        <w:r>
          <w:rPr>
            <w:webHidden/>
          </w:rPr>
          <w:fldChar w:fldCharType="separate"/>
        </w:r>
        <w:r>
          <w:rPr>
            <w:webHidden/>
          </w:rPr>
          <w:t>9</w:t>
        </w:r>
        <w:r>
          <w:rPr>
            <w:webHidden/>
          </w:rPr>
          <w:fldChar w:fldCharType="end"/>
        </w:r>
      </w:hyperlink>
    </w:p>
    <w:p w14:paraId="0AB41F0D" w14:textId="77777777" w:rsidR="000F1E06" w:rsidRDefault="000F1E06">
      <w:pPr>
        <w:pStyle w:val="TOC1"/>
        <w:rPr>
          <w:rFonts w:asciiTheme="minorHAnsi" w:eastAsiaTheme="minorEastAsia" w:hAnsiTheme="minorHAnsi" w:cstheme="minorBidi"/>
          <w:szCs w:val="22"/>
          <w:lang w:eastAsia="en-GB"/>
        </w:rPr>
      </w:pPr>
      <w:hyperlink w:anchor="_Toc528616688" w:history="1">
        <w:r w:rsidRPr="00621848">
          <w:rPr>
            <w:rStyle w:val="Hyperlink"/>
          </w:rPr>
          <w:t>1</w:t>
        </w:r>
        <w:r>
          <w:rPr>
            <w:rFonts w:asciiTheme="minorHAnsi" w:eastAsiaTheme="minorEastAsia" w:hAnsiTheme="minorHAnsi" w:cstheme="minorBidi"/>
            <w:szCs w:val="22"/>
            <w:lang w:eastAsia="en-GB"/>
          </w:rPr>
          <w:tab/>
        </w:r>
        <w:r w:rsidRPr="00621848">
          <w:rPr>
            <w:rStyle w:val="Hyperlink"/>
          </w:rPr>
          <w:t>Scope</w:t>
        </w:r>
        <w:r>
          <w:rPr>
            <w:webHidden/>
          </w:rPr>
          <w:tab/>
        </w:r>
        <w:r>
          <w:rPr>
            <w:webHidden/>
          </w:rPr>
          <w:fldChar w:fldCharType="begin"/>
        </w:r>
        <w:r>
          <w:rPr>
            <w:webHidden/>
          </w:rPr>
          <w:instrText xml:space="preserve"> PAGEREF _Toc528616688 \h </w:instrText>
        </w:r>
        <w:r>
          <w:rPr>
            <w:webHidden/>
          </w:rPr>
        </w:r>
        <w:r>
          <w:rPr>
            <w:webHidden/>
          </w:rPr>
          <w:fldChar w:fldCharType="separate"/>
        </w:r>
        <w:r>
          <w:rPr>
            <w:webHidden/>
          </w:rPr>
          <w:t>10</w:t>
        </w:r>
        <w:r>
          <w:rPr>
            <w:webHidden/>
          </w:rPr>
          <w:fldChar w:fldCharType="end"/>
        </w:r>
      </w:hyperlink>
    </w:p>
    <w:p w14:paraId="3B17EBE5" w14:textId="77777777" w:rsidR="000F1E06" w:rsidRDefault="000F1E06">
      <w:pPr>
        <w:pStyle w:val="TOC1"/>
        <w:rPr>
          <w:rFonts w:asciiTheme="minorHAnsi" w:eastAsiaTheme="minorEastAsia" w:hAnsiTheme="minorHAnsi" w:cstheme="minorBidi"/>
          <w:szCs w:val="22"/>
          <w:lang w:eastAsia="en-GB"/>
        </w:rPr>
      </w:pPr>
      <w:hyperlink w:anchor="_Toc528616689" w:history="1">
        <w:r w:rsidRPr="00621848">
          <w:rPr>
            <w:rStyle w:val="Hyperlink"/>
          </w:rPr>
          <w:t>2</w:t>
        </w:r>
        <w:r>
          <w:rPr>
            <w:rFonts w:asciiTheme="minorHAnsi" w:eastAsiaTheme="minorEastAsia" w:hAnsiTheme="minorHAnsi" w:cstheme="minorBidi"/>
            <w:szCs w:val="22"/>
            <w:lang w:eastAsia="en-GB"/>
          </w:rPr>
          <w:tab/>
        </w:r>
        <w:r w:rsidRPr="00621848">
          <w:rPr>
            <w:rStyle w:val="Hyperlink"/>
          </w:rPr>
          <w:t>References</w:t>
        </w:r>
        <w:r>
          <w:rPr>
            <w:webHidden/>
          </w:rPr>
          <w:tab/>
        </w:r>
        <w:r>
          <w:rPr>
            <w:webHidden/>
          </w:rPr>
          <w:fldChar w:fldCharType="begin"/>
        </w:r>
        <w:r>
          <w:rPr>
            <w:webHidden/>
          </w:rPr>
          <w:instrText xml:space="preserve"> PAGEREF _Toc528616689 \h </w:instrText>
        </w:r>
        <w:r>
          <w:rPr>
            <w:webHidden/>
          </w:rPr>
        </w:r>
        <w:r>
          <w:rPr>
            <w:webHidden/>
          </w:rPr>
          <w:fldChar w:fldCharType="separate"/>
        </w:r>
        <w:r>
          <w:rPr>
            <w:webHidden/>
          </w:rPr>
          <w:t>10</w:t>
        </w:r>
        <w:r>
          <w:rPr>
            <w:webHidden/>
          </w:rPr>
          <w:fldChar w:fldCharType="end"/>
        </w:r>
      </w:hyperlink>
    </w:p>
    <w:p w14:paraId="1FC1968C" w14:textId="77777777" w:rsidR="000F1E06" w:rsidRDefault="000F1E06">
      <w:pPr>
        <w:pStyle w:val="TOC2"/>
        <w:rPr>
          <w:rFonts w:asciiTheme="minorHAnsi" w:eastAsiaTheme="minorEastAsia" w:hAnsiTheme="minorHAnsi" w:cstheme="minorBidi"/>
          <w:sz w:val="22"/>
          <w:szCs w:val="22"/>
          <w:lang w:eastAsia="en-GB"/>
        </w:rPr>
      </w:pPr>
      <w:hyperlink w:anchor="_Toc528616690" w:history="1">
        <w:r w:rsidRPr="00621848">
          <w:rPr>
            <w:rStyle w:val="Hyperlink"/>
          </w:rPr>
          <w:t>2.1</w:t>
        </w:r>
        <w:r>
          <w:rPr>
            <w:rFonts w:asciiTheme="minorHAnsi" w:eastAsiaTheme="minorEastAsia" w:hAnsiTheme="minorHAnsi" w:cstheme="minorBidi"/>
            <w:sz w:val="22"/>
            <w:szCs w:val="22"/>
            <w:lang w:eastAsia="en-GB"/>
          </w:rPr>
          <w:tab/>
        </w:r>
        <w:r w:rsidRPr="00621848">
          <w:rPr>
            <w:rStyle w:val="Hyperlink"/>
          </w:rPr>
          <w:t>Normative references</w:t>
        </w:r>
        <w:r>
          <w:rPr>
            <w:webHidden/>
          </w:rPr>
          <w:tab/>
        </w:r>
        <w:r>
          <w:rPr>
            <w:webHidden/>
          </w:rPr>
          <w:fldChar w:fldCharType="begin"/>
        </w:r>
        <w:r>
          <w:rPr>
            <w:webHidden/>
          </w:rPr>
          <w:instrText xml:space="preserve"> PAGEREF _Toc528616690 \h </w:instrText>
        </w:r>
        <w:r>
          <w:rPr>
            <w:webHidden/>
          </w:rPr>
        </w:r>
        <w:r>
          <w:rPr>
            <w:webHidden/>
          </w:rPr>
          <w:fldChar w:fldCharType="separate"/>
        </w:r>
        <w:r>
          <w:rPr>
            <w:webHidden/>
          </w:rPr>
          <w:t>10</w:t>
        </w:r>
        <w:r>
          <w:rPr>
            <w:webHidden/>
          </w:rPr>
          <w:fldChar w:fldCharType="end"/>
        </w:r>
      </w:hyperlink>
    </w:p>
    <w:p w14:paraId="60B930FB" w14:textId="77777777" w:rsidR="000F1E06" w:rsidRDefault="000F1E06">
      <w:pPr>
        <w:pStyle w:val="TOC2"/>
        <w:rPr>
          <w:rFonts w:asciiTheme="minorHAnsi" w:eastAsiaTheme="minorEastAsia" w:hAnsiTheme="minorHAnsi" w:cstheme="minorBidi"/>
          <w:sz w:val="22"/>
          <w:szCs w:val="22"/>
          <w:lang w:eastAsia="en-GB"/>
        </w:rPr>
      </w:pPr>
      <w:hyperlink w:anchor="_Toc528616691" w:history="1">
        <w:r w:rsidRPr="00621848">
          <w:rPr>
            <w:rStyle w:val="Hyperlink"/>
          </w:rPr>
          <w:t>2.2</w:t>
        </w:r>
        <w:r>
          <w:rPr>
            <w:rFonts w:asciiTheme="minorHAnsi" w:eastAsiaTheme="minorEastAsia" w:hAnsiTheme="minorHAnsi" w:cstheme="minorBidi"/>
            <w:sz w:val="22"/>
            <w:szCs w:val="22"/>
            <w:lang w:eastAsia="en-GB"/>
          </w:rPr>
          <w:tab/>
        </w:r>
        <w:r w:rsidRPr="00621848">
          <w:rPr>
            <w:rStyle w:val="Hyperlink"/>
          </w:rPr>
          <w:t>Informative references</w:t>
        </w:r>
        <w:r>
          <w:rPr>
            <w:webHidden/>
          </w:rPr>
          <w:tab/>
        </w:r>
        <w:r>
          <w:rPr>
            <w:webHidden/>
          </w:rPr>
          <w:fldChar w:fldCharType="begin"/>
        </w:r>
        <w:r>
          <w:rPr>
            <w:webHidden/>
          </w:rPr>
          <w:instrText xml:space="preserve"> PAGEREF _Toc528616691 \h </w:instrText>
        </w:r>
        <w:r>
          <w:rPr>
            <w:webHidden/>
          </w:rPr>
        </w:r>
        <w:r>
          <w:rPr>
            <w:webHidden/>
          </w:rPr>
          <w:fldChar w:fldCharType="separate"/>
        </w:r>
        <w:r>
          <w:rPr>
            <w:webHidden/>
          </w:rPr>
          <w:t>11</w:t>
        </w:r>
        <w:r>
          <w:rPr>
            <w:webHidden/>
          </w:rPr>
          <w:fldChar w:fldCharType="end"/>
        </w:r>
      </w:hyperlink>
    </w:p>
    <w:p w14:paraId="3B98E8E5" w14:textId="77777777" w:rsidR="000F1E06" w:rsidRDefault="000F1E06">
      <w:pPr>
        <w:pStyle w:val="TOC1"/>
        <w:rPr>
          <w:rFonts w:asciiTheme="minorHAnsi" w:eastAsiaTheme="minorEastAsia" w:hAnsiTheme="minorHAnsi" w:cstheme="minorBidi"/>
          <w:szCs w:val="22"/>
          <w:lang w:eastAsia="en-GB"/>
        </w:rPr>
      </w:pPr>
      <w:hyperlink w:anchor="_Toc528616692" w:history="1">
        <w:r w:rsidRPr="00621848">
          <w:rPr>
            <w:rStyle w:val="Hyperlink"/>
          </w:rPr>
          <w:t>3</w:t>
        </w:r>
        <w:r>
          <w:rPr>
            <w:rFonts w:asciiTheme="minorHAnsi" w:eastAsiaTheme="minorEastAsia" w:hAnsiTheme="minorHAnsi" w:cstheme="minorBidi"/>
            <w:szCs w:val="22"/>
            <w:lang w:eastAsia="en-GB"/>
          </w:rPr>
          <w:tab/>
        </w:r>
        <w:r w:rsidRPr="00621848">
          <w:rPr>
            <w:rStyle w:val="Hyperlink"/>
          </w:rPr>
          <w:t>Definitions and abbreviations</w:t>
        </w:r>
        <w:r>
          <w:rPr>
            <w:webHidden/>
          </w:rPr>
          <w:tab/>
        </w:r>
        <w:r>
          <w:rPr>
            <w:webHidden/>
          </w:rPr>
          <w:fldChar w:fldCharType="begin"/>
        </w:r>
        <w:r>
          <w:rPr>
            <w:webHidden/>
          </w:rPr>
          <w:instrText xml:space="preserve"> PAGEREF _Toc528616692 \h </w:instrText>
        </w:r>
        <w:r>
          <w:rPr>
            <w:webHidden/>
          </w:rPr>
        </w:r>
        <w:r>
          <w:rPr>
            <w:webHidden/>
          </w:rPr>
          <w:fldChar w:fldCharType="separate"/>
        </w:r>
        <w:r>
          <w:rPr>
            <w:webHidden/>
          </w:rPr>
          <w:t>13</w:t>
        </w:r>
        <w:r>
          <w:rPr>
            <w:webHidden/>
          </w:rPr>
          <w:fldChar w:fldCharType="end"/>
        </w:r>
      </w:hyperlink>
    </w:p>
    <w:p w14:paraId="742B7F9E" w14:textId="77777777" w:rsidR="000F1E06" w:rsidRDefault="000F1E06">
      <w:pPr>
        <w:pStyle w:val="TOC2"/>
        <w:rPr>
          <w:rFonts w:asciiTheme="minorHAnsi" w:eastAsiaTheme="minorEastAsia" w:hAnsiTheme="minorHAnsi" w:cstheme="minorBidi"/>
          <w:sz w:val="22"/>
          <w:szCs w:val="22"/>
          <w:lang w:eastAsia="en-GB"/>
        </w:rPr>
      </w:pPr>
      <w:hyperlink w:anchor="_Toc528616693" w:history="1">
        <w:r w:rsidRPr="00621848">
          <w:rPr>
            <w:rStyle w:val="Hyperlink"/>
          </w:rPr>
          <w:t>3.1</w:t>
        </w:r>
        <w:r>
          <w:rPr>
            <w:rFonts w:asciiTheme="minorHAnsi" w:eastAsiaTheme="minorEastAsia" w:hAnsiTheme="minorHAnsi" w:cstheme="minorBidi"/>
            <w:sz w:val="22"/>
            <w:szCs w:val="22"/>
            <w:lang w:eastAsia="en-GB"/>
          </w:rPr>
          <w:tab/>
        </w:r>
        <w:r w:rsidRPr="00621848">
          <w:rPr>
            <w:rStyle w:val="Hyperlink"/>
          </w:rPr>
          <w:t>Definitions</w:t>
        </w:r>
        <w:r>
          <w:rPr>
            <w:webHidden/>
          </w:rPr>
          <w:tab/>
        </w:r>
        <w:r>
          <w:rPr>
            <w:webHidden/>
          </w:rPr>
          <w:fldChar w:fldCharType="begin"/>
        </w:r>
        <w:r>
          <w:rPr>
            <w:webHidden/>
          </w:rPr>
          <w:instrText xml:space="preserve"> PAGEREF _Toc528616693 \h </w:instrText>
        </w:r>
        <w:r>
          <w:rPr>
            <w:webHidden/>
          </w:rPr>
        </w:r>
        <w:r>
          <w:rPr>
            <w:webHidden/>
          </w:rPr>
          <w:fldChar w:fldCharType="separate"/>
        </w:r>
        <w:r>
          <w:rPr>
            <w:webHidden/>
          </w:rPr>
          <w:t>13</w:t>
        </w:r>
        <w:r>
          <w:rPr>
            <w:webHidden/>
          </w:rPr>
          <w:fldChar w:fldCharType="end"/>
        </w:r>
      </w:hyperlink>
    </w:p>
    <w:p w14:paraId="43CBB5DA" w14:textId="77777777" w:rsidR="000F1E06" w:rsidRDefault="000F1E06">
      <w:pPr>
        <w:pStyle w:val="TOC2"/>
        <w:rPr>
          <w:rFonts w:asciiTheme="minorHAnsi" w:eastAsiaTheme="minorEastAsia" w:hAnsiTheme="minorHAnsi" w:cstheme="minorBidi"/>
          <w:sz w:val="22"/>
          <w:szCs w:val="22"/>
          <w:lang w:eastAsia="en-GB"/>
        </w:rPr>
      </w:pPr>
      <w:hyperlink w:anchor="_Toc528616694" w:history="1">
        <w:r w:rsidRPr="00621848">
          <w:rPr>
            <w:rStyle w:val="Hyperlink"/>
          </w:rPr>
          <w:t>3.2</w:t>
        </w:r>
        <w:r>
          <w:rPr>
            <w:rFonts w:asciiTheme="minorHAnsi" w:eastAsiaTheme="minorEastAsia" w:hAnsiTheme="minorHAnsi" w:cstheme="minorBidi"/>
            <w:sz w:val="22"/>
            <w:szCs w:val="22"/>
            <w:lang w:eastAsia="en-GB"/>
          </w:rPr>
          <w:tab/>
        </w:r>
        <w:r w:rsidRPr="00621848">
          <w:rPr>
            <w:rStyle w:val="Hyperlink"/>
          </w:rPr>
          <w:t>Abbreviations</w:t>
        </w:r>
        <w:r>
          <w:rPr>
            <w:webHidden/>
          </w:rPr>
          <w:tab/>
        </w:r>
        <w:r>
          <w:rPr>
            <w:webHidden/>
          </w:rPr>
          <w:fldChar w:fldCharType="begin"/>
        </w:r>
        <w:r>
          <w:rPr>
            <w:webHidden/>
          </w:rPr>
          <w:instrText xml:space="preserve"> PAGEREF _Toc528616694 \h </w:instrText>
        </w:r>
        <w:r>
          <w:rPr>
            <w:webHidden/>
          </w:rPr>
        </w:r>
        <w:r>
          <w:rPr>
            <w:webHidden/>
          </w:rPr>
          <w:fldChar w:fldCharType="separate"/>
        </w:r>
        <w:r>
          <w:rPr>
            <w:webHidden/>
          </w:rPr>
          <w:t>16</w:t>
        </w:r>
        <w:r>
          <w:rPr>
            <w:webHidden/>
          </w:rPr>
          <w:fldChar w:fldCharType="end"/>
        </w:r>
      </w:hyperlink>
    </w:p>
    <w:p w14:paraId="790C43EF" w14:textId="77777777" w:rsidR="000F1E06" w:rsidRDefault="000F1E06">
      <w:pPr>
        <w:pStyle w:val="TOC1"/>
        <w:rPr>
          <w:rFonts w:asciiTheme="minorHAnsi" w:eastAsiaTheme="minorEastAsia" w:hAnsiTheme="minorHAnsi" w:cstheme="minorBidi"/>
          <w:szCs w:val="22"/>
          <w:lang w:eastAsia="en-GB"/>
        </w:rPr>
      </w:pPr>
      <w:hyperlink w:anchor="_Toc528616695" w:history="1">
        <w:r w:rsidRPr="00621848">
          <w:rPr>
            <w:rStyle w:val="Hyperlink"/>
          </w:rPr>
          <w:t>4</w:t>
        </w:r>
        <w:r>
          <w:rPr>
            <w:rFonts w:asciiTheme="minorHAnsi" w:eastAsiaTheme="minorEastAsia" w:hAnsiTheme="minorHAnsi" w:cstheme="minorBidi"/>
            <w:szCs w:val="22"/>
            <w:lang w:eastAsia="en-GB"/>
          </w:rPr>
          <w:tab/>
        </w:r>
        <w:r w:rsidRPr="00621848">
          <w:rPr>
            <w:rStyle w:val="Hyperlink"/>
          </w:rPr>
          <w:t>Functional performance (Informative)</w:t>
        </w:r>
        <w:r>
          <w:rPr>
            <w:webHidden/>
          </w:rPr>
          <w:tab/>
        </w:r>
        <w:r>
          <w:rPr>
            <w:webHidden/>
          </w:rPr>
          <w:fldChar w:fldCharType="begin"/>
        </w:r>
        <w:r>
          <w:rPr>
            <w:webHidden/>
          </w:rPr>
          <w:instrText xml:space="preserve"> PAGEREF _Toc528616695 \h </w:instrText>
        </w:r>
        <w:r>
          <w:rPr>
            <w:webHidden/>
          </w:rPr>
        </w:r>
        <w:r>
          <w:rPr>
            <w:webHidden/>
          </w:rPr>
          <w:fldChar w:fldCharType="separate"/>
        </w:r>
        <w:r>
          <w:rPr>
            <w:webHidden/>
          </w:rPr>
          <w:t>18</w:t>
        </w:r>
        <w:r>
          <w:rPr>
            <w:webHidden/>
          </w:rPr>
          <w:fldChar w:fldCharType="end"/>
        </w:r>
      </w:hyperlink>
    </w:p>
    <w:p w14:paraId="66971C8F" w14:textId="77777777" w:rsidR="000F1E06" w:rsidRDefault="000F1E06">
      <w:pPr>
        <w:pStyle w:val="TOC2"/>
        <w:rPr>
          <w:rFonts w:asciiTheme="minorHAnsi" w:eastAsiaTheme="minorEastAsia" w:hAnsiTheme="minorHAnsi" w:cstheme="minorBidi"/>
          <w:sz w:val="22"/>
          <w:szCs w:val="22"/>
          <w:lang w:eastAsia="en-GB"/>
        </w:rPr>
      </w:pPr>
      <w:hyperlink w:anchor="_Toc528616696" w:history="1">
        <w:r w:rsidRPr="00621848">
          <w:rPr>
            <w:rStyle w:val="Hyperlink"/>
          </w:rPr>
          <w:t>4.1</w:t>
        </w:r>
        <w:r>
          <w:rPr>
            <w:rFonts w:asciiTheme="minorHAnsi" w:eastAsiaTheme="minorEastAsia" w:hAnsiTheme="minorHAnsi" w:cstheme="minorBidi"/>
            <w:sz w:val="22"/>
            <w:szCs w:val="22"/>
            <w:lang w:eastAsia="en-GB"/>
          </w:rPr>
          <w:tab/>
        </w:r>
        <w:r w:rsidRPr="00621848">
          <w:rPr>
            <w:rStyle w:val="Hyperlink"/>
          </w:rPr>
          <w:t>Meeting functional performance statements</w:t>
        </w:r>
        <w:r>
          <w:rPr>
            <w:webHidden/>
          </w:rPr>
          <w:tab/>
        </w:r>
        <w:r>
          <w:rPr>
            <w:webHidden/>
          </w:rPr>
          <w:fldChar w:fldCharType="begin"/>
        </w:r>
        <w:r>
          <w:rPr>
            <w:webHidden/>
          </w:rPr>
          <w:instrText xml:space="preserve"> PAGEREF _Toc528616696 \h </w:instrText>
        </w:r>
        <w:r>
          <w:rPr>
            <w:webHidden/>
          </w:rPr>
        </w:r>
        <w:r>
          <w:rPr>
            <w:webHidden/>
          </w:rPr>
          <w:fldChar w:fldCharType="separate"/>
        </w:r>
        <w:r>
          <w:rPr>
            <w:webHidden/>
          </w:rPr>
          <w:t>18</w:t>
        </w:r>
        <w:r>
          <w:rPr>
            <w:webHidden/>
          </w:rPr>
          <w:fldChar w:fldCharType="end"/>
        </w:r>
      </w:hyperlink>
    </w:p>
    <w:p w14:paraId="4E2F9A27" w14:textId="77777777" w:rsidR="000F1E06" w:rsidRDefault="000F1E06">
      <w:pPr>
        <w:pStyle w:val="TOC2"/>
        <w:rPr>
          <w:rFonts w:asciiTheme="minorHAnsi" w:eastAsiaTheme="minorEastAsia" w:hAnsiTheme="minorHAnsi" w:cstheme="minorBidi"/>
          <w:sz w:val="22"/>
          <w:szCs w:val="22"/>
          <w:lang w:eastAsia="en-GB"/>
        </w:rPr>
      </w:pPr>
      <w:hyperlink w:anchor="_Toc528616697" w:history="1">
        <w:r w:rsidRPr="00621848">
          <w:rPr>
            <w:rStyle w:val="Hyperlink"/>
          </w:rPr>
          <w:t>4.2</w:t>
        </w:r>
        <w:r>
          <w:rPr>
            <w:rFonts w:asciiTheme="minorHAnsi" w:eastAsiaTheme="minorEastAsia" w:hAnsiTheme="minorHAnsi" w:cstheme="minorBidi"/>
            <w:sz w:val="22"/>
            <w:szCs w:val="22"/>
            <w:lang w:eastAsia="en-GB"/>
          </w:rPr>
          <w:tab/>
        </w:r>
        <w:r w:rsidRPr="00621848">
          <w:rPr>
            <w:rStyle w:val="Hyperlink"/>
          </w:rPr>
          <w:t>Functional performance statements</w:t>
        </w:r>
        <w:r>
          <w:rPr>
            <w:webHidden/>
          </w:rPr>
          <w:tab/>
        </w:r>
        <w:r>
          <w:rPr>
            <w:webHidden/>
          </w:rPr>
          <w:fldChar w:fldCharType="begin"/>
        </w:r>
        <w:r>
          <w:rPr>
            <w:webHidden/>
          </w:rPr>
          <w:instrText xml:space="preserve"> PAGEREF _Toc528616697 \h </w:instrText>
        </w:r>
        <w:r>
          <w:rPr>
            <w:webHidden/>
          </w:rPr>
        </w:r>
        <w:r>
          <w:rPr>
            <w:webHidden/>
          </w:rPr>
          <w:fldChar w:fldCharType="separate"/>
        </w:r>
        <w:r>
          <w:rPr>
            <w:webHidden/>
          </w:rPr>
          <w:t>18</w:t>
        </w:r>
        <w:r>
          <w:rPr>
            <w:webHidden/>
          </w:rPr>
          <w:fldChar w:fldCharType="end"/>
        </w:r>
      </w:hyperlink>
    </w:p>
    <w:p w14:paraId="13399BD8" w14:textId="77777777" w:rsidR="000F1E06" w:rsidRDefault="000F1E06">
      <w:pPr>
        <w:pStyle w:val="TOC3"/>
        <w:rPr>
          <w:rFonts w:asciiTheme="minorHAnsi" w:eastAsiaTheme="minorEastAsia" w:hAnsiTheme="minorHAnsi" w:cstheme="minorBidi"/>
          <w:sz w:val="22"/>
          <w:szCs w:val="22"/>
          <w:lang w:eastAsia="en-GB"/>
        </w:rPr>
      </w:pPr>
      <w:hyperlink w:anchor="_Toc528616698" w:history="1">
        <w:r w:rsidRPr="00621848">
          <w:rPr>
            <w:rStyle w:val="Hyperlink"/>
          </w:rPr>
          <w:t>4.2.1</w:t>
        </w:r>
        <w:r>
          <w:rPr>
            <w:rFonts w:asciiTheme="minorHAnsi" w:eastAsiaTheme="minorEastAsia" w:hAnsiTheme="minorHAnsi" w:cstheme="minorBidi"/>
            <w:sz w:val="22"/>
            <w:szCs w:val="22"/>
            <w:lang w:eastAsia="en-GB"/>
          </w:rPr>
          <w:tab/>
        </w:r>
        <w:r w:rsidRPr="00621848">
          <w:rPr>
            <w:rStyle w:val="Hyperlink"/>
          </w:rPr>
          <w:t>Usage without vision</w:t>
        </w:r>
        <w:r>
          <w:rPr>
            <w:webHidden/>
          </w:rPr>
          <w:tab/>
        </w:r>
        <w:r>
          <w:rPr>
            <w:webHidden/>
          </w:rPr>
          <w:fldChar w:fldCharType="begin"/>
        </w:r>
        <w:r>
          <w:rPr>
            <w:webHidden/>
          </w:rPr>
          <w:instrText xml:space="preserve"> PAGEREF _Toc528616698 \h </w:instrText>
        </w:r>
        <w:r>
          <w:rPr>
            <w:webHidden/>
          </w:rPr>
        </w:r>
        <w:r>
          <w:rPr>
            <w:webHidden/>
          </w:rPr>
          <w:fldChar w:fldCharType="separate"/>
        </w:r>
        <w:r>
          <w:rPr>
            <w:webHidden/>
          </w:rPr>
          <w:t>18</w:t>
        </w:r>
        <w:r>
          <w:rPr>
            <w:webHidden/>
          </w:rPr>
          <w:fldChar w:fldCharType="end"/>
        </w:r>
      </w:hyperlink>
    </w:p>
    <w:p w14:paraId="241C607F" w14:textId="77777777" w:rsidR="000F1E06" w:rsidRDefault="000F1E06">
      <w:pPr>
        <w:pStyle w:val="TOC3"/>
        <w:rPr>
          <w:rFonts w:asciiTheme="minorHAnsi" w:eastAsiaTheme="minorEastAsia" w:hAnsiTheme="minorHAnsi" w:cstheme="minorBidi"/>
          <w:sz w:val="22"/>
          <w:szCs w:val="22"/>
          <w:lang w:eastAsia="en-GB"/>
        </w:rPr>
      </w:pPr>
      <w:hyperlink w:anchor="_Toc528616699" w:history="1">
        <w:r w:rsidRPr="00621848">
          <w:rPr>
            <w:rStyle w:val="Hyperlink"/>
          </w:rPr>
          <w:t>4.2.2</w:t>
        </w:r>
        <w:r>
          <w:rPr>
            <w:rFonts w:asciiTheme="minorHAnsi" w:eastAsiaTheme="minorEastAsia" w:hAnsiTheme="minorHAnsi" w:cstheme="minorBidi"/>
            <w:sz w:val="22"/>
            <w:szCs w:val="22"/>
            <w:lang w:eastAsia="en-GB"/>
          </w:rPr>
          <w:tab/>
        </w:r>
        <w:r w:rsidRPr="00621848">
          <w:rPr>
            <w:rStyle w:val="Hyperlink"/>
          </w:rPr>
          <w:t>Usage with limited vision</w:t>
        </w:r>
        <w:r>
          <w:rPr>
            <w:webHidden/>
          </w:rPr>
          <w:tab/>
        </w:r>
        <w:r>
          <w:rPr>
            <w:webHidden/>
          </w:rPr>
          <w:fldChar w:fldCharType="begin"/>
        </w:r>
        <w:r>
          <w:rPr>
            <w:webHidden/>
          </w:rPr>
          <w:instrText xml:space="preserve"> PAGEREF _Toc528616699 \h </w:instrText>
        </w:r>
        <w:r>
          <w:rPr>
            <w:webHidden/>
          </w:rPr>
        </w:r>
        <w:r>
          <w:rPr>
            <w:webHidden/>
          </w:rPr>
          <w:fldChar w:fldCharType="separate"/>
        </w:r>
        <w:r>
          <w:rPr>
            <w:webHidden/>
          </w:rPr>
          <w:t>18</w:t>
        </w:r>
        <w:r>
          <w:rPr>
            <w:webHidden/>
          </w:rPr>
          <w:fldChar w:fldCharType="end"/>
        </w:r>
      </w:hyperlink>
    </w:p>
    <w:p w14:paraId="6FAEB65C" w14:textId="77777777" w:rsidR="000F1E06" w:rsidRDefault="000F1E06">
      <w:pPr>
        <w:pStyle w:val="TOC3"/>
        <w:rPr>
          <w:rFonts w:asciiTheme="minorHAnsi" w:eastAsiaTheme="minorEastAsia" w:hAnsiTheme="minorHAnsi" w:cstheme="minorBidi"/>
          <w:sz w:val="22"/>
          <w:szCs w:val="22"/>
          <w:lang w:eastAsia="en-GB"/>
        </w:rPr>
      </w:pPr>
      <w:hyperlink w:anchor="_Toc528616700" w:history="1">
        <w:r w:rsidRPr="00621848">
          <w:rPr>
            <w:rStyle w:val="Hyperlink"/>
          </w:rPr>
          <w:t>4.2.3</w:t>
        </w:r>
        <w:r>
          <w:rPr>
            <w:rFonts w:asciiTheme="minorHAnsi" w:eastAsiaTheme="minorEastAsia" w:hAnsiTheme="minorHAnsi" w:cstheme="minorBidi"/>
            <w:sz w:val="22"/>
            <w:szCs w:val="22"/>
            <w:lang w:eastAsia="en-GB"/>
          </w:rPr>
          <w:tab/>
        </w:r>
        <w:r w:rsidRPr="00621848">
          <w:rPr>
            <w:rStyle w:val="Hyperlink"/>
          </w:rPr>
          <w:t>Usage without perception of colour</w:t>
        </w:r>
        <w:r>
          <w:rPr>
            <w:webHidden/>
          </w:rPr>
          <w:tab/>
        </w:r>
        <w:r>
          <w:rPr>
            <w:webHidden/>
          </w:rPr>
          <w:fldChar w:fldCharType="begin"/>
        </w:r>
        <w:r>
          <w:rPr>
            <w:webHidden/>
          </w:rPr>
          <w:instrText xml:space="preserve"> PAGEREF _Toc528616700 \h </w:instrText>
        </w:r>
        <w:r>
          <w:rPr>
            <w:webHidden/>
          </w:rPr>
        </w:r>
        <w:r>
          <w:rPr>
            <w:webHidden/>
          </w:rPr>
          <w:fldChar w:fldCharType="separate"/>
        </w:r>
        <w:r>
          <w:rPr>
            <w:webHidden/>
          </w:rPr>
          <w:t>18</w:t>
        </w:r>
        <w:r>
          <w:rPr>
            <w:webHidden/>
          </w:rPr>
          <w:fldChar w:fldCharType="end"/>
        </w:r>
      </w:hyperlink>
    </w:p>
    <w:p w14:paraId="1C96D98A" w14:textId="77777777" w:rsidR="000F1E06" w:rsidRDefault="000F1E06">
      <w:pPr>
        <w:pStyle w:val="TOC3"/>
        <w:rPr>
          <w:rFonts w:asciiTheme="minorHAnsi" w:eastAsiaTheme="minorEastAsia" w:hAnsiTheme="minorHAnsi" w:cstheme="minorBidi"/>
          <w:sz w:val="22"/>
          <w:szCs w:val="22"/>
          <w:lang w:eastAsia="en-GB"/>
        </w:rPr>
      </w:pPr>
      <w:hyperlink w:anchor="_Toc528616701" w:history="1">
        <w:r w:rsidRPr="00621848">
          <w:rPr>
            <w:rStyle w:val="Hyperlink"/>
          </w:rPr>
          <w:t>4.2.4</w:t>
        </w:r>
        <w:r>
          <w:rPr>
            <w:rFonts w:asciiTheme="minorHAnsi" w:eastAsiaTheme="minorEastAsia" w:hAnsiTheme="minorHAnsi" w:cstheme="minorBidi"/>
            <w:sz w:val="22"/>
            <w:szCs w:val="22"/>
            <w:lang w:eastAsia="en-GB"/>
          </w:rPr>
          <w:tab/>
        </w:r>
        <w:r w:rsidRPr="00621848">
          <w:rPr>
            <w:rStyle w:val="Hyperlink"/>
          </w:rPr>
          <w:t>Usage without hearing</w:t>
        </w:r>
        <w:r>
          <w:rPr>
            <w:webHidden/>
          </w:rPr>
          <w:tab/>
        </w:r>
        <w:r>
          <w:rPr>
            <w:webHidden/>
          </w:rPr>
          <w:fldChar w:fldCharType="begin"/>
        </w:r>
        <w:r>
          <w:rPr>
            <w:webHidden/>
          </w:rPr>
          <w:instrText xml:space="preserve"> PAGEREF _Toc528616701 \h </w:instrText>
        </w:r>
        <w:r>
          <w:rPr>
            <w:webHidden/>
          </w:rPr>
        </w:r>
        <w:r>
          <w:rPr>
            <w:webHidden/>
          </w:rPr>
          <w:fldChar w:fldCharType="separate"/>
        </w:r>
        <w:r>
          <w:rPr>
            <w:webHidden/>
          </w:rPr>
          <w:t>19</w:t>
        </w:r>
        <w:r>
          <w:rPr>
            <w:webHidden/>
          </w:rPr>
          <w:fldChar w:fldCharType="end"/>
        </w:r>
      </w:hyperlink>
    </w:p>
    <w:p w14:paraId="62244F2F" w14:textId="77777777" w:rsidR="000F1E06" w:rsidRDefault="000F1E06">
      <w:pPr>
        <w:pStyle w:val="TOC3"/>
        <w:rPr>
          <w:rFonts w:asciiTheme="minorHAnsi" w:eastAsiaTheme="minorEastAsia" w:hAnsiTheme="minorHAnsi" w:cstheme="minorBidi"/>
          <w:sz w:val="22"/>
          <w:szCs w:val="22"/>
          <w:lang w:eastAsia="en-GB"/>
        </w:rPr>
      </w:pPr>
      <w:hyperlink w:anchor="_Toc528616702" w:history="1">
        <w:r w:rsidRPr="00621848">
          <w:rPr>
            <w:rStyle w:val="Hyperlink"/>
          </w:rPr>
          <w:t>4.2.5</w:t>
        </w:r>
        <w:r>
          <w:rPr>
            <w:rFonts w:asciiTheme="minorHAnsi" w:eastAsiaTheme="minorEastAsia" w:hAnsiTheme="minorHAnsi" w:cstheme="minorBidi"/>
            <w:sz w:val="22"/>
            <w:szCs w:val="22"/>
            <w:lang w:eastAsia="en-GB"/>
          </w:rPr>
          <w:tab/>
        </w:r>
        <w:r w:rsidRPr="00621848">
          <w:rPr>
            <w:rStyle w:val="Hyperlink"/>
          </w:rPr>
          <w:t>Usage with limited hearing</w:t>
        </w:r>
        <w:r>
          <w:rPr>
            <w:webHidden/>
          </w:rPr>
          <w:tab/>
        </w:r>
        <w:r>
          <w:rPr>
            <w:webHidden/>
          </w:rPr>
          <w:fldChar w:fldCharType="begin"/>
        </w:r>
        <w:r>
          <w:rPr>
            <w:webHidden/>
          </w:rPr>
          <w:instrText xml:space="preserve"> PAGEREF _Toc528616702 \h </w:instrText>
        </w:r>
        <w:r>
          <w:rPr>
            <w:webHidden/>
          </w:rPr>
        </w:r>
        <w:r>
          <w:rPr>
            <w:webHidden/>
          </w:rPr>
          <w:fldChar w:fldCharType="separate"/>
        </w:r>
        <w:r>
          <w:rPr>
            <w:webHidden/>
          </w:rPr>
          <w:t>19</w:t>
        </w:r>
        <w:r>
          <w:rPr>
            <w:webHidden/>
          </w:rPr>
          <w:fldChar w:fldCharType="end"/>
        </w:r>
      </w:hyperlink>
    </w:p>
    <w:p w14:paraId="25FEA5ED" w14:textId="77777777" w:rsidR="000F1E06" w:rsidRDefault="000F1E06">
      <w:pPr>
        <w:pStyle w:val="TOC3"/>
        <w:rPr>
          <w:rFonts w:asciiTheme="minorHAnsi" w:eastAsiaTheme="minorEastAsia" w:hAnsiTheme="minorHAnsi" w:cstheme="minorBidi"/>
          <w:sz w:val="22"/>
          <w:szCs w:val="22"/>
          <w:lang w:eastAsia="en-GB"/>
        </w:rPr>
      </w:pPr>
      <w:hyperlink w:anchor="_Toc528616703" w:history="1">
        <w:r w:rsidRPr="00621848">
          <w:rPr>
            <w:rStyle w:val="Hyperlink"/>
          </w:rPr>
          <w:t>4.2.6</w:t>
        </w:r>
        <w:r>
          <w:rPr>
            <w:rFonts w:asciiTheme="minorHAnsi" w:eastAsiaTheme="minorEastAsia" w:hAnsiTheme="minorHAnsi" w:cstheme="minorBidi"/>
            <w:sz w:val="22"/>
            <w:szCs w:val="22"/>
            <w:lang w:eastAsia="en-GB"/>
          </w:rPr>
          <w:tab/>
        </w:r>
        <w:r w:rsidRPr="00621848">
          <w:rPr>
            <w:rStyle w:val="Hyperlink"/>
          </w:rPr>
          <w:t>Usage without vocal capability</w:t>
        </w:r>
        <w:r>
          <w:rPr>
            <w:webHidden/>
          </w:rPr>
          <w:tab/>
        </w:r>
        <w:r>
          <w:rPr>
            <w:webHidden/>
          </w:rPr>
          <w:fldChar w:fldCharType="begin"/>
        </w:r>
        <w:r>
          <w:rPr>
            <w:webHidden/>
          </w:rPr>
          <w:instrText xml:space="preserve"> PAGEREF _Toc528616703 \h </w:instrText>
        </w:r>
        <w:r>
          <w:rPr>
            <w:webHidden/>
          </w:rPr>
        </w:r>
        <w:r>
          <w:rPr>
            <w:webHidden/>
          </w:rPr>
          <w:fldChar w:fldCharType="separate"/>
        </w:r>
        <w:r>
          <w:rPr>
            <w:webHidden/>
          </w:rPr>
          <w:t>19</w:t>
        </w:r>
        <w:r>
          <w:rPr>
            <w:webHidden/>
          </w:rPr>
          <w:fldChar w:fldCharType="end"/>
        </w:r>
      </w:hyperlink>
    </w:p>
    <w:p w14:paraId="3530457F" w14:textId="77777777" w:rsidR="000F1E06" w:rsidRDefault="000F1E06">
      <w:pPr>
        <w:pStyle w:val="TOC3"/>
        <w:rPr>
          <w:rFonts w:asciiTheme="minorHAnsi" w:eastAsiaTheme="minorEastAsia" w:hAnsiTheme="minorHAnsi" w:cstheme="minorBidi"/>
          <w:sz w:val="22"/>
          <w:szCs w:val="22"/>
          <w:lang w:eastAsia="en-GB"/>
        </w:rPr>
      </w:pPr>
      <w:hyperlink w:anchor="_Toc528616704" w:history="1">
        <w:r w:rsidRPr="00621848">
          <w:rPr>
            <w:rStyle w:val="Hyperlink"/>
          </w:rPr>
          <w:t>4.2.7</w:t>
        </w:r>
        <w:r>
          <w:rPr>
            <w:rFonts w:asciiTheme="minorHAnsi" w:eastAsiaTheme="minorEastAsia" w:hAnsiTheme="minorHAnsi" w:cstheme="minorBidi"/>
            <w:sz w:val="22"/>
            <w:szCs w:val="22"/>
            <w:lang w:eastAsia="en-GB"/>
          </w:rPr>
          <w:tab/>
        </w:r>
        <w:r w:rsidRPr="00621848">
          <w:rPr>
            <w:rStyle w:val="Hyperlink"/>
          </w:rPr>
          <w:t>Usage with limited manipulation or strength</w:t>
        </w:r>
        <w:r>
          <w:rPr>
            <w:webHidden/>
          </w:rPr>
          <w:tab/>
        </w:r>
        <w:r>
          <w:rPr>
            <w:webHidden/>
          </w:rPr>
          <w:fldChar w:fldCharType="begin"/>
        </w:r>
        <w:r>
          <w:rPr>
            <w:webHidden/>
          </w:rPr>
          <w:instrText xml:space="preserve"> PAGEREF _Toc528616704 \h </w:instrText>
        </w:r>
        <w:r>
          <w:rPr>
            <w:webHidden/>
          </w:rPr>
        </w:r>
        <w:r>
          <w:rPr>
            <w:webHidden/>
          </w:rPr>
          <w:fldChar w:fldCharType="separate"/>
        </w:r>
        <w:r>
          <w:rPr>
            <w:webHidden/>
          </w:rPr>
          <w:t>19</w:t>
        </w:r>
        <w:r>
          <w:rPr>
            <w:webHidden/>
          </w:rPr>
          <w:fldChar w:fldCharType="end"/>
        </w:r>
      </w:hyperlink>
    </w:p>
    <w:p w14:paraId="17E6EF28" w14:textId="77777777" w:rsidR="000F1E06" w:rsidRDefault="000F1E06">
      <w:pPr>
        <w:pStyle w:val="TOC3"/>
        <w:rPr>
          <w:rFonts w:asciiTheme="minorHAnsi" w:eastAsiaTheme="minorEastAsia" w:hAnsiTheme="minorHAnsi" w:cstheme="minorBidi"/>
          <w:sz w:val="22"/>
          <w:szCs w:val="22"/>
          <w:lang w:eastAsia="en-GB"/>
        </w:rPr>
      </w:pPr>
      <w:hyperlink w:anchor="_Toc528616705" w:history="1">
        <w:r w:rsidRPr="00621848">
          <w:rPr>
            <w:rStyle w:val="Hyperlink"/>
          </w:rPr>
          <w:t>4.2.8</w:t>
        </w:r>
        <w:r>
          <w:rPr>
            <w:rFonts w:asciiTheme="minorHAnsi" w:eastAsiaTheme="minorEastAsia" w:hAnsiTheme="minorHAnsi" w:cstheme="minorBidi"/>
            <w:sz w:val="22"/>
            <w:szCs w:val="22"/>
            <w:lang w:eastAsia="en-GB"/>
          </w:rPr>
          <w:tab/>
        </w:r>
        <w:r w:rsidRPr="00621848">
          <w:rPr>
            <w:rStyle w:val="Hyperlink"/>
          </w:rPr>
          <w:t>Usage with limited reach</w:t>
        </w:r>
        <w:r>
          <w:rPr>
            <w:webHidden/>
          </w:rPr>
          <w:tab/>
        </w:r>
        <w:r>
          <w:rPr>
            <w:webHidden/>
          </w:rPr>
          <w:fldChar w:fldCharType="begin"/>
        </w:r>
        <w:r>
          <w:rPr>
            <w:webHidden/>
          </w:rPr>
          <w:instrText xml:space="preserve"> PAGEREF _Toc528616705 \h </w:instrText>
        </w:r>
        <w:r>
          <w:rPr>
            <w:webHidden/>
          </w:rPr>
        </w:r>
        <w:r>
          <w:rPr>
            <w:webHidden/>
          </w:rPr>
          <w:fldChar w:fldCharType="separate"/>
        </w:r>
        <w:r>
          <w:rPr>
            <w:webHidden/>
          </w:rPr>
          <w:t>19</w:t>
        </w:r>
        <w:r>
          <w:rPr>
            <w:webHidden/>
          </w:rPr>
          <w:fldChar w:fldCharType="end"/>
        </w:r>
      </w:hyperlink>
    </w:p>
    <w:p w14:paraId="11719917" w14:textId="77777777" w:rsidR="000F1E06" w:rsidRDefault="000F1E06">
      <w:pPr>
        <w:pStyle w:val="TOC3"/>
        <w:rPr>
          <w:rFonts w:asciiTheme="minorHAnsi" w:eastAsiaTheme="minorEastAsia" w:hAnsiTheme="minorHAnsi" w:cstheme="minorBidi"/>
          <w:sz w:val="22"/>
          <w:szCs w:val="22"/>
          <w:lang w:eastAsia="en-GB"/>
        </w:rPr>
      </w:pPr>
      <w:hyperlink w:anchor="_Toc528616706" w:history="1">
        <w:r w:rsidRPr="00621848">
          <w:rPr>
            <w:rStyle w:val="Hyperlink"/>
          </w:rPr>
          <w:t>4.2.9</w:t>
        </w:r>
        <w:r>
          <w:rPr>
            <w:rFonts w:asciiTheme="minorHAnsi" w:eastAsiaTheme="minorEastAsia" w:hAnsiTheme="minorHAnsi" w:cstheme="minorBidi"/>
            <w:sz w:val="22"/>
            <w:szCs w:val="22"/>
            <w:lang w:eastAsia="en-GB"/>
          </w:rPr>
          <w:tab/>
        </w:r>
        <w:r w:rsidRPr="00621848">
          <w:rPr>
            <w:rStyle w:val="Hyperlink"/>
          </w:rPr>
          <w:t>Minimize photosensitive seizure triggers</w:t>
        </w:r>
        <w:r>
          <w:rPr>
            <w:webHidden/>
          </w:rPr>
          <w:tab/>
        </w:r>
        <w:r>
          <w:rPr>
            <w:webHidden/>
          </w:rPr>
          <w:fldChar w:fldCharType="begin"/>
        </w:r>
        <w:r>
          <w:rPr>
            <w:webHidden/>
          </w:rPr>
          <w:instrText xml:space="preserve"> PAGEREF _Toc528616706 \h </w:instrText>
        </w:r>
        <w:r>
          <w:rPr>
            <w:webHidden/>
          </w:rPr>
        </w:r>
        <w:r>
          <w:rPr>
            <w:webHidden/>
          </w:rPr>
          <w:fldChar w:fldCharType="separate"/>
        </w:r>
        <w:r>
          <w:rPr>
            <w:webHidden/>
          </w:rPr>
          <w:t>19</w:t>
        </w:r>
        <w:r>
          <w:rPr>
            <w:webHidden/>
          </w:rPr>
          <w:fldChar w:fldCharType="end"/>
        </w:r>
      </w:hyperlink>
    </w:p>
    <w:p w14:paraId="4E0ACCBD" w14:textId="77777777" w:rsidR="000F1E06" w:rsidRDefault="000F1E06">
      <w:pPr>
        <w:pStyle w:val="TOC3"/>
        <w:rPr>
          <w:rFonts w:asciiTheme="minorHAnsi" w:eastAsiaTheme="minorEastAsia" w:hAnsiTheme="minorHAnsi" w:cstheme="minorBidi"/>
          <w:sz w:val="22"/>
          <w:szCs w:val="22"/>
          <w:lang w:eastAsia="en-GB"/>
        </w:rPr>
      </w:pPr>
      <w:hyperlink w:anchor="_Toc528616707" w:history="1">
        <w:r w:rsidRPr="00621848">
          <w:rPr>
            <w:rStyle w:val="Hyperlink"/>
          </w:rPr>
          <w:t>4.2.10</w:t>
        </w:r>
        <w:r>
          <w:rPr>
            <w:rFonts w:asciiTheme="minorHAnsi" w:eastAsiaTheme="minorEastAsia" w:hAnsiTheme="minorHAnsi" w:cstheme="minorBidi"/>
            <w:sz w:val="22"/>
            <w:szCs w:val="22"/>
            <w:lang w:eastAsia="en-GB"/>
          </w:rPr>
          <w:tab/>
        </w:r>
        <w:r w:rsidRPr="00621848">
          <w:rPr>
            <w:rStyle w:val="Hyperlink"/>
          </w:rPr>
          <w:t>Usage with limited cognition</w:t>
        </w:r>
        <w:r>
          <w:rPr>
            <w:webHidden/>
          </w:rPr>
          <w:tab/>
        </w:r>
        <w:r>
          <w:rPr>
            <w:webHidden/>
          </w:rPr>
          <w:fldChar w:fldCharType="begin"/>
        </w:r>
        <w:r>
          <w:rPr>
            <w:webHidden/>
          </w:rPr>
          <w:instrText xml:space="preserve"> PAGEREF _Toc528616707 \h </w:instrText>
        </w:r>
        <w:r>
          <w:rPr>
            <w:webHidden/>
          </w:rPr>
        </w:r>
        <w:r>
          <w:rPr>
            <w:webHidden/>
          </w:rPr>
          <w:fldChar w:fldCharType="separate"/>
        </w:r>
        <w:r>
          <w:rPr>
            <w:webHidden/>
          </w:rPr>
          <w:t>20</w:t>
        </w:r>
        <w:r>
          <w:rPr>
            <w:webHidden/>
          </w:rPr>
          <w:fldChar w:fldCharType="end"/>
        </w:r>
      </w:hyperlink>
    </w:p>
    <w:p w14:paraId="0F5D5025" w14:textId="77777777" w:rsidR="000F1E06" w:rsidRDefault="000F1E06">
      <w:pPr>
        <w:pStyle w:val="TOC3"/>
        <w:rPr>
          <w:rFonts w:asciiTheme="minorHAnsi" w:eastAsiaTheme="minorEastAsia" w:hAnsiTheme="minorHAnsi" w:cstheme="minorBidi"/>
          <w:sz w:val="22"/>
          <w:szCs w:val="22"/>
          <w:lang w:eastAsia="en-GB"/>
        </w:rPr>
      </w:pPr>
      <w:hyperlink w:anchor="_Toc528616708" w:history="1">
        <w:r w:rsidRPr="00621848">
          <w:rPr>
            <w:rStyle w:val="Hyperlink"/>
          </w:rPr>
          <w:t>4.2.11</w:t>
        </w:r>
        <w:r>
          <w:rPr>
            <w:rFonts w:asciiTheme="minorHAnsi" w:eastAsiaTheme="minorEastAsia" w:hAnsiTheme="minorHAnsi" w:cstheme="minorBidi"/>
            <w:sz w:val="22"/>
            <w:szCs w:val="22"/>
            <w:lang w:eastAsia="en-GB"/>
          </w:rPr>
          <w:tab/>
        </w:r>
        <w:r w:rsidRPr="00621848">
          <w:rPr>
            <w:rStyle w:val="Hyperlink"/>
          </w:rPr>
          <w:t>Privacy</w:t>
        </w:r>
        <w:r>
          <w:rPr>
            <w:webHidden/>
          </w:rPr>
          <w:tab/>
        </w:r>
        <w:r>
          <w:rPr>
            <w:webHidden/>
          </w:rPr>
          <w:fldChar w:fldCharType="begin"/>
        </w:r>
        <w:r>
          <w:rPr>
            <w:webHidden/>
          </w:rPr>
          <w:instrText xml:space="preserve"> PAGEREF _Toc528616708 \h </w:instrText>
        </w:r>
        <w:r>
          <w:rPr>
            <w:webHidden/>
          </w:rPr>
        </w:r>
        <w:r>
          <w:rPr>
            <w:webHidden/>
          </w:rPr>
          <w:fldChar w:fldCharType="separate"/>
        </w:r>
        <w:r>
          <w:rPr>
            <w:webHidden/>
          </w:rPr>
          <w:t>20</w:t>
        </w:r>
        <w:r>
          <w:rPr>
            <w:webHidden/>
          </w:rPr>
          <w:fldChar w:fldCharType="end"/>
        </w:r>
      </w:hyperlink>
    </w:p>
    <w:p w14:paraId="09D85AFC" w14:textId="77777777" w:rsidR="000F1E06" w:rsidRDefault="000F1E06">
      <w:pPr>
        <w:pStyle w:val="TOC3"/>
        <w:rPr>
          <w:rFonts w:asciiTheme="minorHAnsi" w:eastAsiaTheme="minorEastAsia" w:hAnsiTheme="minorHAnsi" w:cstheme="minorBidi"/>
          <w:sz w:val="22"/>
          <w:szCs w:val="22"/>
          <w:lang w:eastAsia="en-GB"/>
        </w:rPr>
      </w:pPr>
      <w:hyperlink w:anchor="_Toc528616709" w:history="1">
        <w:r w:rsidRPr="00621848">
          <w:rPr>
            <w:rStyle w:val="Hyperlink"/>
          </w:rPr>
          <w:t>4.2.12</w:t>
        </w:r>
        <w:r>
          <w:rPr>
            <w:rFonts w:asciiTheme="minorHAnsi" w:eastAsiaTheme="minorEastAsia" w:hAnsiTheme="minorHAnsi" w:cstheme="minorBidi"/>
            <w:sz w:val="22"/>
            <w:szCs w:val="22"/>
            <w:lang w:eastAsia="en-GB"/>
          </w:rPr>
          <w:tab/>
        </w:r>
        <w:r w:rsidRPr="00621848">
          <w:rPr>
            <w:rStyle w:val="Hyperlink"/>
          </w:rPr>
          <w:t>Usage without visual depth perception</w:t>
        </w:r>
        <w:r>
          <w:rPr>
            <w:webHidden/>
          </w:rPr>
          <w:tab/>
        </w:r>
        <w:r>
          <w:rPr>
            <w:webHidden/>
          </w:rPr>
          <w:fldChar w:fldCharType="begin"/>
        </w:r>
        <w:r>
          <w:rPr>
            <w:webHidden/>
          </w:rPr>
          <w:instrText xml:space="preserve"> PAGEREF _Toc528616709 \h </w:instrText>
        </w:r>
        <w:r>
          <w:rPr>
            <w:webHidden/>
          </w:rPr>
        </w:r>
        <w:r>
          <w:rPr>
            <w:webHidden/>
          </w:rPr>
          <w:fldChar w:fldCharType="separate"/>
        </w:r>
        <w:r>
          <w:rPr>
            <w:webHidden/>
          </w:rPr>
          <w:t>20</w:t>
        </w:r>
        <w:r>
          <w:rPr>
            <w:webHidden/>
          </w:rPr>
          <w:fldChar w:fldCharType="end"/>
        </w:r>
      </w:hyperlink>
    </w:p>
    <w:p w14:paraId="4C272A39" w14:textId="77777777" w:rsidR="000F1E06" w:rsidRDefault="000F1E06">
      <w:pPr>
        <w:pStyle w:val="TOC1"/>
        <w:rPr>
          <w:rFonts w:asciiTheme="minorHAnsi" w:eastAsiaTheme="minorEastAsia" w:hAnsiTheme="minorHAnsi" w:cstheme="minorBidi"/>
          <w:szCs w:val="22"/>
          <w:lang w:eastAsia="en-GB"/>
        </w:rPr>
      </w:pPr>
      <w:hyperlink w:anchor="_Toc528616710" w:history="1">
        <w:r w:rsidRPr="00621848">
          <w:rPr>
            <w:rStyle w:val="Hyperlink"/>
          </w:rPr>
          <w:t>5</w:t>
        </w:r>
        <w:r>
          <w:rPr>
            <w:rFonts w:asciiTheme="minorHAnsi" w:eastAsiaTheme="minorEastAsia" w:hAnsiTheme="minorHAnsi" w:cstheme="minorBidi"/>
            <w:szCs w:val="22"/>
            <w:lang w:eastAsia="en-GB"/>
          </w:rPr>
          <w:tab/>
        </w:r>
        <w:r w:rsidRPr="00621848">
          <w:rPr>
            <w:rStyle w:val="Hyperlink"/>
          </w:rPr>
          <w:t>Generic requirements</w:t>
        </w:r>
        <w:r>
          <w:rPr>
            <w:webHidden/>
          </w:rPr>
          <w:tab/>
        </w:r>
        <w:r>
          <w:rPr>
            <w:webHidden/>
          </w:rPr>
          <w:fldChar w:fldCharType="begin"/>
        </w:r>
        <w:r>
          <w:rPr>
            <w:webHidden/>
          </w:rPr>
          <w:instrText xml:space="preserve"> PAGEREF _Toc528616710 \h </w:instrText>
        </w:r>
        <w:r>
          <w:rPr>
            <w:webHidden/>
          </w:rPr>
        </w:r>
        <w:r>
          <w:rPr>
            <w:webHidden/>
          </w:rPr>
          <w:fldChar w:fldCharType="separate"/>
        </w:r>
        <w:r>
          <w:rPr>
            <w:webHidden/>
          </w:rPr>
          <w:t>21</w:t>
        </w:r>
        <w:r>
          <w:rPr>
            <w:webHidden/>
          </w:rPr>
          <w:fldChar w:fldCharType="end"/>
        </w:r>
      </w:hyperlink>
    </w:p>
    <w:p w14:paraId="158B9AC9" w14:textId="77777777" w:rsidR="000F1E06" w:rsidRDefault="000F1E06">
      <w:pPr>
        <w:pStyle w:val="TOC2"/>
        <w:rPr>
          <w:rFonts w:asciiTheme="minorHAnsi" w:eastAsiaTheme="minorEastAsia" w:hAnsiTheme="minorHAnsi" w:cstheme="minorBidi"/>
          <w:sz w:val="22"/>
          <w:szCs w:val="22"/>
          <w:lang w:eastAsia="en-GB"/>
        </w:rPr>
      </w:pPr>
      <w:hyperlink w:anchor="_Toc528616711" w:history="1">
        <w:r w:rsidRPr="00621848">
          <w:rPr>
            <w:rStyle w:val="Hyperlink"/>
          </w:rPr>
          <w:t>5.1</w:t>
        </w:r>
        <w:r>
          <w:rPr>
            <w:rFonts w:asciiTheme="minorHAnsi" w:eastAsiaTheme="minorEastAsia" w:hAnsiTheme="minorHAnsi" w:cstheme="minorBidi"/>
            <w:sz w:val="22"/>
            <w:szCs w:val="22"/>
            <w:lang w:eastAsia="en-GB"/>
          </w:rPr>
          <w:tab/>
        </w:r>
        <w:r w:rsidRPr="00621848">
          <w:rPr>
            <w:rStyle w:val="Hyperlink"/>
          </w:rPr>
          <w:t>Closed functionality</w:t>
        </w:r>
        <w:r>
          <w:rPr>
            <w:webHidden/>
          </w:rPr>
          <w:tab/>
        </w:r>
        <w:r>
          <w:rPr>
            <w:webHidden/>
          </w:rPr>
          <w:fldChar w:fldCharType="begin"/>
        </w:r>
        <w:r>
          <w:rPr>
            <w:webHidden/>
          </w:rPr>
          <w:instrText xml:space="preserve"> PAGEREF _Toc528616711 \h </w:instrText>
        </w:r>
        <w:r>
          <w:rPr>
            <w:webHidden/>
          </w:rPr>
        </w:r>
        <w:r>
          <w:rPr>
            <w:webHidden/>
          </w:rPr>
          <w:fldChar w:fldCharType="separate"/>
        </w:r>
        <w:r>
          <w:rPr>
            <w:webHidden/>
          </w:rPr>
          <w:t>21</w:t>
        </w:r>
        <w:r>
          <w:rPr>
            <w:webHidden/>
          </w:rPr>
          <w:fldChar w:fldCharType="end"/>
        </w:r>
      </w:hyperlink>
    </w:p>
    <w:p w14:paraId="27BDCED6" w14:textId="77777777" w:rsidR="000F1E06" w:rsidRDefault="000F1E06">
      <w:pPr>
        <w:pStyle w:val="TOC3"/>
        <w:rPr>
          <w:rFonts w:asciiTheme="minorHAnsi" w:eastAsiaTheme="minorEastAsia" w:hAnsiTheme="minorHAnsi" w:cstheme="minorBidi"/>
          <w:sz w:val="22"/>
          <w:szCs w:val="22"/>
          <w:lang w:eastAsia="en-GB"/>
        </w:rPr>
      </w:pPr>
      <w:hyperlink w:anchor="_Toc528616712" w:history="1">
        <w:r w:rsidRPr="00621848">
          <w:rPr>
            <w:rStyle w:val="Hyperlink"/>
          </w:rPr>
          <w:t>5.1.1</w:t>
        </w:r>
        <w:r>
          <w:rPr>
            <w:rFonts w:asciiTheme="minorHAnsi" w:eastAsiaTheme="minorEastAsia" w:hAnsiTheme="minorHAnsi" w:cstheme="minorBidi"/>
            <w:sz w:val="22"/>
            <w:szCs w:val="22"/>
            <w:lang w:eastAsia="en-GB"/>
          </w:rPr>
          <w:tab/>
        </w:r>
        <w:r w:rsidRPr="00621848">
          <w:rPr>
            <w:rStyle w:val="Hyperlink"/>
          </w:rPr>
          <w:t>Introduction (informative)</w:t>
        </w:r>
        <w:r>
          <w:rPr>
            <w:webHidden/>
          </w:rPr>
          <w:tab/>
        </w:r>
        <w:r>
          <w:rPr>
            <w:webHidden/>
          </w:rPr>
          <w:fldChar w:fldCharType="begin"/>
        </w:r>
        <w:r>
          <w:rPr>
            <w:webHidden/>
          </w:rPr>
          <w:instrText xml:space="preserve"> PAGEREF _Toc528616712 \h </w:instrText>
        </w:r>
        <w:r>
          <w:rPr>
            <w:webHidden/>
          </w:rPr>
        </w:r>
        <w:r>
          <w:rPr>
            <w:webHidden/>
          </w:rPr>
          <w:fldChar w:fldCharType="separate"/>
        </w:r>
        <w:r>
          <w:rPr>
            <w:webHidden/>
          </w:rPr>
          <w:t>21</w:t>
        </w:r>
        <w:r>
          <w:rPr>
            <w:webHidden/>
          </w:rPr>
          <w:fldChar w:fldCharType="end"/>
        </w:r>
      </w:hyperlink>
    </w:p>
    <w:p w14:paraId="37B4BBF6" w14:textId="77777777" w:rsidR="000F1E06" w:rsidRDefault="000F1E06">
      <w:pPr>
        <w:pStyle w:val="TOC3"/>
        <w:rPr>
          <w:rFonts w:asciiTheme="minorHAnsi" w:eastAsiaTheme="minorEastAsia" w:hAnsiTheme="minorHAnsi" w:cstheme="minorBidi"/>
          <w:sz w:val="22"/>
          <w:szCs w:val="22"/>
          <w:lang w:eastAsia="en-GB"/>
        </w:rPr>
      </w:pPr>
      <w:hyperlink w:anchor="_Toc528616713" w:history="1">
        <w:r w:rsidRPr="00621848">
          <w:rPr>
            <w:rStyle w:val="Hyperlink"/>
          </w:rPr>
          <w:t>5.1.2</w:t>
        </w:r>
        <w:r>
          <w:rPr>
            <w:rFonts w:asciiTheme="minorHAnsi" w:eastAsiaTheme="minorEastAsia" w:hAnsiTheme="minorHAnsi" w:cstheme="minorBidi"/>
            <w:sz w:val="22"/>
            <w:szCs w:val="22"/>
            <w:lang w:eastAsia="en-GB"/>
          </w:rPr>
          <w:tab/>
        </w:r>
        <w:r w:rsidRPr="00621848">
          <w:rPr>
            <w:rStyle w:val="Hyperlink"/>
          </w:rPr>
          <w:t>General</w:t>
        </w:r>
        <w:r>
          <w:rPr>
            <w:webHidden/>
          </w:rPr>
          <w:tab/>
        </w:r>
        <w:r>
          <w:rPr>
            <w:webHidden/>
          </w:rPr>
          <w:fldChar w:fldCharType="begin"/>
        </w:r>
        <w:r>
          <w:rPr>
            <w:webHidden/>
          </w:rPr>
          <w:instrText xml:space="preserve"> PAGEREF _Toc528616713 \h </w:instrText>
        </w:r>
        <w:r>
          <w:rPr>
            <w:webHidden/>
          </w:rPr>
        </w:r>
        <w:r>
          <w:rPr>
            <w:webHidden/>
          </w:rPr>
          <w:fldChar w:fldCharType="separate"/>
        </w:r>
        <w:r>
          <w:rPr>
            <w:webHidden/>
          </w:rPr>
          <w:t>21</w:t>
        </w:r>
        <w:r>
          <w:rPr>
            <w:webHidden/>
          </w:rPr>
          <w:fldChar w:fldCharType="end"/>
        </w:r>
      </w:hyperlink>
    </w:p>
    <w:p w14:paraId="2B9BAC80" w14:textId="77777777" w:rsidR="000F1E06" w:rsidRDefault="000F1E06">
      <w:pPr>
        <w:pStyle w:val="TOC3"/>
        <w:rPr>
          <w:rFonts w:asciiTheme="minorHAnsi" w:eastAsiaTheme="minorEastAsia" w:hAnsiTheme="minorHAnsi" w:cstheme="minorBidi"/>
          <w:sz w:val="22"/>
          <w:szCs w:val="22"/>
          <w:lang w:eastAsia="en-GB"/>
        </w:rPr>
      </w:pPr>
      <w:hyperlink w:anchor="_Toc528616714" w:history="1">
        <w:r w:rsidRPr="00621848">
          <w:rPr>
            <w:rStyle w:val="Hyperlink"/>
          </w:rPr>
          <w:t>5.1.3</w:t>
        </w:r>
        <w:r>
          <w:rPr>
            <w:rFonts w:asciiTheme="minorHAnsi" w:eastAsiaTheme="minorEastAsia" w:hAnsiTheme="minorHAnsi" w:cstheme="minorBidi"/>
            <w:sz w:val="22"/>
            <w:szCs w:val="22"/>
            <w:lang w:eastAsia="en-GB"/>
          </w:rPr>
          <w:tab/>
        </w:r>
        <w:r w:rsidRPr="00621848">
          <w:rPr>
            <w:rStyle w:val="Hyperlink"/>
          </w:rPr>
          <w:t>Non-visual access</w:t>
        </w:r>
        <w:r>
          <w:rPr>
            <w:webHidden/>
          </w:rPr>
          <w:tab/>
        </w:r>
        <w:r>
          <w:rPr>
            <w:webHidden/>
          </w:rPr>
          <w:fldChar w:fldCharType="begin"/>
        </w:r>
        <w:r>
          <w:rPr>
            <w:webHidden/>
          </w:rPr>
          <w:instrText xml:space="preserve"> PAGEREF _Toc528616714 \h </w:instrText>
        </w:r>
        <w:r>
          <w:rPr>
            <w:webHidden/>
          </w:rPr>
        </w:r>
        <w:r>
          <w:rPr>
            <w:webHidden/>
          </w:rPr>
          <w:fldChar w:fldCharType="separate"/>
        </w:r>
        <w:r>
          <w:rPr>
            <w:webHidden/>
          </w:rPr>
          <w:t>21</w:t>
        </w:r>
        <w:r>
          <w:rPr>
            <w:webHidden/>
          </w:rPr>
          <w:fldChar w:fldCharType="end"/>
        </w:r>
      </w:hyperlink>
    </w:p>
    <w:p w14:paraId="0E358611" w14:textId="77777777" w:rsidR="000F1E06" w:rsidRDefault="000F1E06">
      <w:pPr>
        <w:pStyle w:val="TOC3"/>
        <w:rPr>
          <w:rFonts w:asciiTheme="minorHAnsi" w:eastAsiaTheme="minorEastAsia" w:hAnsiTheme="minorHAnsi" w:cstheme="minorBidi"/>
          <w:sz w:val="22"/>
          <w:szCs w:val="22"/>
          <w:lang w:eastAsia="en-GB"/>
        </w:rPr>
      </w:pPr>
      <w:hyperlink w:anchor="_Toc528616715" w:history="1">
        <w:r w:rsidRPr="00621848">
          <w:rPr>
            <w:rStyle w:val="Hyperlink"/>
          </w:rPr>
          <w:t>5.1.4</w:t>
        </w:r>
        <w:r>
          <w:rPr>
            <w:rFonts w:asciiTheme="minorHAnsi" w:eastAsiaTheme="minorEastAsia" w:hAnsiTheme="minorHAnsi" w:cstheme="minorBidi"/>
            <w:sz w:val="22"/>
            <w:szCs w:val="22"/>
            <w:lang w:eastAsia="en-GB"/>
          </w:rPr>
          <w:tab/>
        </w:r>
        <w:r w:rsidRPr="00621848">
          <w:rPr>
            <w:rStyle w:val="Hyperlink"/>
          </w:rPr>
          <w:t>Functionality closed to text enlargement</w:t>
        </w:r>
        <w:r>
          <w:rPr>
            <w:webHidden/>
          </w:rPr>
          <w:tab/>
        </w:r>
        <w:r>
          <w:rPr>
            <w:webHidden/>
          </w:rPr>
          <w:fldChar w:fldCharType="begin"/>
        </w:r>
        <w:r>
          <w:rPr>
            <w:webHidden/>
          </w:rPr>
          <w:instrText xml:space="preserve"> PAGEREF _Toc528616715 \h </w:instrText>
        </w:r>
        <w:r>
          <w:rPr>
            <w:webHidden/>
          </w:rPr>
        </w:r>
        <w:r>
          <w:rPr>
            <w:webHidden/>
          </w:rPr>
          <w:fldChar w:fldCharType="separate"/>
        </w:r>
        <w:r>
          <w:rPr>
            <w:webHidden/>
          </w:rPr>
          <w:t>24</w:t>
        </w:r>
        <w:r>
          <w:rPr>
            <w:webHidden/>
          </w:rPr>
          <w:fldChar w:fldCharType="end"/>
        </w:r>
      </w:hyperlink>
    </w:p>
    <w:p w14:paraId="3664EC4E" w14:textId="77777777" w:rsidR="000F1E06" w:rsidRDefault="000F1E06">
      <w:pPr>
        <w:pStyle w:val="TOC3"/>
        <w:rPr>
          <w:rFonts w:asciiTheme="minorHAnsi" w:eastAsiaTheme="minorEastAsia" w:hAnsiTheme="minorHAnsi" w:cstheme="minorBidi"/>
          <w:sz w:val="22"/>
          <w:szCs w:val="22"/>
          <w:lang w:eastAsia="en-GB"/>
        </w:rPr>
      </w:pPr>
      <w:hyperlink w:anchor="_Toc528616716" w:history="1">
        <w:r w:rsidRPr="00621848">
          <w:rPr>
            <w:rStyle w:val="Hyperlink"/>
          </w:rPr>
          <w:t>5.1.5</w:t>
        </w:r>
        <w:r>
          <w:rPr>
            <w:rFonts w:asciiTheme="minorHAnsi" w:eastAsiaTheme="minorEastAsia" w:hAnsiTheme="minorHAnsi" w:cstheme="minorBidi"/>
            <w:sz w:val="22"/>
            <w:szCs w:val="22"/>
            <w:lang w:eastAsia="en-GB"/>
          </w:rPr>
          <w:tab/>
        </w:r>
        <w:r w:rsidRPr="00621848">
          <w:rPr>
            <w:rStyle w:val="Hyperlink"/>
          </w:rPr>
          <w:t>Visual output for auditory information</w:t>
        </w:r>
        <w:r>
          <w:rPr>
            <w:webHidden/>
          </w:rPr>
          <w:tab/>
        </w:r>
        <w:r>
          <w:rPr>
            <w:webHidden/>
          </w:rPr>
          <w:fldChar w:fldCharType="begin"/>
        </w:r>
        <w:r>
          <w:rPr>
            <w:webHidden/>
          </w:rPr>
          <w:instrText xml:space="preserve"> PAGEREF _Toc528616716 \h </w:instrText>
        </w:r>
        <w:r>
          <w:rPr>
            <w:webHidden/>
          </w:rPr>
        </w:r>
        <w:r>
          <w:rPr>
            <w:webHidden/>
          </w:rPr>
          <w:fldChar w:fldCharType="separate"/>
        </w:r>
        <w:r>
          <w:rPr>
            <w:webHidden/>
          </w:rPr>
          <w:t>25</w:t>
        </w:r>
        <w:r>
          <w:rPr>
            <w:webHidden/>
          </w:rPr>
          <w:fldChar w:fldCharType="end"/>
        </w:r>
      </w:hyperlink>
    </w:p>
    <w:p w14:paraId="58CA33AB" w14:textId="77777777" w:rsidR="000F1E06" w:rsidRDefault="000F1E06">
      <w:pPr>
        <w:pStyle w:val="TOC3"/>
        <w:rPr>
          <w:rFonts w:asciiTheme="minorHAnsi" w:eastAsiaTheme="minorEastAsia" w:hAnsiTheme="minorHAnsi" w:cstheme="minorBidi"/>
          <w:sz w:val="22"/>
          <w:szCs w:val="22"/>
          <w:lang w:eastAsia="en-GB"/>
        </w:rPr>
      </w:pPr>
      <w:hyperlink w:anchor="_Toc528616717" w:history="1">
        <w:r w:rsidRPr="00621848">
          <w:rPr>
            <w:rStyle w:val="Hyperlink"/>
          </w:rPr>
          <w:t>5.1.6</w:t>
        </w:r>
        <w:r>
          <w:rPr>
            <w:rFonts w:asciiTheme="minorHAnsi" w:eastAsiaTheme="minorEastAsia" w:hAnsiTheme="minorHAnsi" w:cstheme="minorBidi"/>
            <w:sz w:val="22"/>
            <w:szCs w:val="22"/>
            <w:lang w:eastAsia="en-GB"/>
          </w:rPr>
          <w:tab/>
        </w:r>
        <w:r w:rsidRPr="00621848">
          <w:rPr>
            <w:rStyle w:val="Hyperlink"/>
          </w:rPr>
          <w:t>Operation without keyboard interface</w:t>
        </w:r>
        <w:r>
          <w:rPr>
            <w:webHidden/>
          </w:rPr>
          <w:tab/>
        </w:r>
        <w:r>
          <w:rPr>
            <w:webHidden/>
          </w:rPr>
          <w:fldChar w:fldCharType="begin"/>
        </w:r>
        <w:r>
          <w:rPr>
            <w:webHidden/>
          </w:rPr>
          <w:instrText xml:space="preserve"> PAGEREF _Toc528616717 \h </w:instrText>
        </w:r>
        <w:r>
          <w:rPr>
            <w:webHidden/>
          </w:rPr>
        </w:r>
        <w:r>
          <w:rPr>
            <w:webHidden/>
          </w:rPr>
          <w:fldChar w:fldCharType="separate"/>
        </w:r>
        <w:r>
          <w:rPr>
            <w:webHidden/>
          </w:rPr>
          <w:t>25</w:t>
        </w:r>
        <w:r>
          <w:rPr>
            <w:webHidden/>
          </w:rPr>
          <w:fldChar w:fldCharType="end"/>
        </w:r>
      </w:hyperlink>
    </w:p>
    <w:p w14:paraId="602CFDF6" w14:textId="77777777" w:rsidR="000F1E06" w:rsidRDefault="000F1E06">
      <w:pPr>
        <w:pStyle w:val="TOC3"/>
        <w:rPr>
          <w:rFonts w:asciiTheme="minorHAnsi" w:eastAsiaTheme="minorEastAsia" w:hAnsiTheme="minorHAnsi" w:cstheme="minorBidi"/>
          <w:sz w:val="22"/>
          <w:szCs w:val="22"/>
          <w:lang w:eastAsia="en-GB"/>
        </w:rPr>
      </w:pPr>
      <w:hyperlink w:anchor="_Toc528616718" w:history="1">
        <w:r w:rsidRPr="00621848">
          <w:rPr>
            <w:rStyle w:val="Hyperlink"/>
          </w:rPr>
          <w:t>5.1.7</w:t>
        </w:r>
        <w:r>
          <w:rPr>
            <w:rFonts w:asciiTheme="minorHAnsi" w:eastAsiaTheme="minorEastAsia" w:hAnsiTheme="minorHAnsi" w:cstheme="minorBidi"/>
            <w:sz w:val="22"/>
            <w:szCs w:val="22"/>
            <w:lang w:eastAsia="en-GB"/>
          </w:rPr>
          <w:tab/>
        </w:r>
        <w:r w:rsidRPr="00621848">
          <w:rPr>
            <w:rStyle w:val="Hyperlink"/>
          </w:rPr>
          <w:t>Access without speech</w:t>
        </w:r>
        <w:r>
          <w:rPr>
            <w:webHidden/>
          </w:rPr>
          <w:tab/>
        </w:r>
        <w:r>
          <w:rPr>
            <w:webHidden/>
          </w:rPr>
          <w:fldChar w:fldCharType="begin"/>
        </w:r>
        <w:r>
          <w:rPr>
            <w:webHidden/>
          </w:rPr>
          <w:instrText xml:space="preserve"> PAGEREF _Toc528616718 \h </w:instrText>
        </w:r>
        <w:r>
          <w:rPr>
            <w:webHidden/>
          </w:rPr>
        </w:r>
        <w:r>
          <w:rPr>
            <w:webHidden/>
          </w:rPr>
          <w:fldChar w:fldCharType="separate"/>
        </w:r>
        <w:r>
          <w:rPr>
            <w:webHidden/>
          </w:rPr>
          <w:t>26</w:t>
        </w:r>
        <w:r>
          <w:rPr>
            <w:webHidden/>
          </w:rPr>
          <w:fldChar w:fldCharType="end"/>
        </w:r>
      </w:hyperlink>
    </w:p>
    <w:p w14:paraId="3917B436" w14:textId="77777777" w:rsidR="000F1E06" w:rsidRDefault="000F1E06">
      <w:pPr>
        <w:pStyle w:val="TOC2"/>
        <w:rPr>
          <w:rFonts w:asciiTheme="minorHAnsi" w:eastAsiaTheme="minorEastAsia" w:hAnsiTheme="minorHAnsi" w:cstheme="minorBidi"/>
          <w:sz w:val="22"/>
          <w:szCs w:val="22"/>
          <w:lang w:eastAsia="en-GB"/>
        </w:rPr>
      </w:pPr>
      <w:hyperlink w:anchor="_Toc528616719" w:history="1">
        <w:r w:rsidRPr="00621848">
          <w:rPr>
            <w:rStyle w:val="Hyperlink"/>
            <w:lang w:bidi="en-US"/>
          </w:rPr>
          <w:t>5.2</w:t>
        </w:r>
        <w:r>
          <w:rPr>
            <w:rFonts w:asciiTheme="minorHAnsi" w:eastAsiaTheme="minorEastAsia" w:hAnsiTheme="minorHAnsi" w:cstheme="minorBidi"/>
            <w:sz w:val="22"/>
            <w:szCs w:val="22"/>
            <w:lang w:eastAsia="en-GB"/>
          </w:rPr>
          <w:tab/>
        </w:r>
        <w:r w:rsidRPr="00621848">
          <w:rPr>
            <w:rStyle w:val="Hyperlink"/>
            <w:lang w:bidi="en-US"/>
          </w:rPr>
          <w:t>Activation of accessibility features</w:t>
        </w:r>
        <w:r>
          <w:rPr>
            <w:webHidden/>
          </w:rPr>
          <w:tab/>
        </w:r>
        <w:r>
          <w:rPr>
            <w:webHidden/>
          </w:rPr>
          <w:fldChar w:fldCharType="begin"/>
        </w:r>
        <w:r>
          <w:rPr>
            <w:webHidden/>
          </w:rPr>
          <w:instrText xml:space="preserve"> PAGEREF _Toc528616719 \h </w:instrText>
        </w:r>
        <w:r>
          <w:rPr>
            <w:webHidden/>
          </w:rPr>
        </w:r>
        <w:r>
          <w:rPr>
            <w:webHidden/>
          </w:rPr>
          <w:fldChar w:fldCharType="separate"/>
        </w:r>
        <w:r>
          <w:rPr>
            <w:webHidden/>
          </w:rPr>
          <w:t>26</w:t>
        </w:r>
        <w:r>
          <w:rPr>
            <w:webHidden/>
          </w:rPr>
          <w:fldChar w:fldCharType="end"/>
        </w:r>
      </w:hyperlink>
    </w:p>
    <w:p w14:paraId="5D696065" w14:textId="77777777" w:rsidR="000F1E06" w:rsidRDefault="000F1E06">
      <w:pPr>
        <w:pStyle w:val="TOC2"/>
        <w:rPr>
          <w:rFonts w:asciiTheme="minorHAnsi" w:eastAsiaTheme="minorEastAsia" w:hAnsiTheme="minorHAnsi" w:cstheme="minorBidi"/>
          <w:sz w:val="22"/>
          <w:szCs w:val="22"/>
          <w:lang w:eastAsia="en-GB"/>
        </w:rPr>
      </w:pPr>
      <w:hyperlink w:anchor="_Toc528616720" w:history="1">
        <w:r w:rsidRPr="00621848">
          <w:rPr>
            <w:rStyle w:val="Hyperlink"/>
          </w:rPr>
          <w:t>5.3</w:t>
        </w:r>
        <w:r>
          <w:rPr>
            <w:rFonts w:asciiTheme="minorHAnsi" w:eastAsiaTheme="minorEastAsia" w:hAnsiTheme="minorHAnsi" w:cstheme="minorBidi"/>
            <w:sz w:val="22"/>
            <w:szCs w:val="22"/>
            <w:lang w:eastAsia="en-GB"/>
          </w:rPr>
          <w:tab/>
        </w:r>
        <w:r w:rsidRPr="00621848">
          <w:rPr>
            <w:rStyle w:val="Hyperlink"/>
          </w:rPr>
          <w:t>Biometrics</w:t>
        </w:r>
        <w:r>
          <w:rPr>
            <w:webHidden/>
          </w:rPr>
          <w:tab/>
        </w:r>
        <w:r>
          <w:rPr>
            <w:webHidden/>
          </w:rPr>
          <w:fldChar w:fldCharType="begin"/>
        </w:r>
        <w:r>
          <w:rPr>
            <w:webHidden/>
          </w:rPr>
          <w:instrText xml:space="preserve"> PAGEREF _Toc528616720 \h </w:instrText>
        </w:r>
        <w:r>
          <w:rPr>
            <w:webHidden/>
          </w:rPr>
        </w:r>
        <w:r>
          <w:rPr>
            <w:webHidden/>
          </w:rPr>
          <w:fldChar w:fldCharType="separate"/>
        </w:r>
        <w:r>
          <w:rPr>
            <w:webHidden/>
          </w:rPr>
          <w:t>26</w:t>
        </w:r>
        <w:r>
          <w:rPr>
            <w:webHidden/>
          </w:rPr>
          <w:fldChar w:fldCharType="end"/>
        </w:r>
      </w:hyperlink>
    </w:p>
    <w:p w14:paraId="2EA3E84C" w14:textId="77777777" w:rsidR="000F1E06" w:rsidRDefault="000F1E06">
      <w:pPr>
        <w:pStyle w:val="TOC2"/>
        <w:rPr>
          <w:rFonts w:asciiTheme="minorHAnsi" w:eastAsiaTheme="minorEastAsia" w:hAnsiTheme="minorHAnsi" w:cstheme="minorBidi"/>
          <w:sz w:val="22"/>
          <w:szCs w:val="22"/>
          <w:lang w:eastAsia="en-GB"/>
        </w:rPr>
      </w:pPr>
      <w:hyperlink w:anchor="_Toc528616721" w:history="1">
        <w:r w:rsidRPr="00621848">
          <w:rPr>
            <w:rStyle w:val="Hyperlink"/>
          </w:rPr>
          <w:t>5.4</w:t>
        </w:r>
        <w:r>
          <w:rPr>
            <w:rFonts w:asciiTheme="minorHAnsi" w:eastAsiaTheme="minorEastAsia" w:hAnsiTheme="minorHAnsi" w:cstheme="minorBidi"/>
            <w:sz w:val="22"/>
            <w:szCs w:val="22"/>
            <w:lang w:eastAsia="en-GB"/>
          </w:rPr>
          <w:tab/>
        </w:r>
        <w:r w:rsidRPr="00621848">
          <w:rPr>
            <w:rStyle w:val="Hyperlink"/>
          </w:rPr>
          <w:t>Preservation of accessibility information during conversion</w:t>
        </w:r>
        <w:r>
          <w:rPr>
            <w:webHidden/>
          </w:rPr>
          <w:tab/>
        </w:r>
        <w:r>
          <w:rPr>
            <w:webHidden/>
          </w:rPr>
          <w:fldChar w:fldCharType="begin"/>
        </w:r>
        <w:r>
          <w:rPr>
            <w:webHidden/>
          </w:rPr>
          <w:instrText xml:space="preserve"> PAGEREF _Toc528616721 \h </w:instrText>
        </w:r>
        <w:r>
          <w:rPr>
            <w:webHidden/>
          </w:rPr>
        </w:r>
        <w:r>
          <w:rPr>
            <w:webHidden/>
          </w:rPr>
          <w:fldChar w:fldCharType="separate"/>
        </w:r>
        <w:r>
          <w:rPr>
            <w:webHidden/>
          </w:rPr>
          <w:t>26</w:t>
        </w:r>
        <w:r>
          <w:rPr>
            <w:webHidden/>
          </w:rPr>
          <w:fldChar w:fldCharType="end"/>
        </w:r>
      </w:hyperlink>
    </w:p>
    <w:p w14:paraId="61136AC6" w14:textId="77777777" w:rsidR="000F1E06" w:rsidRDefault="000F1E06">
      <w:pPr>
        <w:pStyle w:val="TOC2"/>
        <w:rPr>
          <w:rFonts w:asciiTheme="minorHAnsi" w:eastAsiaTheme="minorEastAsia" w:hAnsiTheme="minorHAnsi" w:cstheme="minorBidi"/>
          <w:sz w:val="22"/>
          <w:szCs w:val="22"/>
          <w:lang w:eastAsia="en-GB"/>
        </w:rPr>
      </w:pPr>
      <w:hyperlink w:anchor="_Toc528616722" w:history="1">
        <w:r w:rsidRPr="00621848">
          <w:rPr>
            <w:rStyle w:val="Hyperlink"/>
          </w:rPr>
          <w:t>5.5</w:t>
        </w:r>
        <w:r>
          <w:rPr>
            <w:rFonts w:asciiTheme="minorHAnsi" w:eastAsiaTheme="minorEastAsia" w:hAnsiTheme="minorHAnsi" w:cstheme="minorBidi"/>
            <w:sz w:val="22"/>
            <w:szCs w:val="22"/>
            <w:lang w:eastAsia="en-GB"/>
          </w:rPr>
          <w:tab/>
        </w:r>
        <w:r w:rsidRPr="00621848">
          <w:rPr>
            <w:rStyle w:val="Hyperlink"/>
          </w:rPr>
          <w:t>Operable parts</w:t>
        </w:r>
        <w:r>
          <w:rPr>
            <w:webHidden/>
          </w:rPr>
          <w:tab/>
        </w:r>
        <w:r>
          <w:rPr>
            <w:webHidden/>
          </w:rPr>
          <w:fldChar w:fldCharType="begin"/>
        </w:r>
        <w:r>
          <w:rPr>
            <w:webHidden/>
          </w:rPr>
          <w:instrText xml:space="preserve"> PAGEREF _Toc528616722 \h </w:instrText>
        </w:r>
        <w:r>
          <w:rPr>
            <w:webHidden/>
          </w:rPr>
        </w:r>
        <w:r>
          <w:rPr>
            <w:webHidden/>
          </w:rPr>
          <w:fldChar w:fldCharType="separate"/>
        </w:r>
        <w:r>
          <w:rPr>
            <w:webHidden/>
          </w:rPr>
          <w:t>26</w:t>
        </w:r>
        <w:r>
          <w:rPr>
            <w:webHidden/>
          </w:rPr>
          <w:fldChar w:fldCharType="end"/>
        </w:r>
      </w:hyperlink>
    </w:p>
    <w:p w14:paraId="40F40C7D" w14:textId="77777777" w:rsidR="000F1E06" w:rsidRDefault="000F1E06">
      <w:pPr>
        <w:pStyle w:val="TOC3"/>
        <w:rPr>
          <w:rFonts w:asciiTheme="minorHAnsi" w:eastAsiaTheme="minorEastAsia" w:hAnsiTheme="minorHAnsi" w:cstheme="minorBidi"/>
          <w:sz w:val="22"/>
          <w:szCs w:val="22"/>
          <w:lang w:eastAsia="en-GB"/>
        </w:rPr>
      </w:pPr>
      <w:hyperlink w:anchor="_Toc528616723" w:history="1">
        <w:r w:rsidRPr="00621848">
          <w:rPr>
            <w:rStyle w:val="Hyperlink"/>
          </w:rPr>
          <w:t>5.5.1</w:t>
        </w:r>
        <w:r>
          <w:rPr>
            <w:rFonts w:asciiTheme="minorHAnsi" w:eastAsiaTheme="minorEastAsia" w:hAnsiTheme="minorHAnsi" w:cstheme="minorBidi"/>
            <w:sz w:val="22"/>
            <w:szCs w:val="22"/>
            <w:lang w:eastAsia="en-GB"/>
          </w:rPr>
          <w:tab/>
        </w:r>
        <w:r w:rsidRPr="00621848">
          <w:rPr>
            <w:rStyle w:val="Hyperlink"/>
          </w:rPr>
          <w:t>Means of operation</w:t>
        </w:r>
        <w:r>
          <w:rPr>
            <w:webHidden/>
          </w:rPr>
          <w:tab/>
        </w:r>
        <w:r>
          <w:rPr>
            <w:webHidden/>
          </w:rPr>
          <w:fldChar w:fldCharType="begin"/>
        </w:r>
        <w:r>
          <w:rPr>
            <w:webHidden/>
          </w:rPr>
          <w:instrText xml:space="preserve"> PAGEREF _Toc528616723 \h </w:instrText>
        </w:r>
        <w:r>
          <w:rPr>
            <w:webHidden/>
          </w:rPr>
        </w:r>
        <w:r>
          <w:rPr>
            <w:webHidden/>
          </w:rPr>
          <w:fldChar w:fldCharType="separate"/>
        </w:r>
        <w:r>
          <w:rPr>
            <w:webHidden/>
          </w:rPr>
          <w:t>26</w:t>
        </w:r>
        <w:r>
          <w:rPr>
            <w:webHidden/>
          </w:rPr>
          <w:fldChar w:fldCharType="end"/>
        </w:r>
      </w:hyperlink>
    </w:p>
    <w:p w14:paraId="6D8FFA17" w14:textId="77777777" w:rsidR="000F1E06" w:rsidRDefault="000F1E06">
      <w:pPr>
        <w:pStyle w:val="TOC3"/>
        <w:rPr>
          <w:rFonts w:asciiTheme="minorHAnsi" w:eastAsiaTheme="minorEastAsia" w:hAnsiTheme="minorHAnsi" w:cstheme="minorBidi"/>
          <w:sz w:val="22"/>
          <w:szCs w:val="22"/>
          <w:lang w:eastAsia="en-GB"/>
        </w:rPr>
      </w:pPr>
      <w:hyperlink w:anchor="_Toc528616724" w:history="1">
        <w:r w:rsidRPr="00621848">
          <w:rPr>
            <w:rStyle w:val="Hyperlink"/>
          </w:rPr>
          <w:t>5.5.2</w:t>
        </w:r>
        <w:r>
          <w:rPr>
            <w:rFonts w:asciiTheme="minorHAnsi" w:eastAsiaTheme="minorEastAsia" w:hAnsiTheme="minorHAnsi" w:cstheme="minorBidi"/>
            <w:sz w:val="22"/>
            <w:szCs w:val="22"/>
            <w:lang w:eastAsia="en-GB"/>
          </w:rPr>
          <w:tab/>
        </w:r>
        <w:r w:rsidRPr="00621848">
          <w:rPr>
            <w:rStyle w:val="Hyperlink"/>
          </w:rPr>
          <w:t>Operable parts discernibility</w:t>
        </w:r>
        <w:r>
          <w:rPr>
            <w:webHidden/>
          </w:rPr>
          <w:tab/>
        </w:r>
        <w:r>
          <w:rPr>
            <w:webHidden/>
          </w:rPr>
          <w:fldChar w:fldCharType="begin"/>
        </w:r>
        <w:r>
          <w:rPr>
            <w:webHidden/>
          </w:rPr>
          <w:instrText xml:space="preserve"> PAGEREF _Toc528616724 \h </w:instrText>
        </w:r>
        <w:r>
          <w:rPr>
            <w:webHidden/>
          </w:rPr>
        </w:r>
        <w:r>
          <w:rPr>
            <w:webHidden/>
          </w:rPr>
          <w:fldChar w:fldCharType="separate"/>
        </w:r>
        <w:r>
          <w:rPr>
            <w:webHidden/>
          </w:rPr>
          <w:t>26</w:t>
        </w:r>
        <w:r>
          <w:rPr>
            <w:webHidden/>
          </w:rPr>
          <w:fldChar w:fldCharType="end"/>
        </w:r>
      </w:hyperlink>
    </w:p>
    <w:p w14:paraId="477A26A9" w14:textId="77777777" w:rsidR="000F1E06" w:rsidRDefault="000F1E06">
      <w:pPr>
        <w:pStyle w:val="TOC2"/>
        <w:rPr>
          <w:rFonts w:asciiTheme="minorHAnsi" w:eastAsiaTheme="minorEastAsia" w:hAnsiTheme="minorHAnsi" w:cstheme="minorBidi"/>
          <w:sz w:val="22"/>
          <w:szCs w:val="22"/>
          <w:lang w:eastAsia="en-GB"/>
        </w:rPr>
      </w:pPr>
      <w:hyperlink w:anchor="_Toc528616725" w:history="1">
        <w:r w:rsidRPr="00621848">
          <w:rPr>
            <w:rStyle w:val="Hyperlink"/>
          </w:rPr>
          <w:t>5.6</w:t>
        </w:r>
        <w:r>
          <w:rPr>
            <w:rFonts w:asciiTheme="minorHAnsi" w:eastAsiaTheme="minorEastAsia" w:hAnsiTheme="minorHAnsi" w:cstheme="minorBidi"/>
            <w:sz w:val="22"/>
            <w:szCs w:val="22"/>
            <w:lang w:eastAsia="en-GB"/>
          </w:rPr>
          <w:tab/>
        </w:r>
        <w:r w:rsidRPr="00621848">
          <w:rPr>
            <w:rStyle w:val="Hyperlink"/>
          </w:rPr>
          <w:t>Locking or toggle controls</w:t>
        </w:r>
        <w:r>
          <w:rPr>
            <w:webHidden/>
          </w:rPr>
          <w:tab/>
        </w:r>
        <w:r>
          <w:rPr>
            <w:webHidden/>
          </w:rPr>
          <w:fldChar w:fldCharType="begin"/>
        </w:r>
        <w:r>
          <w:rPr>
            <w:webHidden/>
          </w:rPr>
          <w:instrText xml:space="preserve"> PAGEREF _Toc528616725 \h </w:instrText>
        </w:r>
        <w:r>
          <w:rPr>
            <w:webHidden/>
          </w:rPr>
        </w:r>
        <w:r>
          <w:rPr>
            <w:webHidden/>
          </w:rPr>
          <w:fldChar w:fldCharType="separate"/>
        </w:r>
        <w:r>
          <w:rPr>
            <w:webHidden/>
          </w:rPr>
          <w:t>27</w:t>
        </w:r>
        <w:r>
          <w:rPr>
            <w:webHidden/>
          </w:rPr>
          <w:fldChar w:fldCharType="end"/>
        </w:r>
      </w:hyperlink>
    </w:p>
    <w:p w14:paraId="342A0739" w14:textId="77777777" w:rsidR="000F1E06" w:rsidRDefault="000F1E06">
      <w:pPr>
        <w:pStyle w:val="TOC3"/>
        <w:rPr>
          <w:rFonts w:asciiTheme="minorHAnsi" w:eastAsiaTheme="minorEastAsia" w:hAnsiTheme="minorHAnsi" w:cstheme="minorBidi"/>
          <w:sz w:val="22"/>
          <w:szCs w:val="22"/>
          <w:lang w:eastAsia="en-GB"/>
        </w:rPr>
      </w:pPr>
      <w:hyperlink w:anchor="_Toc528616726" w:history="1">
        <w:r w:rsidRPr="00621848">
          <w:rPr>
            <w:rStyle w:val="Hyperlink"/>
          </w:rPr>
          <w:t>5.6.1</w:t>
        </w:r>
        <w:r>
          <w:rPr>
            <w:rFonts w:asciiTheme="minorHAnsi" w:eastAsiaTheme="minorEastAsia" w:hAnsiTheme="minorHAnsi" w:cstheme="minorBidi"/>
            <w:sz w:val="22"/>
            <w:szCs w:val="22"/>
            <w:lang w:eastAsia="en-GB"/>
          </w:rPr>
          <w:tab/>
        </w:r>
        <w:r w:rsidRPr="00621848">
          <w:rPr>
            <w:rStyle w:val="Hyperlink"/>
          </w:rPr>
          <w:t>Tactile or auditory status</w:t>
        </w:r>
        <w:r>
          <w:rPr>
            <w:webHidden/>
          </w:rPr>
          <w:tab/>
        </w:r>
        <w:r>
          <w:rPr>
            <w:webHidden/>
          </w:rPr>
          <w:fldChar w:fldCharType="begin"/>
        </w:r>
        <w:r>
          <w:rPr>
            <w:webHidden/>
          </w:rPr>
          <w:instrText xml:space="preserve"> PAGEREF _Toc528616726 \h </w:instrText>
        </w:r>
        <w:r>
          <w:rPr>
            <w:webHidden/>
          </w:rPr>
        </w:r>
        <w:r>
          <w:rPr>
            <w:webHidden/>
          </w:rPr>
          <w:fldChar w:fldCharType="separate"/>
        </w:r>
        <w:r>
          <w:rPr>
            <w:webHidden/>
          </w:rPr>
          <w:t>27</w:t>
        </w:r>
        <w:r>
          <w:rPr>
            <w:webHidden/>
          </w:rPr>
          <w:fldChar w:fldCharType="end"/>
        </w:r>
      </w:hyperlink>
    </w:p>
    <w:p w14:paraId="4B63E9C7" w14:textId="77777777" w:rsidR="000F1E06" w:rsidRDefault="000F1E06">
      <w:pPr>
        <w:pStyle w:val="TOC3"/>
        <w:rPr>
          <w:rFonts w:asciiTheme="minorHAnsi" w:eastAsiaTheme="minorEastAsia" w:hAnsiTheme="minorHAnsi" w:cstheme="minorBidi"/>
          <w:sz w:val="22"/>
          <w:szCs w:val="22"/>
          <w:lang w:eastAsia="en-GB"/>
        </w:rPr>
      </w:pPr>
      <w:hyperlink w:anchor="_Toc528616727" w:history="1">
        <w:r w:rsidRPr="00621848">
          <w:rPr>
            <w:rStyle w:val="Hyperlink"/>
          </w:rPr>
          <w:t>5.6.2</w:t>
        </w:r>
        <w:r>
          <w:rPr>
            <w:rFonts w:asciiTheme="minorHAnsi" w:eastAsiaTheme="minorEastAsia" w:hAnsiTheme="minorHAnsi" w:cstheme="minorBidi"/>
            <w:sz w:val="22"/>
            <w:szCs w:val="22"/>
            <w:lang w:eastAsia="en-GB"/>
          </w:rPr>
          <w:tab/>
        </w:r>
        <w:r w:rsidRPr="00621848">
          <w:rPr>
            <w:rStyle w:val="Hyperlink"/>
          </w:rPr>
          <w:t>Visual status</w:t>
        </w:r>
        <w:r>
          <w:rPr>
            <w:webHidden/>
          </w:rPr>
          <w:tab/>
        </w:r>
        <w:r>
          <w:rPr>
            <w:webHidden/>
          </w:rPr>
          <w:fldChar w:fldCharType="begin"/>
        </w:r>
        <w:r>
          <w:rPr>
            <w:webHidden/>
          </w:rPr>
          <w:instrText xml:space="preserve"> PAGEREF _Toc528616727 \h </w:instrText>
        </w:r>
        <w:r>
          <w:rPr>
            <w:webHidden/>
          </w:rPr>
        </w:r>
        <w:r>
          <w:rPr>
            <w:webHidden/>
          </w:rPr>
          <w:fldChar w:fldCharType="separate"/>
        </w:r>
        <w:r>
          <w:rPr>
            <w:webHidden/>
          </w:rPr>
          <w:t>27</w:t>
        </w:r>
        <w:r>
          <w:rPr>
            <w:webHidden/>
          </w:rPr>
          <w:fldChar w:fldCharType="end"/>
        </w:r>
      </w:hyperlink>
    </w:p>
    <w:p w14:paraId="530C497D" w14:textId="77777777" w:rsidR="000F1E06" w:rsidRDefault="000F1E06">
      <w:pPr>
        <w:pStyle w:val="TOC2"/>
        <w:rPr>
          <w:rFonts w:asciiTheme="minorHAnsi" w:eastAsiaTheme="minorEastAsia" w:hAnsiTheme="minorHAnsi" w:cstheme="minorBidi"/>
          <w:sz w:val="22"/>
          <w:szCs w:val="22"/>
          <w:lang w:eastAsia="en-GB"/>
        </w:rPr>
      </w:pPr>
      <w:hyperlink w:anchor="_Toc528616728" w:history="1">
        <w:r w:rsidRPr="00621848">
          <w:rPr>
            <w:rStyle w:val="Hyperlink"/>
          </w:rPr>
          <w:t>5.7</w:t>
        </w:r>
        <w:r>
          <w:rPr>
            <w:rFonts w:asciiTheme="minorHAnsi" w:eastAsiaTheme="minorEastAsia" w:hAnsiTheme="minorHAnsi" w:cstheme="minorBidi"/>
            <w:sz w:val="22"/>
            <w:szCs w:val="22"/>
            <w:lang w:eastAsia="en-GB"/>
          </w:rPr>
          <w:tab/>
        </w:r>
        <w:r w:rsidRPr="00621848">
          <w:rPr>
            <w:rStyle w:val="Hyperlink"/>
          </w:rPr>
          <w:t>Key repeat</w:t>
        </w:r>
        <w:r>
          <w:rPr>
            <w:webHidden/>
          </w:rPr>
          <w:tab/>
        </w:r>
        <w:r>
          <w:rPr>
            <w:webHidden/>
          </w:rPr>
          <w:fldChar w:fldCharType="begin"/>
        </w:r>
        <w:r>
          <w:rPr>
            <w:webHidden/>
          </w:rPr>
          <w:instrText xml:space="preserve"> PAGEREF _Toc528616728 \h </w:instrText>
        </w:r>
        <w:r>
          <w:rPr>
            <w:webHidden/>
          </w:rPr>
        </w:r>
        <w:r>
          <w:rPr>
            <w:webHidden/>
          </w:rPr>
          <w:fldChar w:fldCharType="separate"/>
        </w:r>
        <w:r>
          <w:rPr>
            <w:webHidden/>
          </w:rPr>
          <w:t>27</w:t>
        </w:r>
        <w:r>
          <w:rPr>
            <w:webHidden/>
          </w:rPr>
          <w:fldChar w:fldCharType="end"/>
        </w:r>
      </w:hyperlink>
    </w:p>
    <w:p w14:paraId="196C2438" w14:textId="77777777" w:rsidR="000F1E06" w:rsidRDefault="000F1E06">
      <w:pPr>
        <w:pStyle w:val="TOC2"/>
        <w:rPr>
          <w:rFonts w:asciiTheme="minorHAnsi" w:eastAsiaTheme="minorEastAsia" w:hAnsiTheme="minorHAnsi" w:cstheme="minorBidi"/>
          <w:sz w:val="22"/>
          <w:szCs w:val="22"/>
          <w:lang w:eastAsia="en-GB"/>
        </w:rPr>
      </w:pPr>
      <w:hyperlink w:anchor="_Toc528616729" w:history="1">
        <w:r w:rsidRPr="00621848">
          <w:rPr>
            <w:rStyle w:val="Hyperlink"/>
          </w:rPr>
          <w:t>5.8</w:t>
        </w:r>
        <w:r>
          <w:rPr>
            <w:rFonts w:asciiTheme="minorHAnsi" w:eastAsiaTheme="minorEastAsia" w:hAnsiTheme="minorHAnsi" w:cstheme="minorBidi"/>
            <w:sz w:val="22"/>
            <w:szCs w:val="22"/>
            <w:lang w:eastAsia="en-GB"/>
          </w:rPr>
          <w:tab/>
        </w:r>
        <w:r w:rsidRPr="00621848">
          <w:rPr>
            <w:rStyle w:val="Hyperlink"/>
          </w:rPr>
          <w:t>Double-strike key acceptance</w:t>
        </w:r>
        <w:r>
          <w:rPr>
            <w:webHidden/>
          </w:rPr>
          <w:tab/>
        </w:r>
        <w:r>
          <w:rPr>
            <w:webHidden/>
          </w:rPr>
          <w:fldChar w:fldCharType="begin"/>
        </w:r>
        <w:r>
          <w:rPr>
            <w:webHidden/>
          </w:rPr>
          <w:instrText xml:space="preserve"> PAGEREF _Toc528616729 \h </w:instrText>
        </w:r>
        <w:r>
          <w:rPr>
            <w:webHidden/>
          </w:rPr>
        </w:r>
        <w:r>
          <w:rPr>
            <w:webHidden/>
          </w:rPr>
          <w:fldChar w:fldCharType="separate"/>
        </w:r>
        <w:r>
          <w:rPr>
            <w:webHidden/>
          </w:rPr>
          <w:t>27</w:t>
        </w:r>
        <w:r>
          <w:rPr>
            <w:webHidden/>
          </w:rPr>
          <w:fldChar w:fldCharType="end"/>
        </w:r>
      </w:hyperlink>
    </w:p>
    <w:p w14:paraId="64B629B8" w14:textId="77777777" w:rsidR="000F1E06" w:rsidRDefault="000F1E06">
      <w:pPr>
        <w:pStyle w:val="TOC2"/>
        <w:rPr>
          <w:rFonts w:asciiTheme="minorHAnsi" w:eastAsiaTheme="minorEastAsia" w:hAnsiTheme="minorHAnsi" w:cstheme="minorBidi"/>
          <w:sz w:val="22"/>
          <w:szCs w:val="22"/>
          <w:lang w:eastAsia="en-GB"/>
        </w:rPr>
      </w:pPr>
      <w:hyperlink w:anchor="_Toc528616730" w:history="1">
        <w:r w:rsidRPr="00621848">
          <w:rPr>
            <w:rStyle w:val="Hyperlink"/>
          </w:rPr>
          <w:t>5.9</w:t>
        </w:r>
        <w:r>
          <w:rPr>
            <w:rFonts w:asciiTheme="minorHAnsi" w:eastAsiaTheme="minorEastAsia" w:hAnsiTheme="minorHAnsi" w:cstheme="minorBidi"/>
            <w:sz w:val="22"/>
            <w:szCs w:val="22"/>
            <w:lang w:eastAsia="en-GB"/>
          </w:rPr>
          <w:tab/>
        </w:r>
        <w:r w:rsidRPr="00621848">
          <w:rPr>
            <w:rStyle w:val="Hyperlink"/>
          </w:rPr>
          <w:t>Simultaneous user actions</w:t>
        </w:r>
        <w:r>
          <w:rPr>
            <w:webHidden/>
          </w:rPr>
          <w:tab/>
        </w:r>
        <w:r>
          <w:rPr>
            <w:webHidden/>
          </w:rPr>
          <w:fldChar w:fldCharType="begin"/>
        </w:r>
        <w:r>
          <w:rPr>
            <w:webHidden/>
          </w:rPr>
          <w:instrText xml:space="preserve"> PAGEREF _Toc528616730 \h </w:instrText>
        </w:r>
        <w:r>
          <w:rPr>
            <w:webHidden/>
          </w:rPr>
        </w:r>
        <w:r>
          <w:rPr>
            <w:webHidden/>
          </w:rPr>
          <w:fldChar w:fldCharType="separate"/>
        </w:r>
        <w:r>
          <w:rPr>
            <w:webHidden/>
          </w:rPr>
          <w:t>27</w:t>
        </w:r>
        <w:r>
          <w:rPr>
            <w:webHidden/>
          </w:rPr>
          <w:fldChar w:fldCharType="end"/>
        </w:r>
      </w:hyperlink>
    </w:p>
    <w:p w14:paraId="3B6B6C95" w14:textId="77777777" w:rsidR="000F1E06" w:rsidRDefault="000F1E06">
      <w:pPr>
        <w:pStyle w:val="TOC1"/>
        <w:rPr>
          <w:rFonts w:asciiTheme="minorHAnsi" w:eastAsiaTheme="minorEastAsia" w:hAnsiTheme="minorHAnsi" w:cstheme="minorBidi"/>
          <w:szCs w:val="22"/>
          <w:lang w:eastAsia="en-GB"/>
        </w:rPr>
      </w:pPr>
      <w:hyperlink w:anchor="_Toc528616731" w:history="1">
        <w:r w:rsidRPr="00621848">
          <w:rPr>
            <w:rStyle w:val="Hyperlink"/>
          </w:rPr>
          <w:t>6</w:t>
        </w:r>
        <w:r>
          <w:rPr>
            <w:rFonts w:asciiTheme="minorHAnsi" w:eastAsiaTheme="minorEastAsia" w:hAnsiTheme="minorHAnsi" w:cstheme="minorBidi"/>
            <w:szCs w:val="22"/>
            <w:lang w:eastAsia="en-GB"/>
          </w:rPr>
          <w:tab/>
        </w:r>
        <w:r w:rsidRPr="00621848">
          <w:rPr>
            <w:rStyle w:val="Hyperlink"/>
          </w:rPr>
          <w:t>ICT with two-way voice communication</w:t>
        </w:r>
        <w:r>
          <w:rPr>
            <w:webHidden/>
          </w:rPr>
          <w:tab/>
        </w:r>
        <w:r>
          <w:rPr>
            <w:webHidden/>
          </w:rPr>
          <w:fldChar w:fldCharType="begin"/>
        </w:r>
        <w:r>
          <w:rPr>
            <w:webHidden/>
          </w:rPr>
          <w:instrText xml:space="preserve"> PAGEREF _Toc528616731 \h </w:instrText>
        </w:r>
        <w:r>
          <w:rPr>
            <w:webHidden/>
          </w:rPr>
        </w:r>
        <w:r>
          <w:rPr>
            <w:webHidden/>
          </w:rPr>
          <w:fldChar w:fldCharType="separate"/>
        </w:r>
        <w:r>
          <w:rPr>
            <w:webHidden/>
          </w:rPr>
          <w:t>28</w:t>
        </w:r>
        <w:r>
          <w:rPr>
            <w:webHidden/>
          </w:rPr>
          <w:fldChar w:fldCharType="end"/>
        </w:r>
      </w:hyperlink>
    </w:p>
    <w:p w14:paraId="233169D2" w14:textId="77777777" w:rsidR="000F1E06" w:rsidRDefault="000F1E06">
      <w:pPr>
        <w:pStyle w:val="TOC2"/>
        <w:rPr>
          <w:rFonts w:asciiTheme="minorHAnsi" w:eastAsiaTheme="minorEastAsia" w:hAnsiTheme="minorHAnsi" w:cstheme="minorBidi"/>
          <w:sz w:val="22"/>
          <w:szCs w:val="22"/>
          <w:lang w:eastAsia="en-GB"/>
        </w:rPr>
      </w:pPr>
      <w:hyperlink w:anchor="_Toc528616732" w:history="1">
        <w:r w:rsidRPr="00621848">
          <w:rPr>
            <w:rStyle w:val="Hyperlink"/>
          </w:rPr>
          <w:t>6.1</w:t>
        </w:r>
        <w:r>
          <w:rPr>
            <w:rFonts w:asciiTheme="minorHAnsi" w:eastAsiaTheme="minorEastAsia" w:hAnsiTheme="minorHAnsi" w:cstheme="minorBidi"/>
            <w:sz w:val="22"/>
            <w:szCs w:val="22"/>
            <w:lang w:eastAsia="en-GB"/>
          </w:rPr>
          <w:tab/>
        </w:r>
        <w:r w:rsidRPr="00621848">
          <w:rPr>
            <w:rStyle w:val="Hyperlink"/>
          </w:rPr>
          <w:t>Audio bandwidth for speech</w:t>
        </w:r>
        <w:r>
          <w:rPr>
            <w:webHidden/>
          </w:rPr>
          <w:tab/>
        </w:r>
        <w:r>
          <w:rPr>
            <w:webHidden/>
          </w:rPr>
          <w:fldChar w:fldCharType="begin"/>
        </w:r>
        <w:r>
          <w:rPr>
            <w:webHidden/>
          </w:rPr>
          <w:instrText xml:space="preserve"> PAGEREF _Toc528616732 \h </w:instrText>
        </w:r>
        <w:r>
          <w:rPr>
            <w:webHidden/>
          </w:rPr>
        </w:r>
        <w:r>
          <w:rPr>
            <w:webHidden/>
          </w:rPr>
          <w:fldChar w:fldCharType="separate"/>
        </w:r>
        <w:r>
          <w:rPr>
            <w:webHidden/>
          </w:rPr>
          <w:t>28</w:t>
        </w:r>
        <w:r>
          <w:rPr>
            <w:webHidden/>
          </w:rPr>
          <w:fldChar w:fldCharType="end"/>
        </w:r>
      </w:hyperlink>
    </w:p>
    <w:p w14:paraId="39B56106" w14:textId="77777777" w:rsidR="000F1E06" w:rsidRDefault="000F1E06">
      <w:pPr>
        <w:pStyle w:val="TOC2"/>
        <w:rPr>
          <w:rFonts w:asciiTheme="minorHAnsi" w:eastAsiaTheme="minorEastAsia" w:hAnsiTheme="minorHAnsi" w:cstheme="minorBidi"/>
          <w:sz w:val="22"/>
          <w:szCs w:val="22"/>
          <w:lang w:eastAsia="en-GB"/>
        </w:rPr>
      </w:pPr>
      <w:hyperlink w:anchor="_Toc528616733" w:history="1">
        <w:r w:rsidRPr="00621848">
          <w:rPr>
            <w:rStyle w:val="Hyperlink"/>
          </w:rPr>
          <w:t>6.2</w:t>
        </w:r>
        <w:r>
          <w:rPr>
            <w:rFonts w:asciiTheme="minorHAnsi" w:eastAsiaTheme="minorEastAsia" w:hAnsiTheme="minorHAnsi" w:cstheme="minorBidi"/>
            <w:sz w:val="22"/>
            <w:szCs w:val="22"/>
            <w:lang w:eastAsia="en-GB"/>
          </w:rPr>
          <w:tab/>
        </w:r>
        <w:r w:rsidRPr="00621848">
          <w:rPr>
            <w:rStyle w:val="Hyperlink"/>
          </w:rPr>
          <w:t>Real-time text (RTT) functionality</w:t>
        </w:r>
        <w:r>
          <w:rPr>
            <w:webHidden/>
          </w:rPr>
          <w:tab/>
        </w:r>
        <w:r>
          <w:rPr>
            <w:webHidden/>
          </w:rPr>
          <w:fldChar w:fldCharType="begin"/>
        </w:r>
        <w:r>
          <w:rPr>
            <w:webHidden/>
          </w:rPr>
          <w:instrText xml:space="preserve"> PAGEREF _Toc528616733 \h </w:instrText>
        </w:r>
        <w:r>
          <w:rPr>
            <w:webHidden/>
          </w:rPr>
        </w:r>
        <w:r>
          <w:rPr>
            <w:webHidden/>
          </w:rPr>
          <w:fldChar w:fldCharType="separate"/>
        </w:r>
        <w:r>
          <w:rPr>
            <w:webHidden/>
          </w:rPr>
          <w:t>28</w:t>
        </w:r>
        <w:r>
          <w:rPr>
            <w:webHidden/>
          </w:rPr>
          <w:fldChar w:fldCharType="end"/>
        </w:r>
      </w:hyperlink>
    </w:p>
    <w:p w14:paraId="7E5804CF" w14:textId="77777777" w:rsidR="000F1E06" w:rsidRDefault="000F1E06">
      <w:pPr>
        <w:pStyle w:val="TOC3"/>
        <w:rPr>
          <w:rFonts w:asciiTheme="minorHAnsi" w:eastAsiaTheme="minorEastAsia" w:hAnsiTheme="minorHAnsi" w:cstheme="minorBidi"/>
          <w:sz w:val="22"/>
          <w:szCs w:val="22"/>
          <w:lang w:eastAsia="en-GB"/>
        </w:rPr>
      </w:pPr>
      <w:hyperlink w:anchor="_Toc528616734" w:history="1">
        <w:r w:rsidRPr="00621848">
          <w:rPr>
            <w:rStyle w:val="Hyperlink"/>
          </w:rPr>
          <w:t>6.2.1</w:t>
        </w:r>
        <w:r>
          <w:rPr>
            <w:rFonts w:asciiTheme="minorHAnsi" w:eastAsiaTheme="minorEastAsia" w:hAnsiTheme="minorHAnsi" w:cstheme="minorBidi"/>
            <w:sz w:val="22"/>
            <w:szCs w:val="22"/>
            <w:lang w:eastAsia="en-GB"/>
          </w:rPr>
          <w:tab/>
        </w:r>
        <w:r w:rsidRPr="00621848">
          <w:rPr>
            <w:rStyle w:val="Hyperlink"/>
          </w:rPr>
          <w:t>RTT provision</w:t>
        </w:r>
        <w:r>
          <w:rPr>
            <w:webHidden/>
          </w:rPr>
          <w:tab/>
        </w:r>
        <w:r>
          <w:rPr>
            <w:webHidden/>
          </w:rPr>
          <w:fldChar w:fldCharType="begin"/>
        </w:r>
        <w:r>
          <w:rPr>
            <w:webHidden/>
          </w:rPr>
          <w:instrText xml:space="preserve"> PAGEREF _Toc528616734 \h </w:instrText>
        </w:r>
        <w:r>
          <w:rPr>
            <w:webHidden/>
          </w:rPr>
        </w:r>
        <w:r>
          <w:rPr>
            <w:webHidden/>
          </w:rPr>
          <w:fldChar w:fldCharType="separate"/>
        </w:r>
        <w:r>
          <w:rPr>
            <w:webHidden/>
          </w:rPr>
          <w:t>28</w:t>
        </w:r>
        <w:r>
          <w:rPr>
            <w:webHidden/>
          </w:rPr>
          <w:fldChar w:fldCharType="end"/>
        </w:r>
      </w:hyperlink>
    </w:p>
    <w:p w14:paraId="11BD6D0B" w14:textId="77777777" w:rsidR="000F1E06" w:rsidRDefault="000F1E06">
      <w:pPr>
        <w:pStyle w:val="TOC3"/>
        <w:rPr>
          <w:rFonts w:asciiTheme="minorHAnsi" w:eastAsiaTheme="minorEastAsia" w:hAnsiTheme="minorHAnsi" w:cstheme="minorBidi"/>
          <w:sz w:val="22"/>
          <w:szCs w:val="22"/>
          <w:lang w:eastAsia="en-GB"/>
        </w:rPr>
      </w:pPr>
      <w:hyperlink w:anchor="_Toc528616735" w:history="1">
        <w:r w:rsidRPr="00621848">
          <w:rPr>
            <w:rStyle w:val="Hyperlink"/>
          </w:rPr>
          <w:t>6.2.2</w:t>
        </w:r>
        <w:r>
          <w:rPr>
            <w:rFonts w:asciiTheme="minorHAnsi" w:eastAsiaTheme="minorEastAsia" w:hAnsiTheme="minorHAnsi" w:cstheme="minorBidi"/>
            <w:sz w:val="22"/>
            <w:szCs w:val="22"/>
            <w:lang w:eastAsia="en-GB"/>
          </w:rPr>
          <w:tab/>
        </w:r>
        <w:r w:rsidRPr="00621848">
          <w:rPr>
            <w:rStyle w:val="Hyperlink"/>
          </w:rPr>
          <w:t>Display of Real-time Text</w:t>
        </w:r>
        <w:r>
          <w:rPr>
            <w:webHidden/>
          </w:rPr>
          <w:tab/>
        </w:r>
        <w:r>
          <w:rPr>
            <w:webHidden/>
          </w:rPr>
          <w:fldChar w:fldCharType="begin"/>
        </w:r>
        <w:r>
          <w:rPr>
            <w:webHidden/>
          </w:rPr>
          <w:instrText xml:space="preserve"> PAGEREF _Toc528616735 \h </w:instrText>
        </w:r>
        <w:r>
          <w:rPr>
            <w:webHidden/>
          </w:rPr>
        </w:r>
        <w:r>
          <w:rPr>
            <w:webHidden/>
          </w:rPr>
          <w:fldChar w:fldCharType="separate"/>
        </w:r>
        <w:r>
          <w:rPr>
            <w:webHidden/>
          </w:rPr>
          <w:t>28</w:t>
        </w:r>
        <w:r>
          <w:rPr>
            <w:webHidden/>
          </w:rPr>
          <w:fldChar w:fldCharType="end"/>
        </w:r>
      </w:hyperlink>
    </w:p>
    <w:p w14:paraId="2B0CEB94" w14:textId="77777777" w:rsidR="000F1E06" w:rsidRDefault="000F1E06">
      <w:pPr>
        <w:pStyle w:val="TOC3"/>
        <w:rPr>
          <w:rFonts w:asciiTheme="minorHAnsi" w:eastAsiaTheme="minorEastAsia" w:hAnsiTheme="minorHAnsi" w:cstheme="minorBidi"/>
          <w:sz w:val="22"/>
          <w:szCs w:val="22"/>
          <w:lang w:eastAsia="en-GB"/>
        </w:rPr>
      </w:pPr>
      <w:hyperlink w:anchor="_Toc528616736" w:history="1">
        <w:r w:rsidRPr="00621848">
          <w:rPr>
            <w:rStyle w:val="Hyperlink"/>
          </w:rPr>
          <w:t>6.2.3</w:t>
        </w:r>
        <w:r>
          <w:rPr>
            <w:rFonts w:asciiTheme="minorHAnsi" w:eastAsiaTheme="minorEastAsia" w:hAnsiTheme="minorHAnsi" w:cstheme="minorBidi"/>
            <w:sz w:val="22"/>
            <w:szCs w:val="22"/>
            <w:lang w:eastAsia="en-GB"/>
          </w:rPr>
          <w:tab/>
        </w:r>
        <w:r w:rsidRPr="00621848">
          <w:rPr>
            <w:rStyle w:val="Hyperlink"/>
          </w:rPr>
          <w:t>Interoperability</w:t>
        </w:r>
        <w:r>
          <w:rPr>
            <w:webHidden/>
          </w:rPr>
          <w:tab/>
        </w:r>
        <w:r>
          <w:rPr>
            <w:webHidden/>
          </w:rPr>
          <w:fldChar w:fldCharType="begin"/>
        </w:r>
        <w:r>
          <w:rPr>
            <w:webHidden/>
          </w:rPr>
          <w:instrText xml:space="preserve"> PAGEREF _Toc528616736 \h </w:instrText>
        </w:r>
        <w:r>
          <w:rPr>
            <w:webHidden/>
          </w:rPr>
        </w:r>
        <w:r>
          <w:rPr>
            <w:webHidden/>
          </w:rPr>
          <w:fldChar w:fldCharType="separate"/>
        </w:r>
        <w:r>
          <w:rPr>
            <w:webHidden/>
          </w:rPr>
          <w:t>29</w:t>
        </w:r>
        <w:r>
          <w:rPr>
            <w:webHidden/>
          </w:rPr>
          <w:fldChar w:fldCharType="end"/>
        </w:r>
      </w:hyperlink>
    </w:p>
    <w:p w14:paraId="29B66987" w14:textId="77777777" w:rsidR="000F1E06" w:rsidRDefault="000F1E06">
      <w:pPr>
        <w:pStyle w:val="TOC3"/>
        <w:rPr>
          <w:rFonts w:asciiTheme="minorHAnsi" w:eastAsiaTheme="minorEastAsia" w:hAnsiTheme="minorHAnsi" w:cstheme="minorBidi"/>
          <w:sz w:val="22"/>
          <w:szCs w:val="22"/>
          <w:lang w:eastAsia="en-GB"/>
        </w:rPr>
      </w:pPr>
      <w:hyperlink w:anchor="_Toc528616737" w:history="1">
        <w:r w:rsidRPr="00621848">
          <w:rPr>
            <w:rStyle w:val="Hyperlink"/>
          </w:rPr>
          <w:t>6.2.4</w:t>
        </w:r>
        <w:r>
          <w:rPr>
            <w:rFonts w:asciiTheme="minorHAnsi" w:eastAsiaTheme="minorEastAsia" w:hAnsiTheme="minorHAnsi" w:cstheme="minorBidi"/>
            <w:sz w:val="22"/>
            <w:szCs w:val="22"/>
            <w:lang w:eastAsia="en-GB"/>
          </w:rPr>
          <w:tab/>
        </w:r>
        <w:r w:rsidRPr="00621848">
          <w:rPr>
            <w:rStyle w:val="Hyperlink"/>
          </w:rPr>
          <w:t>Real-time text responsiveness</w:t>
        </w:r>
        <w:r>
          <w:rPr>
            <w:webHidden/>
          </w:rPr>
          <w:tab/>
        </w:r>
        <w:r>
          <w:rPr>
            <w:webHidden/>
          </w:rPr>
          <w:fldChar w:fldCharType="begin"/>
        </w:r>
        <w:r>
          <w:rPr>
            <w:webHidden/>
          </w:rPr>
          <w:instrText xml:space="preserve"> PAGEREF _Toc528616737 \h </w:instrText>
        </w:r>
        <w:r>
          <w:rPr>
            <w:webHidden/>
          </w:rPr>
        </w:r>
        <w:r>
          <w:rPr>
            <w:webHidden/>
          </w:rPr>
          <w:fldChar w:fldCharType="separate"/>
        </w:r>
        <w:r>
          <w:rPr>
            <w:webHidden/>
          </w:rPr>
          <w:t>29</w:t>
        </w:r>
        <w:r>
          <w:rPr>
            <w:webHidden/>
          </w:rPr>
          <w:fldChar w:fldCharType="end"/>
        </w:r>
      </w:hyperlink>
    </w:p>
    <w:p w14:paraId="55FB34F0" w14:textId="77777777" w:rsidR="000F1E06" w:rsidRDefault="000F1E06">
      <w:pPr>
        <w:pStyle w:val="TOC2"/>
        <w:rPr>
          <w:rFonts w:asciiTheme="minorHAnsi" w:eastAsiaTheme="minorEastAsia" w:hAnsiTheme="minorHAnsi" w:cstheme="minorBidi"/>
          <w:sz w:val="22"/>
          <w:szCs w:val="22"/>
          <w:lang w:eastAsia="en-GB"/>
        </w:rPr>
      </w:pPr>
      <w:hyperlink w:anchor="_Toc528616738" w:history="1">
        <w:r w:rsidRPr="00621848">
          <w:rPr>
            <w:rStyle w:val="Hyperlink"/>
          </w:rPr>
          <w:t>6.3</w:t>
        </w:r>
        <w:r>
          <w:rPr>
            <w:rFonts w:asciiTheme="minorHAnsi" w:eastAsiaTheme="minorEastAsia" w:hAnsiTheme="minorHAnsi" w:cstheme="minorBidi"/>
            <w:sz w:val="22"/>
            <w:szCs w:val="22"/>
            <w:lang w:eastAsia="en-GB"/>
          </w:rPr>
          <w:tab/>
        </w:r>
        <w:r w:rsidRPr="00621848">
          <w:rPr>
            <w:rStyle w:val="Hyperlink"/>
          </w:rPr>
          <w:t>Caller ID</w:t>
        </w:r>
        <w:r>
          <w:rPr>
            <w:webHidden/>
          </w:rPr>
          <w:tab/>
        </w:r>
        <w:r>
          <w:rPr>
            <w:webHidden/>
          </w:rPr>
          <w:fldChar w:fldCharType="begin"/>
        </w:r>
        <w:r>
          <w:rPr>
            <w:webHidden/>
          </w:rPr>
          <w:instrText xml:space="preserve"> PAGEREF _Toc528616738 \h </w:instrText>
        </w:r>
        <w:r>
          <w:rPr>
            <w:webHidden/>
          </w:rPr>
        </w:r>
        <w:r>
          <w:rPr>
            <w:webHidden/>
          </w:rPr>
          <w:fldChar w:fldCharType="separate"/>
        </w:r>
        <w:r>
          <w:rPr>
            <w:webHidden/>
          </w:rPr>
          <w:t>29</w:t>
        </w:r>
        <w:r>
          <w:rPr>
            <w:webHidden/>
          </w:rPr>
          <w:fldChar w:fldCharType="end"/>
        </w:r>
      </w:hyperlink>
    </w:p>
    <w:p w14:paraId="212AAD50" w14:textId="77777777" w:rsidR="000F1E06" w:rsidRDefault="000F1E06">
      <w:pPr>
        <w:pStyle w:val="TOC2"/>
        <w:rPr>
          <w:rFonts w:asciiTheme="minorHAnsi" w:eastAsiaTheme="minorEastAsia" w:hAnsiTheme="minorHAnsi" w:cstheme="minorBidi"/>
          <w:sz w:val="22"/>
          <w:szCs w:val="22"/>
          <w:lang w:eastAsia="en-GB"/>
        </w:rPr>
      </w:pPr>
      <w:hyperlink w:anchor="_Toc528616739" w:history="1">
        <w:r w:rsidRPr="00621848">
          <w:rPr>
            <w:rStyle w:val="Hyperlink"/>
          </w:rPr>
          <w:t>6.4</w:t>
        </w:r>
        <w:r>
          <w:rPr>
            <w:rFonts w:asciiTheme="minorHAnsi" w:eastAsiaTheme="minorEastAsia" w:hAnsiTheme="minorHAnsi" w:cstheme="minorBidi"/>
            <w:sz w:val="22"/>
            <w:szCs w:val="22"/>
            <w:lang w:eastAsia="en-GB"/>
          </w:rPr>
          <w:tab/>
        </w:r>
        <w:r w:rsidRPr="00621848">
          <w:rPr>
            <w:rStyle w:val="Hyperlink"/>
          </w:rPr>
          <w:t>Alternatives to voice-based services</w:t>
        </w:r>
        <w:r>
          <w:rPr>
            <w:webHidden/>
          </w:rPr>
          <w:tab/>
        </w:r>
        <w:r>
          <w:rPr>
            <w:webHidden/>
          </w:rPr>
          <w:fldChar w:fldCharType="begin"/>
        </w:r>
        <w:r>
          <w:rPr>
            <w:webHidden/>
          </w:rPr>
          <w:instrText xml:space="preserve"> PAGEREF _Toc528616739 \h </w:instrText>
        </w:r>
        <w:r>
          <w:rPr>
            <w:webHidden/>
          </w:rPr>
        </w:r>
        <w:r>
          <w:rPr>
            <w:webHidden/>
          </w:rPr>
          <w:fldChar w:fldCharType="separate"/>
        </w:r>
        <w:r>
          <w:rPr>
            <w:webHidden/>
          </w:rPr>
          <w:t>29</w:t>
        </w:r>
        <w:r>
          <w:rPr>
            <w:webHidden/>
          </w:rPr>
          <w:fldChar w:fldCharType="end"/>
        </w:r>
      </w:hyperlink>
    </w:p>
    <w:p w14:paraId="7D478C88" w14:textId="77777777" w:rsidR="000F1E06" w:rsidRDefault="000F1E06">
      <w:pPr>
        <w:pStyle w:val="TOC2"/>
        <w:rPr>
          <w:rFonts w:asciiTheme="minorHAnsi" w:eastAsiaTheme="minorEastAsia" w:hAnsiTheme="minorHAnsi" w:cstheme="minorBidi"/>
          <w:sz w:val="22"/>
          <w:szCs w:val="22"/>
          <w:lang w:eastAsia="en-GB"/>
        </w:rPr>
      </w:pPr>
      <w:hyperlink w:anchor="_Toc528616740" w:history="1">
        <w:r w:rsidRPr="00621848">
          <w:rPr>
            <w:rStyle w:val="Hyperlink"/>
          </w:rPr>
          <w:t>6.5</w:t>
        </w:r>
        <w:r>
          <w:rPr>
            <w:rFonts w:asciiTheme="minorHAnsi" w:eastAsiaTheme="minorEastAsia" w:hAnsiTheme="minorHAnsi" w:cstheme="minorBidi"/>
            <w:sz w:val="22"/>
            <w:szCs w:val="22"/>
            <w:lang w:eastAsia="en-GB"/>
          </w:rPr>
          <w:tab/>
        </w:r>
        <w:r w:rsidRPr="00621848">
          <w:rPr>
            <w:rStyle w:val="Hyperlink"/>
          </w:rPr>
          <w:t>Video communication</w:t>
        </w:r>
        <w:r>
          <w:rPr>
            <w:webHidden/>
          </w:rPr>
          <w:tab/>
        </w:r>
        <w:r>
          <w:rPr>
            <w:webHidden/>
          </w:rPr>
          <w:fldChar w:fldCharType="begin"/>
        </w:r>
        <w:r>
          <w:rPr>
            <w:webHidden/>
          </w:rPr>
          <w:instrText xml:space="preserve"> PAGEREF _Toc528616740 \h </w:instrText>
        </w:r>
        <w:r>
          <w:rPr>
            <w:webHidden/>
          </w:rPr>
        </w:r>
        <w:r>
          <w:rPr>
            <w:webHidden/>
          </w:rPr>
          <w:fldChar w:fldCharType="separate"/>
        </w:r>
        <w:r>
          <w:rPr>
            <w:webHidden/>
          </w:rPr>
          <w:t>30</w:t>
        </w:r>
        <w:r>
          <w:rPr>
            <w:webHidden/>
          </w:rPr>
          <w:fldChar w:fldCharType="end"/>
        </w:r>
      </w:hyperlink>
    </w:p>
    <w:p w14:paraId="3CE73FA2" w14:textId="77777777" w:rsidR="000F1E06" w:rsidRDefault="000F1E06">
      <w:pPr>
        <w:pStyle w:val="TOC3"/>
        <w:rPr>
          <w:rFonts w:asciiTheme="minorHAnsi" w:eastAsiaTheme="minorEastAsia" w:hAnsiTheme="minorHAnsi" w:cstheme="minorBidi"/>
          <w:sz w:val="22"/>
          <w:szCs w:val="22"/>
          <w:lang w:eastAsia="en-GB"/>
        </w:rPr>
      </w:pPr>
      <w:hyperlink w:anchor="_Toc528616741" w:history="1">
        <w:r w:rsidRPr="00621848">
          <w:rPr>
            <w:rStyle w:val="Hyperlink"/>
          </w:rPr>
          <w:t>6.5.1</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741 \h </w:instrText>
        </w:r>
        <w:r>
          <w:rPr>
            <w:webHidden/>
          </w:rPr>
        </w:r>
        <w:r>
          <w:rPr>
            <w:webHidden/>
          </w:rPr>
          <w:fldChar w:fldCharType="separate"/>
        </w:r>
        <w:r>
          <w:rPr>
            <w:webHidden/>
          </w:rPr>
          <w:t>30</w:t>
        </w:r>
        <w:r>
          <w:rPr>
            <w:webHidden/>
          </w:rPr>
          <w:fldChar w:fldCharType="end"/>
        </w:r>
      </w:hyperlink>
    </w:p>
    <w:p w14:paraId="0E80F801" w14:textId="77777777" w:rsidR="000F1E06" w:rsidRDefault="000F1E06">
      <w:pPr>
        <w:pStyle w:val="TOC3"/>
        <w:rPr>
          <w:rFonts w:asciiTheme="minorHAnsi" w:eastAsiaTheme="minorEastAsia" w:hAnsiTheme="minorHAnsi" w:cstheme="minorBidi"/>
          <w:sz w:val="22"/>
          <w:szCs w:val="22"/>
          <w:lang w:eastAsia="en-GB"/>
        </w:rPr>
      </w:pPr>
      <w:hyperlink w:anchor="_Toc528616742" w:history="1">
        <w:r w:rsidRPr="00621848">
          <w:rPr>
            <w:rStyle w:val="Hyperlink"/>
          </w:rPr>
          <w:t>6.5.2</w:t>
        </w:r>
        <w:r>
          <w:rPr>
            <w:rFonts w:asciiTheme="minorHAnsi" w:eastAsiaTheme="minorEastAsia" w:hAnsiTheme="minorHAnsi" w:cstheme="minorBidi"/>
            <w:sz w:val="22"/>
            <w:szCs w:val="22"/>
            <w:lang w:eastAsia="en-GB"/>
          </w:rPr>
          <w:tab/>
        </w:r>
        <w:r w:rsidRPr="00621848">
          <w:rPr>
            <w:rStyle w:val="Hyperlink"/>
          </w:rPr>
          <w:t>Resolution</w:t>
        </w:r>
        <w:r>
          <w:rPr>
            <w:webHidden/>
          </w:rPr>
          <w:tab/>
        </w:r>
        <w:r>
          <w:rPr>
            <w:webHidden/>
          </w:rPr>
          <w:fldChar w:fldCharType="begin"/>
        </w:r>
        <w:r>
          <w:rPr>
            <w:webHidden/>
          </w:rPr>
          <w:instrText xml:space="preserve"> PAGEREF _Toc528616742 \h </w:instrText>
        </w:r>
        <w:r>
          <w:rPr>
            <w:webHidden/>
          </w:rPr>
        </w:r>
        <w:r>
          <w:rPr>
            <w:webHidden/>
          </w:rPr>
          <w:fldChar w:fldCharType="separate"/>
        </w:r>
        <w:r>
          <w:rPr>
            <w:webHidden/>
          </w:rPr>
          <w:t>30</w:t>
        </w:r>
        <w:r>
          <w:rPr>
            <w:webHidden/>
          </w:rPr>
          <w:fldChar w:fldCharType="end"/>
        </w:r>
      </w:hyperlink>
    </w:p>
    <w:p w14:paraId="04B70327" w14:textId="77777777" w:rsidR="000F1E06" w:rsidRDefault="000F1E06">
      <w:pPr>
        <w:pStyle w:val="TOC3"/>
        <w:rPr>
          <w:rFonts w:asciiTheme="minorHAnsi" w:eastAsiaTheme="minorEastAsia" w:hAnsiTheme="minorHAnsi" w:cstheme="minorBidi"/>
          <w:sz w:val="22"/>
          <w:szCs w:val="22"/>
          <w:lang w:eastAsia="en-GB"/>
        </w:rPr>
      </w:pPr>
      <w:hyperlink w:anchor="_Toc528616743" w:history="1">
        <w:r w:rsidRPr="00621848">
          <w:rPr>
            <w:rStyle w:val="Hyperlink"/>
          </w:rPr>
          <w:t>6.5.3</w:t>
        </w:r>
        <w:r>
          <w:rPr>
            <w:rFonts w:asciiTheme="minorHAnsi" w:eastAsiaTheme="minorEastAsia" w:hAnsiTheme="minorHAnsi" w:cstheme="minorBidi"/>
            <w:sz w:val="22"/>
            <w:szCs w:val="22"/>
            <w:lang w:eastAsia="en-GB"/>
          </w:rPr>
          <w:tab/>
        </w:r>
        <w:r w:rsidRPr="00621848">
          <w:rPr>
            <w:rStyle w:val="Hyperlink"/>
          </w:rPr>
          <w:t>Frame rate</w:t>
        </w:r>
        <w:r>
          <w:rPr>
            <w:webHidden/>
          </w:rPr>
          <w:tab/>
        </w:r>
        <w:r>
          <w:rPr>
            <w:webHidden/>
          </w:rPr>
          <w:fldChar w:fldCharType="begin"/>
        </w:r>
        <w:r>
          <w:rPr>
            <w:webHidden/>
          </w:rPr>
          <w:instrText xml:space="preserve"> PAGEREF _Toc528616743 \h </w:instrText>
        </w:r>
        <w:r>
          <w:rPr>
            <w:webHidden/>
          </w:rPr>
        </w:r>
        <w:r>
          <w:rPr>
            <w:webHidden/>
          </w:rPr>
          <w:fldChar w:fldCharType="separate"/>
        </w:r>
        <w:r>
          <w:rPr>
            <w:webHidden/>
          </w:rPr>
          <w:t>30</w:t>
        </w:r>
        <w:r>
          <w:rPr>
            <w:webHidden/>
          </w:rPr>
          <w:fldChar w:fldCharType="end"/>
        </w:r>
      </w:hyperlink>
    </w:p>
    <w:p w14:paraId="7C0098E6" w14:textId="77777777" w:rsidR="000F1E06" w:rsidRDefault="000F1E06">
      <w:pPr>
        <w:pStyle w:val="TOC3"/>
        <w:rPr>
          <w:rFonts w:asciiTheme="minorHAnsi" w:eastAsiaTheme="minorEastAsia" w:hAnsiTheme="minorHAnsi" w:cstheme="minorBidi"/>
          <w:sz w:val="22"/>
          <w:szCs w:val="22"/>
          <w:lang w:eastAsia="en-GB"/>
        </w:rPr>
      </w:pPr>
      <w:hyperlink w:anchor="_Toc528616744" w:history="1">
        <w:r w:rsidRPr="00621848">
          <w:rPr>
            <w:rStyle w:val="Hyperlink"/>
          </w:rPr>
          <w:t>6.5.4</w:t>
        </w:r>
        <w:r>
          <w:rPr>
            <w:rFonts w:asciiTheme="minorHAnsi" w:eastAsiaTheme="minorEastAsia" w:hAnsiTheme="minorHAnsi" w:cstheme="minorBidi"/>
            <w:sz w:val="22"/>
            <w:szCs w:val="22"/>
            <w:lang w:eastAsia="en-GB"/>
          </w:rPr>
          <w:tab/>
        </w:r>
        <w:r w:rsidRPr="00621848">
          <w:rPr>
            <w:rStyle w:val="Hyperlink"/>
          </w:rPr>
          <w:t>Synchronization between audio and video</w:t>
        </w:r>
        <w:r>
          <w:rPr>
            <w:webHidden/>
          </w:rPr>
          <w:tab/>
        </w:r>
        <w:r>
          <w:rPr>
            <w:webHidden/>
          </w:rPr>
          <w:fldChar w:fldCharType="begin"/>
        </w:r>
        <w:r>
          <w:rPr>
            <w:webHidden/>
          </w:rPr>
          <w:instrText xml:space="preserve"> PAGEREF _Toc528616744 \h </w:instrText>
        </w:r>
        <w:r>
          <w:rPr>
            <w:webHidden/>
          </w:rPr>
        </w:r>
        <w:r>
          <w:rPr>
            <w:webHidden/>
          </w:rPr>
          <w:fldChar w:fldCharType="separate"/>
        </w:r>
        <w:r>
          <w:rPr>
            <w:webHidden/>
          </w:rPr>
          <w:t>30</w:t>
        </w:r>
        <w:r>
          <w:rPr>
            <w:webHidden/>
          </w:rPr>
          <w:fldChar w:fldCharType="end"/>
        </w:r>
      </w:hyperlink>
    </w:p>
    <w:p w14:paraId="3DF6B66D" w14:textId="77777777" w:rsidR="000F1E06" w:rsidRDefault="000F1E06">
      <w:pPr>
        <w:pStyle w:val="TOC3"/>
        <w:rPr>
          <w:rFonts w:asciiTheme="minorHAnsi" w:eastAsiaTheme="minorEastAsia" w:hAnsiTheme="minorHAnsi" w:cstheme="minorBidi"/>
          <w:sz w:val="22"/>
          <w:szCs w:val="22"/>
          <w:lang w:eastAsia="en-GB"/>
        </w:rPr>
      </w:pPr>
      <w:hyperlink w:anchor="_Toc528616745" w:history="1">
        <w:r w:rsidRPr="00621848">
          <w:rPr>
            <w:rStyle w:val="Hyperlink"/>
            <w:lang w:bidi="en-US"/>
          </w:rPr>
          <w:t>6.5.5 Audio indicator</w:t>
        </w:r>
        <w:r>
          <w:rPr>
            <w:webHidden/>
          </w:rPr>
          <w:tab/>
        </w:r>
        <w:r>
          <w:rPr>
            <w:webHidden/>
          </w:rPr>
          <w:fldChar w:fldCharType="begin"/>
        </w:r>
        <w:r>
          <w:rPr>
            <w:webHidden/>
          </w:rPr>
          <w:instrText xml:space="preserve"> PAGEREF _Toc528616745 \h </w:instrText>
        </w:r>
        <w:r>
          <w:rPr>
            <w:webHidden/>
          </w:rPr>
        </w:r>
        <w:r>
          <w:rPr>
            <w:webHidden/>
          </w:rPr>
          <w:fldChar w:fldCharType="separate"/>
        </w:r>
        <w:r>
          <w:rPr>
            <w:webHidden/>
          </w:rPr>
          <w:t>30</w:t>
        </w:r>
        <w:r>
          <w:rPr>
            <w:webHidden/>
          </w:rPr>
          <w:fldChar w:fldCharType="end"/>
        </w:r>
      </w:hyperlink>
    </w:p>
    <w:p w14:paraId="3CC14BA4" w14:textId="77777777" w:rsidR="000F1E06" w:rsidRDefault="000F1E06">
      <w:pPr>
        <w:pStyle w:val="TOC2"/>
        <w:rPr>
          <w:rFonts w:asciiTheme="minorHAnsi" w:eastAsiaTheme="minorEastAsia" w:hAnsiTheme="minorHAnsi" w:cstheme="minorBidi"/>
          <w:sz w:val="22"/>
          <w:szCs w:val="22"/>
          <w:lang w:eastAsia="en-GB"/>
        </w:rPr>
      </w:pPr>
      <w:hyperlink w:anchor="_Toc528616746" w:history="1">
        <w:r w:rsidRPr="00621848">
          <w:rPr>
            <w:rStyle w:val="Hyperlink"/>
            <w:lang w:bidi="en-US"/>
          </w:rPr>
          <w:t>6.6</w:t>
        </w:r>
        <w:r>
          <w:rPr>
            <w:rFonts w:asciiTheme="minorHAnsi" w:eastAsiaTheme="minorEastAsia" w:hAnsiTheme="minorHAnsi" w:cstheme="minorBidi"/>
            <w:sz w:val="22"/>
            <w:szCs w:val="22"/>
            <w:lang w:eastAsia="en-GB"/>
          </w:rPr>
          <w:tab/>
        </w:r>
        <w:r w:rsidRPr="00621848">
          <w:rPr>
            <w:rStyle w:val="Hyperlink"/>
            <w:lang w:bidi="en-US"/>
          </w:rPr>
          <w:t>Alternatives to video-based services</w:t>
        </w:r>
        <w:r>
          <w:rPr>
            <w:webHidden/>
          </w:rPr>
          <w:tab/>
        </w:r>
        <w:r>
          <w:rPr>
            <w:webHidden/>
          </w:rPr>
          <w:fldChar w:fldCharType="begin"/>
        </w:r>
        <w:r>
          <w:rPr>
            <w:webHidden/>
          </w:rPr>
          <w:instrText xml:space="preserve"> PAGEREF _Toc528616746 \h </w:instrText>
        </w:r>
        <w:r>
          <w:rPr>
            <w:webHidden/>
          </w:rPr>
        </w:r>
        <w:r>
          <w:rPr>
            <w:webHidden/>
          </w:rPr>
          <w:fldChar w:fldCharType="separate"/>
        </w:r>
        <w:r>
          <w:rPr>
            <w:webHidden/>
          </w:rPr>
          <w:t>30</w:t>
        </w:r>
        <w:r>
          <w:rPr>
            <w:webHidden/>
          </w:rPr>
          <w:fldChar w:fldCharType="end"/>
        </w:r>
      </w:hyperlink>
    </w:p>
    <w:p w14:paraId="5E7F9676" w14:textId="77777777" w:rsidR="000F1E06" w:rsidRDefault="000F1E06">
      <w:pPr>
        <w:pStyle w:val="TOC1"/>
        <w:rPr>
          <w:rFonts w:asciiTheme="minorHAnsi" w:eastAsiaTheme="minorEastAsia" w:hAnsiTheme="minorHAnsi" w:cstheme="minorBidi"/>
          <w:szCs w:val="22"/>
          <w:lang w:eastAsia="en-GB"/>
        </w:rPr>
      </w:pPr>
      <w:hyperlink w:anchor="_Toc528616747" w:history="1">
        <w:r w:rsidRPr="00621848">
          <w:rPr>
            <w:rStyle w:val="Hyperlink"/>
          </w:rPr>
          <w:t>7</w:t>
        </w:r>
        <w:r>
          <w:rPr>
            <w:rFonts w:asciiTheme="minorHAnsi" w:eastAsiaTheme="minorEastAsia" w:hAnsiTheme="minorHAnsi" w:cstheme="minorBidi"/>
            <w:szCs w:val="22"/>
            <w:lang w:eastAsia="en-GB"/>
          </w:rPr>
          <w:tab/>
        </w:r>
        <w:r w:rsidRPr="00621848">
          <w:rPr>
            <w:rStyle w:val="Hyperlink"/>
          </w:rPr>
          <w:t>ICT with video capabilities</w:t>
        </w:r>
        <w:r>
          <w:rPr>
            <w:webHidden/>
          </w:rPr>
          <w:tab/>
        </w:r>
        <w:r>
          <w:rPr>
            <w:webHidden/>
          </w:rPr>
          <w:fldChar w:fldCharType="begin"/>
        </w:r>
        <w:r>
          <w:rPr>
            <w:webHidden/>
          </w:rPr>
          <w:instrText xml:space="preserve"> PAGEREF _Toc528616747 \h </w:instrText>
        </w:r>
        <w:r>
          <w:rPr>
            <w:webHidden/>
          </w:rPr>
        </w:r>
        <w:r>
          <w:rPr>
            <w:webHidden/>
          </w:rPr>
          <w:fldChar w:fldCharType="separate"/>
        </w:r>
        <w:r>
          <w:rPr>
            <w:webHidden/>
          </w:rPr>
          <w:t>31</w:t>
        </w:r>
        <w:r>
          <w:rPr>
            <w:webHidden/>
          </w:rPr>
          <w:fldChar w:fldCharType="end"/>
        </w:r>
      </w:hyperlink>
    </w:p>
    <w:p w14:paraId="5FBC1C6F" w14:textId="77777777" w:rsidR="000F1E06" w:rsidRDefault="000F1E06">
      <w:pPr>
        <w:pStyle w:val="TOC2"/>
        <w:rPr>
          <w:rFonts w:asciiTheme="minorHAnsi" w:eastAsiaTheme="minorEastAsia" w:hAnsiTheme="minorHAnsi" w:cstheme="minorBidi"/>
          <w:sz w:val="22"/>
          <w:szCs w:val="22"/>
          <w:lang w:eastAsia="en-GB"/>
        </w:rPr>
      </w:pPr>
      <w:hyperlink w:anchor="_Toc528616748" w:history="1">
        <w:r w:rsidRPr="00621848">
          <w:rPr>
            <w:rStyle w:val="Hyperlink"/>
          </w:rPr>
          <w:t>7.1</w:t>
        </w:r>
        <w:r>
          <w:rPr>
            <w:rFonts w:asciiTheme="minorHAnsi" w:eastAsiaTheme="minorEastAsia" w:hAnsiTheme="minorHAnsi" w:cstheme="minorBidi"/>
            <w:sz w:val="22"/>
            <w:szCs w:val="22"/>
            <w:lang w:eastAsia="en-GB"/>
          </w:rPr>
          <w:tab/>
        </w:r>
        <w:r w:rsidRPr="00621848">
          <w:rPr>
            <w:rStyle w:val="Hyperlink"/>
          </w:rPr>
          <w:t>Caption processing technology</w:t>
        </w:r>
        <w:r>
          <w:rPr>
            <w:webHidden/>
          </w:rPr>
          <w:tab/>
        </w:r>
        <w:r>
          <w:rPr>
            <w:webHidden/>
          </w:rPr>
          <w:fldChar w:fldCharType="begin"/>
        </w:r>
        <w:r>
          <w:rPr>
            <w:webHidden/>
          </w:rPr>
          <w:instrText xml:space="preserve"> PAGEREF _Toc528616748 \h </w:instrText>
        </w:r>
        <w:r>
          <w:rPr>
            <w:webHidden/>
          </w:rPr>
        </w:r>
        <w:r>
          <w:rPr>
            <w:webHidden/>
          </w:rPr>
          <w:fldChar w:fldCharType="separate"/>
        </w:r>
        <w:r>
          <w:rPr>
            <w:webHidden/>
          </w:rPr>
          <w:t>31</w:t>
        </w:r>
        <w:r>
          <w:rPr>
            <w:webHidden/>
          </w:rPr>
          <w:fldChar w:fldCharType="end"/>
        </w:r>
      </w:hyperlink>
    </w:p>
    <w:p w14:paraId="4E9BB9EC" w14:textId="77777777" w:rsidR="000F1E06" w:rsidRDefault="000F1E06">
      <w:pPr>
        <w:pStyle w:val="TOC3"/>
        <w:rPr>
          <w:rFonts w:asciiTheme="minorHAnsi" w:eastAsiaTheme="minorEastAsia" w:hAnsiTheme="minorHAnsi" w:cstheme="minorBidi"/>
          <w:sz w:val="22"/>
          <w:szCs w:val="22"/>
          <w:lang w:eastAsia="en-GB"/>
        </w:rPr>
      </w:pPr>
      <w:hyperlink w:anchor="_Toc528616749" w:history="1">
        <w:r w:rsidRPr="00621848">
          <w:rPr>
            <w:rStyle w:val="Hyperlink"/>
          </w:rPr>
          <w:t>7.1.1</w:t>
        </w:r>
        <w:r>
          <w:rPr>
            <w:rFonts w:asciiTheme="minorHAnsi" w:eastAsiaTheme="minorEastAsia" w:hAnsiTheme="minorHAnsi" w:cstheme="minorBidi"/>
            <w:sz w:val="22"/>
            <w:szCs w:val="22"/>
            <w:lang w:eastAsia="en-GB"/>
          </w:rPr>
          <w:tab/>
        </w:r>
        <w:r w:rsidRPr="00621848">
          <w:rPr>
            <w:rStyle w:val="Hyperlink"/>
          </w:rPr>
          <w:t>Captioning playback</w:t>
        </w:r>
        <w:r>
          <w:rPr>
            <w:webHidden/>
          </w:rPr>
          <w:tab/>
        </w:r>
        <w:r>
          <w:rPr>
            <w:webHidden/>
          </w:rPr>
          <w:fldChar w:fldCharType="begin"/>
        </w:r>
        <w:r>
          <w:rPr>
            <w:webHidden/>
          </w:rPr>
          <w:instrText xml:space="preserve"> PAGEREF _Toc528616749 \h </w:instrText>
        </w:r>
        <w:r>
          <w:rPr>
            <w:webHidden/>
          </w:rPr>
        </w:r>
        <w:r>
          <w:rPr>
            <w:webHidden/>
          </w:rPr>
          <w:fldChar w:fldCharType="separate"/>
        </w:r>
        <w:r>
          <w:rPr>
            <w:webHidden/>
          </w:rPr>
          <w:t>31</w:t>
        </w:r>
        <w:r>
          <w:rPr>
            <w:webHidden/>
          </w:rPr>
          <w:fldChar w:fldCharType="end"/>
        </w:r>
      </w:hyperlink>
    </w:p>
    <w:p w14:paraId="47386648" w14:textId="77777777" w:rsidR="000F1E06" w:rsidRDefault="000F1E06">
      <w:pPr>
        <w:pStyle w:val="TOC3"/>
        <w:rPr>
          <w:rFonts w:asciiTheme="minorHAnsi" w:eastAsiaTheme="minorEastAsia" w:hAnsiTheme="minorHAnsi" w:cstheme="minorBidi"/>
          <w:sz w:val="22"/>
          <w:szCs w:val="22"/>
          <w:lang w:eastAsia="en-GB"/>
        </w:rPr>
      </w:pPr>
      <w:hyperlink w:anchor="_Toc528616750" w:history="1">
        <w:r w:rsidRPr="00621848">
          <w:rPr>
            <w:rStyle w:val="Hyperlink"/>
          </w:rPr>
          <w:t>7.1.2</w:t>
        </w:r>
        <w:r>
          <w:rPr>
            <w:rFonts w:asciiTheme="minorHAnsi" w:eastAsiaTheme="minorEastAsia" w:hAnsiTheme="minorHAnsi" w:cstheme="minorBidi"/>
            <w:sz w:val="22"/>
            <w:szCs w:val="22"/>
            <w:lang w:eastAsia="en-GB"/>
          </w:rPr>
          <w:tab/>
        </w:r>
        <w:r w:rsidRPr="00621848">
          <w:rPr>
            <w:rStyle w:val="Hyperlink"/>
          </w:rPr>
          <w:t>Captioning synchronization</w:t>
        </w:r>
        <w:r>
          <w:rPr>
            <w:webHidden/>
          </w:rPr>
          <w:tab/>
        </w:r>
        <w:r>
          <w:rPr>
            <w:webHidden/>
          </w:rPr>
          <w:fldChar w:fldCharType="begin"/>
        </w:r>
        <w:r>
          <w:rPr>
            <w:webHidden/>
          </w:rPr>
          <w:instrText xml:space="preserve"> PAGEREF _Toc528616750 \h </w:instrText>
        </w:r>
        <w:r>
          <w:rPr>
            <w:webHidden/>
          </w:rPr>
        </w:r>
        <w:r>
          <w:rPr>
            <w:webHidden/>
          </w:rPr>
          <w:fldChar w:fldCharType="separate"/>
        </w:r>
        <w:r>
          <w:rPr>
            <w:webHidden/>
          </w:rPr>
          <w:t>31</w:t>
        </w:r>
        <w:r>
          <w:rPr>
            <w:webHidden/>
          </w:rPr>
          <w:fldChar w:fldCharType="end"/>
        </w:r>
      </w:hyperlink>
    </w:p>
    <w:p w14:paraId="59B89FF0" w14:textId="77777777" w:rsidR="000F1E06" w:rsidRDefault="000F1E06">
      <w:pPr>
        <w:pStyle w:val="TOC3"/>
        <w:rPr>
          <w:rFonts w:asciiTheme="minorHAnsi" w:eastAsiaTheme="minorEastAsia" w:hAnsiTheme="minorHAnsi" w:cstheme="minorBidi"/>
          <w:sz w:val="22"/>
          <w:szCs w:val="22"/>
          <w:lang w:eastAsia="en-GB"/>
        </w:rPr>
      </w:pPr>
      <w:hyperlink w:anchor="_Toc528616751" w:history="1">
        <w:r w:rsidRPr="00621848">
          <w:rPr>
            <w:rStyle w:val="Hyperlink"/>
          </w:rPr>
          <w:t>7.1.3</w:t>
        </w:r>
        <w:r>
          <w:rPr>
            <w:rFonts w:asciiTheme="minorHAnsi" w:eastAsiaTheme="minorEastAsia" w:hAnsiTheme="minorHAnsi" w:cstheme="minorBidi"/>
            <w:sz w:val="22"/>
            <w:szCs w:val="22"/>
            <w:lang w:eastAsia="en-GB"/>
          </w:rPr>
          <w:tab/>
        </w:r>
        <w:r w:rsidRPr="00621848">
          <w:rPr>
            <w:rStyle w:val="Hyperlink"/>
          </w:rPr>
          <w:t>Preservation of captioning</w:t>
        </w:r>
        <w:r>
          <w:rPr>
            <w:webHidden/>
          </w:rPr>
          <w:tab/>
        </w:r>
        <w:r>
          <w:rPr>
            <w:webHidden/>
          </w:rPr>
          <w:fldChar w:fldCharType="begin"/>
        </w:r>
        <w:r>
          <w:rPr>
            <w:webHidden/>
          </w:rPr>
          <w:instrText xml:space="preserve"> PAGEREF _Toc528616751 \h </w:instrText>
        </w:r>
        <w:r>
          <w:rPr>
            <w:webHidden/>
          </w:rPr>
        </w:r>
        <w:r>
          <w:rPr>
            <w:webHidden/>
          </w:rPr>
          <w:fldChar w:fldCharType="separate"/>
        </w:r>
        <w:r>
          <w:rPr>
            <w:webHidden/>
          </w:rPr>
          <w:t>31</w:t>
        </w:r>
        <w:r>
          <w:rPr>
            <w:webHidden/>
          </w:rPr>
          <w:fldChar w:fldCharType="end"/>
        </w:r>
      </w:hyperlink>
    </w:p>
    <w:p w14:paraId="1ADC947B" w14:textId="77777777" w:rsidR="000F1E06" w:rsidRDefault="000F1E06">
      <w:pPr>
        <w:pStyle w:val="TOC2"/>
        <w:rPr>
          <w:rFonts w:asciiTheme="minorHAnsi" w:eastAsiaTheme="minorEastAsia" w:hAnsiTheme="minorHAnsi" w:cstheme="minorBidi"/>
          <w:sz w:val="22"/>
          <w:szCs w:val="22"/>
          <w:lang w:eastAsia="en-GB"/>
        </w:rPr>
      </w:pPr>
      <w:hyperlink w:anchor="_Toc528616752" w:history="1">
        <w:r w:rsidRPr="00621848">
          <w:rPr>
            <w:rStyle w:val="Hyperlink"/>
          </w:rPr>
          <w:t>7.2</w:t>
        </w:r>
        <w:r>
          <w:rPr>
            <w:rFonts w:asciiTheme="minorHAnsi" w:eastAsiaTheme="minorEastAsia" w:hAnsiTheme="minorHAnsi" w:cstheme="minorBidi"/>
            <w:sz w:val="22"/>
            <w:szCs w:val="22"/>
            <w:lang w:eastAsia="en-GB"/>
          </w:rPr>
          <w:tab/>
        </w:r>
        <w:r w:rsidRPr="00621848">
          <w:rPr>
            <w:rStyle w:val="Hyperlink"/>
          </w:rPr>
          <w:t>Audio description technology</w:t>
        </w:r>
        <w:r>
          <w:rPr>
            <w:webHidden/>
          </w:rPr>
          <w:tab/>
        </w:r>
        <w:r>
          <w:rPr>
            <w:webHidden/>
          </w:rPr>
          <w:fldChar w:fldCharType="begin"/>
        </w:r>
        <w:r>
          <w:rPr>
            <w:webHidden/>
          </w:rPr>
          <w:instrText xml:space="preserve"> PAGEREF _Toc528616752 \h </w:instrText>
        </w:r>
        <w:r>
          <w:rPr>
            <w:webHidden/>
          </w:rPr>
        </w:r>
        <w:r>
          <w:rPr>
            <w:webHidden/>
          </w:rPr>
          <w:fldChar w:fldCharType="separate"/>
        </w:r>
        <w:r>
          <w:rPr>
            <w:webHidden/>
          </w:rPr>
          <w:t>31</w:t>
        </w:r>
        <w:r>
          <w:rPr>
            <w:webHidden/>
          </w:rPr>
          <w:fldChar w:fldCharType="end"/>
        </w:r>
      </w:hyperlink>
    </w:p>
    <w:p w14:paraId="1B38E171" w14:textId="77777777" w:rsidR="000F1E06" w:rsidRDefault="000F1E06">
      <w:pPr>
        <w:pStyle w:val="TOC3"/>
        <w:rPr>
          <w:rFonts w:asciiTheme="minorHAnsi" w:eastAsiaTheme="minorEastAsia" w:hAnsiTheme="minorHAnsi" w:cstheme="minorBidi"/>
          <w:sz w:val="22"/>
          <w:szCs w:val="22"/>
          <w:lang w:eastAsia="en-GB"/>
        </w:rPr>
      </w:pPr>
      <w:hyperlink w:anchor="_Toc528616753" w:history="1">
        <w:r w:rsidRPr="00621848">
          <w:rPr>
            <w:rStyle w:val="Hyperlink"/>
          </w:rPr>
          <w:t>7.2.1</w:t>
        </w:r>
        <w:r>
          <w:rPr>
            <w:rFonts w:asciiTheme="minorHAnsi" w:eastAsiaTheme="minorEastAsia" w:hAnsiTheme="minorHAnsi" w:cstheme="minorBidi"/>
            <w:sz w:val="22"/>
            <w:szCs w:val="22"/>
            <w:lang w:eastAsia="en-GB"/>
          </w:rPr>
          <w:tab/>
        </w:r>
        <w:r w:rsidRPr="00621848">
          <w:rPr>
            <w:rStyle w:val="Hyperlink"/>
          </w:rPr>
          <w:t>Audio description playback</w:t>
        </w:r>
        <w:r>
          <w:rPr>
            <w:webHidden/>
          </w:rPr>
          <w:tab/>
        </w:r>
        <w:r>
          <w:rPr>
            <w:webHidden/>
          </w:rPr>
          <w:fldChar w:fldCharType="begin"/>
        </w:r>
        <w:r>
          <w:rPr>
            <w:webHidden/>
          </w:rPr>
          <w:instrText xml:space="preserve"> PAGEREF _Toc528616753 \h </w:instrText>
        </w:r>
        <w:r>
          <w:rPr>
            <w:webHidden/>
          </w:rPr>
        </w:r>
        <w:r>
          <w:rPr>
            <w:webHidden/>
          </w:rPr>
          <w:fldChar w:fldCharType="separate"/>
        </w:r>
        <w:r>
          <w:rPr>
            <w:webHidden/>
          </w:rPr>
          <w:t>31</w:t>
        </w:r>
        <w:r>
          <w:rPr>
            <w:webHidden/>
          </w:rPr>
          <w:fldChar w:fldCharType="end"/>
        </w:r>
      </w:hyperlink>
    </w:p>
    <w:p w14:paraId="702D6CB6" w14:textId="77777777" w:rsidR="000F1E06" w:rsidRDefault="000F1E06">
      <w:pPr>
        <w:pStyle w:val="TOC3"/>
        <w:rPr>
          <w:rFonts w:asciiTheme="minorHAnsi" w:eastAsiaTheme="minorEastAsia" w:hAnsiTheme="minorHAnsi" w:cstheme="minorBidi"/>
          <w:sz w:val="22"/>
          <w:szCs w:val="22"/>
          <w:lang w:eastAsia="en-GB"/>
        </w:rPr>
      </w:pPr>
      <w:hyperlink w:anchor="_Toc528616754" w:history="1">
        <w:r w:rsidRPr="00621848">
          <w:rPr>
            <w:rStyle w:val="Hyperlink"/>
          </w:rPr>
          <w:t>7.2.2</w:t>
        </w:r>
        <w:r>
          <w:rPr>
            <w:rFonts w:asciiTheme="minorHAnsi" w:eastAsiaTheme="minorEastAsia" w:hAnsiTheme="minorHAnsi" w:cstheme="minorBidi"/>
            <w:sz w:val="22"/>
            <w:szCs w:val="22"/>
            <w:lang w:eastAsia="en-GB"/>
          </w:rPr>
          <w:tab/>
        </w:r>
        <w:r w:rsidRPr="00621848">
          <w:rPr>
            <w:rStyle w:val="Hyperlink"/>
          </w:rPr>
          <w:t>Audio description synchronization</w:t>
        </w:r>
        <w:r>
          <w:rPr>
            <w:webHidden/>
          </w:rPr>
          <w:tab/>
        </w:r>
        <w:r>
          <w:rPr>
            <w:webHidden/>
          </w:rPr>
          <w:fldChar w:fldCharType="begin"/>
        </w:r>
        <w:r>
          <w:rPr>
            <w:webHidden/>
          </w:rPr>
          <w:instrText xml:space="preserve"> PAGEREF _Toc528616754 \h </w:instrText>
        </w:r>
        <w:r>
          <w:rPr>
            <w:webHidden/>
          </w:rPr>
        </w:r>
        <w:r>
          <w:rPr>
            <w:webHidden/>
          </w:rPr>
          <w:fldChar w:fldCharType="separate"/>
        </w:r>
        <w:r>
          <w:rPr>
            <w:webHidden/>
          </w:rPr>
          <w:t>32</w:t>
        </w:r>
        <w:r>
          <w:rPr>
            <w:webHidden/>
          </w:rPr>
          <w:fldChar w:fldCharType="end"/>
        </w:r>
      </w:hyperlink>
    </w:p>
    <w:p w14:paraId="19B078F5" w14:textId="77777777" w:rsidR="000F1E06" w:rsidRDefault="000F1E06">
      <w:pPr>
        <w:pStyle w:val="TOC3"/>
        <w:rPr>
          <w:rFonts w:asciiTheme="minorHAnsi" w:eastAsiaTheme="minorEastAsia" w:hAnsiTheme="minorHAnsi" w:cstheme="minorBidi"/>
          <w:sz w:val="22"/>
          <w:szCs w:val="22"/>
          <w:lang w:eastAsia="en-GB"/>
        </w:rPr>
      </w:pPr>
      <w:hyperlink w:anchor="_Toc528616755" w:history="1">
        <w:r w:rsidRPr="00621848">
          <w:rPr>
            <w:rStyle w:val="Hyperlink"/>
          </w:rPr>
          <w:t>7.2.3</w:t>
        </w:r>
        <w:r>
          <w:rPr>
            <w:rFonts w:asciiTheme="minorHAnsi" w:eastAsiaTheme="minorEastAsia" w:hAnsiTheme="minorHAnsi" w:cstheme="minorBidi"/>
            <w:sz w:val="22"/>
            <w:szCs w:val="22"/>
            <w:lang w:eastAsia="en-GB"/>
          </w:rPr>
          <w:tab/>
        </w:r>
        <w:r w:rsidRPr="00621848">
          <w:rPr>
            <w:rStyle w:val="Hyperlink"/>
          </w:rPr>
          <w:t>Preservation of audio description</w:t>
        </w:r>
        <w:r>
          <w:rPr>
            <w:webHidden/>
          </w:rPr>
          <w:tab/>
        </w:r>
        <w:r>
          <w:rPr>
            <w:webHidden/>
          </w:rPr>
          <w:fldChar w:fldCharType="begin"/>
        </w:r>
        <w:r>
          <w:rPr>
            <w:webHidden/>
          </w:rPr>
          <w:instrText xml:space="preserve"> PAGEREF _Toc528616755 \h </w:instrText>
        </w:r>
        <w:r>
          <w:rPr>
            <w:webHidden/>
          </w:rPr>
        </w:r>
        <w:r>
          <w:rPr>
            <w:webHidden/>
          </w:rPr>
          <w:fldChar w:fldCharType="separate"/>
        </w:r>
        <w:r>
          <w:rPr>
            <w:webHidden/>
          </w:rPr>
          <w:t>32</w:t>
        </w:r>
        <w:r>
          <w:rPr>
            <w:webHidden/>
          </w:rPr>
          <w:fldChar w:fldCharType="end"/>
        </w:r>
      </w:hyperlink>
    </w:p>
    <w:p w14:paraId="221D05C7" w14:textId="77777777" w:rsidR="000F1E06" w:rsidRDefault="000F1E06">
      <w:pPr>
        <w:pStyle w:val="TOC2"/>
        <w:rPr>
          <w:rFonts w:asciiTheme="minorHAnsi" w:eastAsiaTheme="minorEastAsia" w:hAnsiTheme="minorHAnsi" w:cstheme="minorBidi"/>
          <w:sz w:val="22"/>
          <w:szCs w:val="22"/>
          <w:lang w:eastAsia="en-GB"/>
        </w:rPr>
      </w:pPr>
      <w:hyperlink w:anchor="_Toc528616756" w:history="1">
        <w:r w:rsidRPr="00621848">
          <w:rPr>
            <w:rStyle w:val="Hyperlink"/>
          </w:rPr>
          <w:t>7.3</w:t>
        </w:r>
        <w:r>
          <w:rPr>
            <w:rFonts w:asciiTheme="minorHAnsi" w:eastAsiaTheme="minorEastAsia" w:hAnsiTheme="minorHAnsi" w:cstheme="minorBidi"/>
            <w:sz w:val="22"/>
            <w:szCs w:val="22"/>
            <w:lang w:eastAsia="en-GB"/>
          </w:rPr>
          <w:tab/>
        </w:r>
        <w:r w:rsidRPr="00621848">
          <w:rPr>
            <w:rStyle w:val="Hyperlink"/>
          </w:rPr>
          <w:t>User controls for captions and audio description</w:t>
        </w:r>
        <w:r>
          <w:rPr>
            <w:webHidden/>
          </w:rPr>
          <w:tab/>
        </w:r>
        <w:r>
          <w:rPr>
            <w:webHidden/>
          </w:rPr>
          <w:fldChar w:fldCharType="begin"/>
        </w:r>
        <w:r>
          <w:rPr>
            <w:webHidden/>
          </w:rPr>
          <w:instrText xml:space="preserve"> PAGEREF _Toc528616756 \h </w:instrText>
        </w:r>
        <w:r>
          <w:rPr>
            <w:webHidden/>
          </w:rPr>
        </w:r>
        <w:r>
          <w:rPr>
            <w:webHidden/>
          </w:rPr>
          <w:fldChar w:fldCharType="separate"/>
        </w:r>
        <w:r>
          <w:rPr>
            <w:webHidden/>
          </w:rPr>
          <w:t>32</w:t>
        </w:r>
        <w:r>
          <w:rPr>
            <w:webHidden/>
          </w:rPr>
          <w:fldChar w:fldCharType="end"/>
        </w:r>
      </w:hyperlink>
    </w:p>
    <w:p w14:paraId="4E7374AA" w14:textId="77777777" w:rsidR="000F1E06" w:rsidRDefault="000F1E06">
      <w:pPr>
        <w:pStyle w:val="TOC1"/>
        <w:rPr>
          <w:rFonts w:asciiTheme="minorHAnsi" w:eastAsiaTheme="minorEastAsia" w:hAnsiTheme="minorHAnsi" w:cstheme="minorBidi"/>
          <w:szCs w:val="22"/>
          <w:lang w:eastAsia="en-GB"/>
        </w:rPr>
      </w:pPr>
      <w:hyperlink w:anchor="_Toc528616757" w:history="1">
        <w:r w:rsidRPr="00621848">
          <w:rPr>
            <w:rStyle w:val="Hyperlink"/>
          </w:rPr>
          <w:t>8</w:t>
        </w:r>
        <w:r>
          <w:rPr>
            <w:rFonts w:asciiTheme="minorHAnsi" w:eastAsiaTheme="minorEastAsia" w:hAnsiTheme="minorHAnsi" w:cstheme="minorBidi"/>
            <w:szCs w:val="22"/>
            <w:lang w:eastAsia="en-GB"/>
          </w:rPr>
          <w:tab/>
        </w:r>
        <w:r w:rsidRPr="00621848">
          <w:rPr>
            <w:rStyle w:val="Hyperlink"/>
          </w:rPr>
          <w:t>Hardware</w:t>
        </w:r>
        <w:r>
          <w:rPr>
            <w:webHidden/>
          </w:rPr>
          <w:tab/>
        </w:r>
        <w:r>
          <w:rPr>
            <w:webHidden/>
          </w:rPr>
          <w:fldChar w:fldCharType="begin"/>
        </w:r>
        <w:r>
          <w:rPr>
            <w:webHidden/>
          </w:rPr>
          <w:instrText xml:space="preserve"> PAGEREF _Toc528616757 \h </w:instrText>
        </w:r>
        <w:r>
          <w:rPr>
            <w:webHidden/>
          </w:rPr>
        </w:r>
        <w:r>
          <w:rPr>
            <w:webHidden/>
          </w:rPr>
          <w:fldChar w:fldCharType="separate"/>
        </w:r>
        <w:r>
          <w:rPr>
            <w:webHidden/>
          </w:rPr>
          <w:t>33</w:t>
        </w:r>
        <w:r>
          <w:rPr>
            <w:webHidden/>
          </w:rPr>
          <w:fldChar w:fldCharType="end"/>
        </w:r>
      </w:hyperlink>
    </w:p>
    <w:p w14:paraId="3E4F81A3" w14:textId="77777777" w:rsidR="000F1E06" w:rsidRDefault="000F1E06">
      <w:pPr>
        <w:pStyle w:val="TOC2"/>
        <w:rPr>
          <w:rFonts w:asciiTheme="minorHAnsi" w:eastAsiaTheme="minorEastAsia" w:hAnsiTheme="minorHAnsi" w:cstheme="minorBidi"/>
          <w:sz w:val="22"/>
          <w:szCs w:val="22"/>
          <w:lang w:eastAsia="en-GB"/>
        </w:rPr>
      </w:pPr>
      <w:hyperlink w:anchor="_Toc528616758" w:history="1">
        <w:r w:rsidRPr="00621848">
          <w:rPr>
            <w:rStyle w:val="Hyperlink"/>
          </w:rPr>
          <w:t>8.1</w:t>
        </w:r>
        <w:r>
          <w:rPr>
            <w:rFonts w:asciiTheme="minorHAnsi" w:eastAsiaTheme="minorEastAsia" w:hAnsiTheme="minorHAnsi" w:cstheme="minorBidi"/>
            <w:sz w:val="22"/>
            <w:szCs w:val="22"/>
            <w:lang w:eastAsia="en-GB"/>
          </w:rPr>
          <w:tab/>
        </w:r>
        <w:r w:rsidRPr="00621848">
          <w:rPr>
            <w:rStyle w:val="Hyperlink"/>
          </w:rPr>
          <w:t>General</w:t>
        </w:r>
        <w:r>
          <w:rPr>
            <w:webHidden/>
          </w:rPr>
          <w:tab/>
        </w:r>
        <w:r>
          <w:rPr>
            <w:webHidden/>
          </w:rPr>
          <w:fldChar w:fldCharType="begin"/>
        </w:r>
        <w:r>
          <w:rPr>
            <w:webHidden/>
          </w:rPr>
          <w:instrText xml:space="preserve"> PAGEREF _Toc528616758 \h </w:instrText>
        </w:r>
        <w:r>
          <w:rPr>
            <w:webHidden/>
          </w:rPr>
        </w:r>
        <w:r>
          <w:rPr>
            <w:webHidden/>
          </w:rPr>
          <w:fldChar w:fldCharType="separate"/>
        </w:r>
        <w:r>
          <w:rPr>
            <w:webHidden/>
          </w:rPr>
          <w:t>33</w:t>
        </w:r>
        <w:r>
          <w:rPr>
            <w:webHidden/>
          </w:rPr>
          <w:fldChar w:fldCharType="end"/>
        </w:r>
      </w:hyperlink>
    </w:p>
    <w:p w14:paraId="0B2D28EE" w14:textId="77777777" w:rsidR="000F1E06" w:rsidRDefault="000F1E06">
      <w:pPr>
        <w:pStyle w:val="TOC3"/>
        <w:rPr>
          <w:rFonts w:asciiTheme="minorHAnsi" w:eastAsiaTheme="minorEastAsia" w:hAnsiTheme="minorHAnsi" w:cstheme="minorBidi"/>
          <w:sz w:val="22"/>
          <w:szCs w:val="22"/>
          <w:lang w:eastAsia="en-GB"/>
        </w:rPr>
      </w:pPr>
      <w:hyperlink w:anchor="_Toc528616759" w:history="1">
        <w:r w:rsidRPr="00621848">
          <w:rPr>
            <w:rStyle w:val="Hyperlink"/>
          </w:rPr>
          <w:t>8.1.1</w:t>
        </w:r>
        <w:r>
          <w:rPr>
            <w:rFonts w:asciiTheme="minorHAnsi" w:eastAsiaTheme="minorEastAsia" w:hAnsiTheme="minorHAnsi" w:cstheme="minorBidi"/>
            <w:sz w:val="22"/>
            <w:szCs w:val="22"/>
            <w:lang w:eastAsia="en-GB"/>
          </w:rPr>
          <w:tab/>
        </w:r>
        <w:r w:rsidRPr="00621848">
          <w:rPr>
            <w:rStyle w:val="Hyperlink"/>
          </w:rPr>
          <w:t>Generic requirements</w:t>
        </w:r>
        <w:r>
          <w:rPr>
            <w:webHidden/>
          </w:rPr>
          <w:tab/>
        </w:r>
        <w:r>
          <w:rPr>
            <w:webHidden/>
          </w:rPr>
          <w:fldChar w:fldCharType="begin"/>
        </w:r>
        <w:r>
          <w:rPr>
            <w:webHidden/>
          </w:rPr>
          <w:instrText xml:space="preserve"> PAGEREF _Toc528616759 \h </w:instrText>
        </w:r>
        <w:r>
          <w:rPr>
            <w:webHidden/>
          </w:rPr>
        </w:r>
        <w:r>
          <w:rPr>
            <w:webHidden/>
          </w:rPr>
          <w:fldChar w:fldCharType="separate"/>
        </w:r>
        <w:r>
          <w:rPr>
            <w:webHidden/>
          </w:rPr>
          <w:t>33</w:t>
        </w:r>
        <w:r>
          <w:rPr>
            <w:webHidden/>
          </w:rPr>
          <w:fldChar w:fldCharType="end"/>
        </w:r>
      </w:hyperlink>
    </w:p>
    <w:p w14:paraId="5E87D65A" w14:textId="77777777" w:rsidR="000F1E06" w:rsidRDefault="000F1E06">
      <w:pPr>
        <w:pStyle w:val="TOC3"/>
        <w:rPr>
          <w:rFonts w:asciiTheme="minorHAnsi" w:eastAsiaTheme="minorEastAsia" w:hAnsiTheme="minorHAnsi" w:cstheme="minorBidi"/>
          <w:sz w:val="22"/>
          <w:szCs w:val="22"/>
          <w:lang w:eastAsia="en-GB"/>
        </w:rPr>
      </w:pPr>
      <w:hyperlink w:anchor="_Toc528616760" w:history="1">
        <w:r w:rsidRPr="00621848">
          <w:rPr>
            <w:rStyle w:val="Hyperlink"/>
          </w:rPr>
          <w:t>8.1.2</w:t>
        </w:r>
        <w:r>
          <w:rPr>
            <w:rFonts w:asciiTheme="minorHAnsi" w:eastAsiaTheme="minorEastAsia" w:hAnsiTheme="minorHAnsi" w:cstheme="minorBidi"/>
            <w:sz w:val="22"/>
            <w:szCs w:val="22"/>
            <w:lang w:eastAsia="en-GB"/>
          </w:rPr>
          <w:tab/>
        </w:r>
        <w:r w:rsidRPr="00621848">
          <w:rPr>
            <w:rStyle w:val="Hyperlink"/>
          </w:rPr>
          <w:t>Standard connections</w:t>
        </w:r>
        <w:r>
          <w:rPr>
            <w:webHidden/>
          </w:rPr>
          <w:tab/>
        </w:r>
        <w:r>
          <w:rPr>
            <w:webHidden/>
          </w:rPr>
          <w:fldChar w:fldCharType="begin"/>
        </w:r>
        <w:r>
          <w:rPr>
            <w:webHidden/>
          </w:rPr>
          <w:instrText xml:space="preserve"> PAGEREF _Toc528616760 \h </w:instrText>
        </w:r>
        <w:r>
          <w:rPr>
            <w:webHidden/>
          </w:rPr>
        </w:r>
        <w:r>
          <w:rPr>
            <w:webHidden/>
          </w:rPr>
          <w:fldChar w:fldCharType="separate"/>
        </w:r>
        <w:r>
          <w:rPr>
            <w:webHidden/>
          </w:rPr>
          <w:t>33</w:t>
        </w:r>
        <w:r>
          <w:rPr>
            <w:webHidden/>
          </w:rPr>
          <w:fldChar w:fldCharType="end"/>
        </w:r>
      </w:hyperlink>
    </w:p>
    <w:p w14:paraId="1C3714C3" w14:textId="77777777" w:rsidR="000F1E06" w:rsidRDefault="000F1E06">
      <w:pPr>
        <w:pStyle w:val="TOC3"/>
        <w:rPr>
          <w:rFonts w:asciiTheme="minorHAnsi" w:eastAsiaTheme="minorEastAsia" w:hAnsiTheme="minorHAnsi" w:cstheme="minorBidi"/>
          <w:sz w:val="22"/>
          <w:szCs w:val="22"/>
          <w:lang w:eastAsia="en-GB"/>
        </w:rPr>
      </w:pPr>
      <w:hyperlink w:anchor="_Toc528616761" w:history="1">
        <w:r w:rsidRPr="00621848">
          <w:rPr>
            <w:rStyle w:val="Hyperlink"/>
          </w:rPr>
          <w:t>8.1.3</w:t>
        </w:r>
        <w:r>
          <w:rPr>
            <w:rFonts w:asciiTheme="minorHAnsi" w:eastAsiaTheme="minorEastAsia" w:hAnsiTheme="minorHAnsi" w:cstheme="minorBidi"/>
            <w:sz w:val="22"/>
            <w:szCs w:val="22"/>
            <w:lang w:eastAsia="en-GB"/>
          </w:rPr>
          <w:tab/>
        </w:r>
        <w:r w:rsidRPr="00621848">
          <w:rPr>
            <w:rStyle w:val="Hyperlink"/>
          </w:rPr>
          <w:t>Colour</w:t>
        </w:r>
        <w:r>
          <w:rPr>
            <w:webHidden/>
          </w:rPr>
          <w:tab/>
        </w:r>
        <w:r>
          <w:rPr>
            <w:webHidden/>
          </w:rPr>
          <w:fldChar w:fldCharType="begin"/>
        </w:r>
        <w:r>
          <w:rPr>
            <w:webHidden/>
          </w:rPr>
          <w:instrText xml:space="preserve"> PAGEREF _Toc528616761 \h </w:instrText>
        </w:r>
        <w:r>
          <w:rPr>
            <w:webHidden/>
          </w:rPr>
        </w:r>
        <w:r>
          <w:rPr>
            <w:webHidden/>
          </w:rPr>
          <w:fldChar w:fldCharType="separate"/>
        </w:r>
        <w:r>
          <w:rPr>
            <w:webHidden/>
          </w:rPr>
          <w:t>33</w:t>
        </w:r>
        <w:r>
          <w:rPr>
            <w:webHidden/>
          </w:rPr>
          <w:fldChar w:fldCharType="end"/>
        </w:r>
      </w:hyperlink>
    </w:p>
    <w:p w14:paraId="08243D0F" w14:textId="77777777" w:rsidR="000F1E06" w:rsidRDefault="000F1E06">
      <w:pPr>
        <w:pStyle w:val="TOC2"/>
        <w:rPr>
          <w:rFonts w:asciiTheme="minorHAnsi" w:eastAsiaTheme="minorEastAsia" w:hAnsiTheme="minorHAnsi" w:cstheme="minorBidi"/>
          <w:sz w:val="22"/>
          <w:szCs w:val="22"/>
          <w:lang w:eastAsia="en-GB"/>
        </w:rPr>
      </w:pPr>
      <w:hyperlink w:anchor="_Toc528616762" w:history="1">
        <w:r w:rsidRPr="00621848">
          <w:rPr>
            <w:rStyle w:val="Hyperlink"/>
          </w:rPr>
          <w:t>8.2</w:t>
        </w:r>
        <w:r>
          <w:rPr>
            <w:rFonts w:asciiTheme="minorHAnsi" w:eastAsiaTheme="minorEastAsia" w:hAnsiTheme="minorHAnsi" w:cstheme="minorBidi"/>
            <w:sz w:val="22"/>
            <w:szCs w:val="22"/>
            <w:lang w:eastAsia="en-GB"/>
          </w:rPr>
          <w:tab/>
        </w:r>
        <w:r w:rsidRPr="00621848">
          <w:rPr>
            <w:rStyle w:val="Hyperlink"/>
          </w:rPr>
          <w:t>Hardware products with speech output</w:t>
        </w:r>
        <w:r>
          <w:rPr>
            <w:webHidden/>
          </w:rPr>
          <w:tab/>
        </w:r>
        <w:r>
          <w:rPr>
            <w:webHidden/>
          </w:rPr>
          <w:fldChar w:fldCharType="begin"/>
        </w:r>
        <w:r>
          <w:rPr>
            <w:webHidden/>
          </w:rPr>
          <w:instrText xml:space="preserve"> PAGEREF _Toc528616762 \h </w:instrText>
        </w:r>
        <w:r>
          <w:rPr>
            <w:webHidden/>
          </w:rPr>
        </w:r>
        <w:r>
          <w:rPr>
            <w:webHidden/>
          </w:rPr>
          <w:fldChar w:fldCharType="separate"/>
        </w:r>
        <w:r>
          <w:rPr>
            <w:webHidden/>
          </w:rPr>
          <w:t>33</w:t>
        </w:r>
        <w:r>
          <w:rPr>
            <w:webHidden/>
          </w:rPr>
          <w:fldChar w:fldCharType="end"/>
        </w:r>
      </w:hyperlink>
    </w:p>
    <w:p w14:paraId="71470F1C" w14:textId="77777777" w:rsidR="000F1E06" w:rsidRDefault="000F1E06">
      <w:pPr>
        <w:pStyle w:val="TOC3"/>
        <w:rPr>
          <w:rFonts w:asciiTheme="minorHAnsi" w:eastAsiaTheme="minorEastAsia" w:hAnsiTheme="minorHAnsi" w:cstheme="minorBidi"/>
          <w:sz w:val="22"/>
          <w:szCs w:val="22"/>
          <w:lang w:eastAsia="en-GB"/>
        </w:rPr>
      </w:pPr>
      <w:hyperlink w:anchor="_Toc528616763" w:history="1">
        <w:r w:rsidRPr="00621848">
          <w:rPr>
            <w:rStyle w:val="Hyperlink"/>
          </w:rPr>
          <w:t>8.2.1</w:t>
        </w:r>
        <w:r>
          <w:rPr>
            <w:rFonts w:asciiTheme="minorHAnsi" w:eastAsiaTheme="minorEastAsia" w:hAnsiTheme="minorHAnsi" w:cstheme="minorBidi"/>
            <w:sz w:val="22"/>
            <w:szCs w:val="22"/>
            <w:lang w:eastAsia="en-GB"/>
          </w:rPr>
          <w:tab/>
        </w:r>
        <w:r w:rsidRPr="00621848">
          <w:rPr>
            <w:rStyle w:val="Hyperlink"/>
          </w:rPr>
          <w:t>Speech volume gain</w:t>
        </w:r>
        <w:r>
          <w:rPr>
            <w:webHidden/>
          </w:rPr>
          <w:tab/>
        </w:r>
        <w:r>
          <w:rPr>
            <w:webHidden/>
          </w:rPr>
          <w:fldChar w:fldCharType="begin"/>
        </w:r>
        <w:r>
          <w:rPr>
            <w:webHidden/>
          </w:rPr>
          <w:instrText xml:space="preserve"> PAGEREF _Toc528616763 \h </w:instrText>
        </w:r>
        <w:r>
          <w:rPr>
            <w:webHidden/>
          </w:rPr>
        </w:r>
        <w:r>
          <w:rPr>
            <w:webHidden/>
          </w:rPr>
          <w:fldChar w:fldCharType="separate"/>
        </w:r>
        <w:r>
          <w:rPr>
            <w:webHidden/>
          </w:rPr>
          <w:t>33</w:t>
        </w:r>
        <w:r>
          <w:rPr>
            <w:webHidden/>
          </w:rPr>
          <w:fldChar w:fldCharType="end"/>
        </w:r>
      </w:hyperlink>
    </w:p>
    <w:p w14:paraId="4E1B9AE2" w14:textId="77777777" w:rsidR="000F1E06" w:rsidRDefault="000F1E06">
      <w:pPr>
        <w:pStyle w:val="TOC3"/>
        <w:rPr>
          <w:rFonts w:asciiTheme="minorHAnsi" w:eastAsiaTheme="minorEastAsia" w:hAnsiTheme="minorHAnsi" w:cstheme="minorBidi"/>
          <w:sz w:val="22"/>
          <w:szCs w:val="22"/>
          <w:lang w:eastAsia="en-GB"/>
        </w:rPr>
      </w:pPr>
      <w:hyperlink w:anchor="_Toc528616764" w:history="1">
        <w:r w:rsidRPr="00621848">
          <w:rPr>
            <w:rStyle w:val="Hyperlink"/>
          </w:rPr>
          <w:t>8.2.2</w:t>
        </w:r>
        <w:r>
          <w:rPr>
            <w:rFonts w:asciiTheme="minorHAnsi" w:eastAsiaTheme="minorEastAsia" w:hAnsiTheme="minorHAnsi" w:cstheme="minorBidi"/>
            <w:sz w:val="22"/>
            <w:szCs w:val="22"/>
            <w:lang w:eastAsia="en-GB"/>
          </w:rPr>
          <w:tab/>
        </w:r>
        <w:r w:rsidRPr="00621848">
          <w:rPr>
            <w:rStyle w:val="Hyperlink"/>
          </w:rPr>
          <w:t>Magnetic coupling</w:t>
        </w:r>
        <w:r>
          <w:rPr>
            <w:webHidden/>
          </w:rPr>
          <w:tab/>
        </w:r>
        <w:r>
          <w:rPr>
            <w:webHidden/>
          </w:rPr>
          <w:fldChar w:fldCharType="begin"/>
        </w:r>
        <w:r>
          <w:rPr>
            <w:webHidden/>
          </w:rPr>
          <w:instrText xml:space="preserve"> PAGEREF _Toc528616764 \h </w:instrText>
        </w:r>
        <w:r>
          <w:rPr>
            <w:webHidden/>
          </w:rPr>
        </w:r>
        <w:r>
          <w:rPr>
            <w:webHidden/>
          </w:rPr>
          <w:fldChar w:fldCharType="separate"/>
        </w:r>
        <w:r>
          <w:rPr>
            <w:webHidden/>
          </w:rPr>
          <w:t>33</w:t>
        </w:r>
        <w:r>
          <w:rPr>
            <w:webHidden/>
          </w:rPr>
          <w:fldChar w:fldCharType="end"/>
        </w:r>
      </w:hyperlink>
    </w:p>
    <w:p w14:paraId="1411B7BB" w14:textId="77777777" w:rsidR="000F1E06" w:rsidRDefault="000F1E06">
      <w:pPr>
        <w:pStyle w:val="TOC2"/>
        <w:rPr>
          <w:rFonts w:asciiTheme="minorHAnsi" w:eastAsiaTheme="minorEastAsia" w:hAnsiTheme="minorHAnsi" w:cstheme="minorBidi"/>
          <w:sz w:val="22"/>
          <w:szCs w:val="22"/>
          <w:lang w:eastAsia="en-GB"/>
        </w:rPr>
      </w:pPr>
      <w:hyperlink w:anchor="_Toc528616765" w:history="1">
        <w:r w:rsidRPr="00621848">
          <w:rPr>
            <w:rStyle w:val="Hyperlink"/>
          </w:rPr>
          <w:t>8.3</w:t>
        </w:r>
        <w:r>
          <w:rPr>
            <w:rFonts w:asciiTheme="minorHAnsi" w:eastAsiaTheme="minorEastAsia" w:hAnsiTheme="minorHAnsi" w:cstheme="minorBidi"/>
            <w:sz w:val="22"/>
            <w:szCs w:val="22"/>
            <w:lang w:eastAsia="en-GB"/>
          </w:rPr>
          <w:tab/>
        </w:r>
        <w:r w:rsidRPr="00621848">
          <w:rPr>
            <w:rStyle w:val="Hyperlink"/>
          </w:rPr>
          <w:t>Stationary ICT</w:t>
        </w:r>
        <w:r>
          <w:rPr>
            <w:webHidden/>
          </w:rPr>
          <w:tab/>
        </w:r>
        <w:r>
          <w:rPr>
            <w:webHidden/>
          </w:rPr>
          <w:fldChar w:fldCharType="begin"/>
        </w:r>
        <w:r>
          <w:rPr>
            <w:webHidden/>
          </w:rPr>
          <w:instrText xml:space="preserve"> PAGEREF _Toc528616765 \h </w:instrText>
        </w:r>
        <w:r>
          <w:rPr>
            <w:webHidden/>
          </w:rPr>
        </w:r>
        <w:r>
          <w:rPr>
            <w:webHidden/>
          </w:rPr>
          <w:fldChar w:fldCharType="separate"/>
        </w:r>
        <w:r>
          <w:rPr>
            <w:webHidden/>
          </w:rPr>
          <w:t>34</w:t>
        </w:r>
        <w:r>
          <w:rPr>
            <w:webHidden/>
          </w:rPr>
          <w:fldChar w:fldCharType="end"/>
        </w:r>
      </w:hyperlink>
    </w:p>
    <w:p w14:paraId="06C23C6E" w14:textId="77777777" w:rsidR="000F1E06" w:rsidRDefault="000F1E06">
      <w:pPr>
        <w:pStyle w:val="TOC3"/>
        <w:rPr>
          <w:rFonts w:asciiTheme="minorHAnsi" w:eastAsiaTheme="minorEastAsia" w:hAnsiTheme="minorHAnsi" w:cstheme="minorBidi"/>
          <w:sz w:val="22"/>
          <w:szCs w:val="22"/>
          <w:lang w:eastAsia="en-GB"/>
        </w:rPr>
      </w:pPr>
      <w:hyperlink w:anchor="_Toc528616766" w:history="1">
        <w:r w:rsidRPr="00621848">
          <w:rPr>
            <w:rStyle w:val="Hyperlink"/>
          </w:rPr>
          <w:t>8.3.1</w:t>
        </w:r>
        <w:r>
          <w:rPr>
            <w:rFonts w:asciiTheme="minorHAnsi" w:eastAsiaTheme="minorEastAsia" w:hAnsiTheme="minorHAnsi" w:cstheme="minorBidi"/>
            <w:sz w:val="22"/>
            <w:szCs w:val="22"/>
            <w:lang w:eastAsia="en-GB"/>
          </w:rPr>
          <w:tab/>
        </w:r>
        <w:r w:rsidRPr="00621848">
          <w:rPr>
            <w:rStyle w:val="Hyperlink"/>
          </w:rPr>
          <w:t>Forward or side reach</w:t>
        </w:r>
        <w:r>
          <w:rPr>
            <w:webHidden/>
          </w:rPr>
          <w:tab/>
        </w:r>
        <w:r>
          <w:rPr>
            <w:webHidden/>
          </w:rPr>
          <w:fldChar w:fldCharType="begin"/>
        </w:r>
        <w:r>
          <w:rPr>
            <w:webHidden/>
          </w:rPr>
          <w:instrText xml:space="preserve"> PAGEREF _Toc528616766 \h </w:instrText>
        </w:r>
        <w:r>
          <w:rPr>
            <w:webHidden/>
          </w:rPr>
        </w:r>
        <w:r>
          <w:rPr>
            <w:webHidden/>
          </w:rPr>
          <w:fldChar w:fldCharType="separate"/>
        </w:r>
        <w:r>
          <w:rPr>
            <w:webHidden/>
          </w:rPr>
          <w:t>34</w:t>
        </w:r>
        <w:r>
          <w:rPr>
            <w:webHidden/>
          </w:rPr>
          <w:fldChar w:fldCharType="end"/>
        </w:r>
      </w:hyperlink>
    </w:p>
    <w:p w14:paraId="649503FA" w14:textId="77777777" w:rsidR="000F1E06" w:rsidRDefault="000F1E06">
      <w:pPr>
        <w:pStyle w:val="TOC3"/>
        <w:rPr>
          <w:rFonts w:asciiTheme="minorHAnsi" w:eastAsiaTheme="minorEastAsia" w:hAnsiTheme="minorHAnsi" w:cstheme="minorBidi"/>
          <w:sz w:val="22"/>
          <w:szCs w:val="22"/>
          <w:lang w:eastAsia="en-GB"/>
        </w:rPr>
      </w:pPr>
      <w:hyperlink w:anchor="_Toc528616767" w:history="1">
        <w:r w:rsidRPr="00621848">
          <w:rPr>
            <w:rStyle w:val="Hyperlink"/>
          </w:rPr>
          <w:t>8.3.2</w:t>
        </w:r>
        <w:r>
          <w:rPr>
            <w:rFonts w:asciiTheme="minorHAnsi" w:eastAsiaTheme="minorEastAsia" w:hAnsiTheme="minorHAnsi" w:cstheme="minorBidi"/>
            <w:sz w:val="22"/>
            <w:szCs w:val="22"/>
            <w:lang w:eastAsia="en-GB"/>
          </w:rPr>
          <w:tab/>
        </w:r>
        <w:r w:rsidRPr="00621848">
          <w:rPr>
            <w:rStyle w:val="Hyperlink"/>
          </w:rPr>
          <w:t>Forward reach</w:t>
        </w:r>
        <w:r>
          <w:rPr>
            <w:webHidden/>
          </w:rPr>
          <w:tab/>
        </w:r>
        <w:r>
          <w:rPr>
            <w:webHidden/>
          </w:rPr>
          <w:fldChar w:fldCharType="begin"/>
        </w:r>
        <w:r>
          <w:rPr>
            <w:webHidden/>
          </w:rPr>
          <w:instrText xml:space="preserve"> PAGEREF _Toc528616767 \h </w:instrText>
        </w:r>
        <w:r>
          <w:rPr>
            <w:webHidden/>
          </w:rPr>
        </w:r>
        <w:r>
          <w:rPr>
            <w:webHidden/>
          </w:rPr>
          <w:fldChar w:fldCharType="separate"/>
        </w:r>
        <w:r>
          <w:rPr>
            <w:webHidden/>
          </w:rPr>
          <w:t>34</w:t>
        </w:r>
        <w:r>
          <w:rPr>
            <w:webHidden/>
          </w:rPr>
          <w:fldChar w:fldCharType="end"/>
        </w:r>
      </w:hyperlink>
    </w:p>
    <w:p w14:paraId="43C67A9E" w14:textId="77777777" w:rsidR="000F1E06" w:rsidRDefault="000F1E06">
      <w:pPr>
        <w:pStyle w:val="TOC3"/>
        <w:rPr>
          <w:rFonts w:asciiTheme="minorHAnsi" w:eastAsiaTheme="minorEastAsia" w:hAnsiTheme="minorHAnsi" w:cstheme="minorBidi"/>
          <w:sz w:val="22"/>
          <w:szCs w:val="22"/>
          <w:lang w:eastAsia="en-GB"/>
        </w:rPr>
      </w:pPr>
      <w:hyperlink w:anchor="_Toc528616768" w:history="1">
        <w:r w:rsidRPr="00621848">
          <w:rPr>
            <w:rStyle w:val="Hyperlink"/>
          </w:rPr>
          <w:t>8.3.4</w:t>
        </w:r>
        <w:r>
          <w:rPr>
            <w:rFonts w:asciiTheme="minorHAnsi" w:eastAsiaTheme="minorEastAsia" w:hAnsiTheme="minorHAnsi" w:cstheme="minorBidi"/>
            <w:sz w:val="22"/>
            <w:szCs w:val="22"/>
            <w:lang w:eastAsia="en-GB"/>
          </w:rPr>
          <w:tab/>
        </w:r>
        <w:r w:rsidRPr="00621848">
          <w:rPr>
            <w:rStyle w:val="Hyperlink"/>
          </w:rPr>
          <w:t>Visibility</w:t>
        </w:r>
        <w:r>
          <w:rPr>
            <w:webHidden/>
          </w:rPr>
          <w:tab/>
        </w:r>
        <w:r>
          <w:rPr>
            <w:webHidden/>
          </w:rPr>
          <w:fldChar w:fldCharType="begin"/>
        </w:r>
        <w:r>
          <w:rPr>
            <w:webHidden/>
          </w:rPr>
          <w:instrText xml:space="preserve"> PAGEREF _Toc528616768 \h </w:instrText>
        </w:r>
        <w:r>
          <w:rPr>
            <w:webHidden/>
          </w:rPr>
        </w:r>
        <w:r>
          <w:rPr>
            <w:webHidden/>
          </w:rPr>
          <w:fldChar w:fldCharType="separate"/>
        </w:r>
        <w:r>
          <w:rPr>
            <w:webHidden/>
          </w:rPr>
          <w:t>37</w:t>
        </w:r>
        <w:r>
          <w:rPr>
            <w:webHidden/>
          </w:rPr>
          <w:fldChar w:fldCharType="end"/>
        </w:r>
      </w:hyperlink>
    </w:p>
    <w:p w14:paraId="305ACF59" w14:textId="77777777" w:rsidR="000F1E06" w:rsidRDefault="000F1E06">
      <w:pPr>
        <w:pStyle w:val="TOC3"/>
        <w:rPr>
          <w:rFonts w:asciiTheme="minorHAnsi" w:eastAsiaTheme="minorEastAsia" w:hAnsiTheme="minorHAnsi" w:cstheme="minorBidi"/>
          <w:sz w:val="22"/>
          <w:szCs w:val="22"/>
          <w:lang w:eastAsia="en-GB"/>
        </w:rPr>
      </w:pPr>
      <w:hyperlink w:anchor="_Toc528616769" w:history="1">
        <w:r w:rsidRPr="00621848">
          <w:rPr>
            <w:rStyle w:val="Hyperlink"/>
          </w:rPr>
          <w:t>8.3.5</w:t>
        </w:r>
        <w:r>
          <w:rPr>
            <w:rFonts w:asciiTheme="minorHAnsi" w:eastAsiaTheme="minorEastAsia" w:hAnsiTheme="minorHAnsi" w:cstheme="minorBidi"/>
            <w:sz w:val="22"/>
            <w:szCs w:val="22"/>
            <w:lang w:eastAsia="en-GB"/>
          </w:rPr>
          <w:tab/>
        </w:r>
        <w:r w:rsidRPr="00621848">
          <w:rPr>
            <w:rStyle w:val="Hyperlink"/>
          </w:rPr>
          <w:t>Installation instructions</w:t>
        </w:r>
        <w:r>
          <w:rPr>
            <w:webHidden/>
          </w:rPr>
          <w:tab/>
        </w:r>
        <w:r>
          <w:rPr>
            <w:webHidden/>
          </w:rPr>
          <w:fldChar w:fldCharType="begin"/>
        </w:r>
        <w:r>
          <w:rPr>
            <w:webHidden/>
          </w:rPr>
          <w:instrText xml:space="preserve"> PAGEREF _Toc528616769 \h </w:instrText>
        </w:r>
        <w:r>
          <w:rPr>
            <w:webHidden/>
          </w:rPr>
        </w:r>
        <w:r>
          <w:rPr>
            <w:webHidden/>
          </w:rPr>
          <w:fldChar w:fldCharType="separate"/>
        </w:r>
        <w:r>
          <w:rPr>
            <w:webHidden/>
          </w:rPr>
          <w:t>37</w:t>
        </w:r>
        <w:r>
          <w:rPr>
            <w:webHidden/>
          </w:rPr>
          <w:fldChar w:fldCharType="end"/>
        </w:r>
      </w:hyperlink>
    </w:p>
    <w:p w14:paraId="26D15BE8" w14:textId="77777777" w:rsidR="000F1E06" w:rsidRDefault="000F1E06">
      <w:pPr>
        <w:pStyle w:val="TOC2"/>
        <w:rPr>
          <w:rFonts w:asciiTheme="minorHAnsi" w:eastAsiaTheme="minorEastAsia" w:hAnsiTheme="minorHAnsi" w:cstheme="minorBidi"/>
          <w:sz w:val="22"/>
          <w:szCs w:val="22"/>
          <w:lang w:eastAsia="en-GB"/>
        </w:rPr>
      </w:pPr>
      <w:hyperlink w:anchor="_Toc528616770" w:history="1">
        <w:r w:rsidRPr="00621848">
          <w:rPr>
            <w:rStyle w:val="Hyperlink"/>
          </w:rPr>
          <w:t>8.4</w:t>
        </w:r>
        <w:r>
          <w:rPr>
            <w:rFonts w:asciiTheme="minorHAnsi" w:eastAsiaTheme="minorEastAsia" w:hAnsiTheme="minorHAnsi" w:cstheme="minorBidi"/>
            <w:sz w:val="22"/>
            <w:szCs w:val="22"/>
            <w:lang w:eastAsia="en-GB"/>
          </w:rPr>
          <w:tab/>
        </w:r>
        <w:r w:rsidRPr="00621848">
          <w:rPr>
            <w:rStyle w:val="Hyperlink"/>
          </w:rPr>
          <w:t>Mechanically operable parts</w:t>
        </w:r>
        <w:r>
          <w:rPr>
            <w:webHidden/>
          </w:rPr>
          <w:tab/>
        </w:r>
        <w:r>
          <w:rPr>
            <w:webHidden/>
          </w:rPr>
          <w:fldChar w:fldCharType="begin"/>
        </w:r>
        <w:r>
          <w:rPr>
            <w:webHidden/>
          </w:rPr>
          <w:instrText xml:space="preserve"> PAGEREF _Toc528616770 \h </w:instrText>
        </w:r>
        <w:r>
          <w:rPr>
            <w:webHidden/>
          </w:rPr>
        </w:r>
        <w:r>
          <w:rPr>
            <w:webHidden/>
          </w:rPr>
          <w:fldChar w:fldCharType="separate"/>
        </w:r>
        <w:r>
          <w:rPr>
            <w:webHidden/>
          </w:rPr>
          <w:t>37</w:t>
        </w:r>
        <w:r>
          <w:rPr>
            <w:webHidden/>
          </w:rPr>
          <w:fldChar w:fldCharType="end"/>
        </w:r>
      </w:hyperlink>
    </w:p>
    <w:p w14:paraId="48BF8D33" w14:textId="77777777" w:rsidR="000F1E06" w:rsidRDefault="000F1E06">
      <w:pPr>
        <w:pStyle w:val="TOC3"/>
        <w:rPr>
          <w:rFonts w:asciiTheme="minorHAnsi" w:eastAsiaTheme="minorEastAsia" w:hAnsiTheme="minorHAnsi" w:cstheme="minorBidi"/>
          <w:sz w:val="22"/>
          <w:szCs w:val="22"/>
          <w:lang w:eastAsia="en-GB"/>
        </w:rPr>
      </w:pPr>
      <w:hyperlink w:anchor="_Toc528616771" w:history="1">
        <w:r w:rsidRPr="00621848">
          <w:rPr>
            <w:rStyle w:val="Hyperlink"/>
          </w:rPr>
          <w:t>8.4.1</w:t>
        </w:r>
        <w:r>
          <w:rPr>
            <w:rFonts w:asciiTheme="minorHAnsi" w:eastAsiaTheme="minorEastAsia" w:hAnsiTheme="minorHAnsi" w:cstheme="minorBidi"/>
            <w:sz w:val="22"/>
            <w:szCs w:val="22"/>
            <w:lang w:eastAsia="en-GB"/>
          </w:rPr>
          <w:tab/>
        </w:r>
        <w:r w:rsidRPr="00621848">
          <w:rPr>
            <w:rStyle w:val="Hyperlink"/>
          </w:rPr>
          <w:t>Numeric keys</w:t>
        </w:r>
        <w:r>
          <w:rPr>
            <w:webHidden/>
          </w:rPr>
          <w:tab/>
        </w:r>
        <w:r>
          <w:rPr>
            <w:webHidden/>
          </w:rPr>
          <w:fldChar w:fldCharType="begin"/>
        </w:r>
        <w:r>
          <w:rPr>
            <w:webHidden/>
          </w:rPr>
          <w:instrText xml:space="preserve"> PAGEREF _Toc528616771 \h </w:instrText>
        </w:r>
        <w:r>
          <w:rPr>
            <w:webHidden/>
          </w:rPr>
        </w:r>
        <w:r>
          <w:rPr>
            <w:webHidden/>
          </w:rPr>
          <w:fldChar w:fldCharType="separate"/>
        </w:r>
        <w:r>
          <w:rPr>
            <w:webHidden/>
          </w:rPr>
          <w:t>37</w:t>
        </w:r>
        <w:r>
          <w:rPr>
            <w:webHidden/>
          </w:rPr>
          <w:fldChar w:fldCharType="end"/>
        </w:r>
      </w:hyperlink>
    </w:p>
    <w:p w14:paraId="7798C706" w14:textId="77777777" w:rsidR="000F1E06" w:rsidRDefault="000F1E06">
      <w:pPr>
        <w:pStyle w:val="TOC3"/>
        <w:rPr>
          <w:rFonts w:asciiTheme="minorHAnsi" w:eastAsiaTheme="minorEastAsia" w:hAnsiTheme="minorHAnsi" w:cstheme="minorBidi"/>
          <w:sz w:val="22"/>
          <w:szCs w:val="22"/>
          <w:lang w:eastAsia="en-GB"/>
        </w:rPr>
      </w:pPr>
      <w:hyperlink w:anchor="_Toc528616772" w:history="1">
        <w:r w:rsidRPr="00621848">
          <w:rPr>
            <w:rStyle w:val="Hyperlink"/>
          </w:rPr>
          <w:t>8.4.2</w:t>
        </w:r>
        <w:r>
          <w:rPr>
            <w:rFonts w:asciiTheme="minorHAnsi" w:eastAsiaTheme="minorEastAsia" w:hAnsiTheme="minorHAnsi" w:cstheme="minorBidi"/>
            <w:sz w:val="22"/>
            <w:szCs w:val="22"/>
            <w:lang w:eastAsia="en-GB"/>
          </w:rPr>
          <w:tab/>
        </w:r>
        <w:r w:rsidRPr="00621848">
          <w:rPr>
            <w:rStyle w:val="Hyperlink"/>
          </w:rPr>
          <w:t>Operation of mechanical parts</w:t>
        </w:r>
        <w:r>
          <w:rPr>
            <w:webHidden/>
          </w:rPr>
          <w:tab/>
        </w:r>
        <w:r>
          <w:rPr>
            <w:webHidden/>
          </w:rPr>
          <w:fldChar w:fldCharType="begin"/>
        </w:r>
        <w:r>
          <w:rPr>
            <w:webHidden/>
          </w:rPr>
          <w:instrText xml:space="preserve"> PAGEREF _Toc528616772 \h </w:instrText>
        </w:r>
        <w:r>
          <w:rPr>
            <w:webHidden/>
          </w:rPr>
        </w:r>
        <w:r>
          <w:rPr>
            <w:webHidden/>
          </w:rPr>
          <w:fldChar w:fldCharType="separate"/>
        </w:r>
        <w:r>
          <w:rPr>
            <w:webHidden/>
          </w:rPr>
          <w:t>38</w:t>
        </w:r>
        <w:r>
          <w:rPr>
            <w:webHidden/>
          </w:rPr>
          <w:fldChar w:fldCharType="end"/>
        </w:r>
      </w:hyperlink>
    </w:p>
    <w:p w14:paraId="3B1827CB" w14:textId="77777777" w:rsidR="000F1E06" w:rsidRDefault="000F1E06">
      <w:pPr>
        <w:pStyle w:val="TOC3"/>
        <w:rPr>
          <w:rFonts w:asciiTheme="minorHAnsi" w:eastAsiaTheme="minorEastAsia" w:hAnsiTheme="minorHAnsi" w:cstheme="minorBidi"/>
          <w:sz w:val="22"/>
          <w:szCs w:val="22"/>
          <w:lang w:eastAsia="en-GB"/>
        </w:rPr>
      </w:pPr>
      <w:hyperlink w:anchor="_Toc528616773" w:history="1">
        <w:r w:rsidRPr="00621848">
          <w:rPr>
            <w:rStyle w:val="Hyperlink"/>
          </w:rPr>
          <w:t>8.4.3</w:t>
        </w:r>
        <w:r>
          <w:rPr>
            <w:rFonts w:asciiTheme="minorHAnsi" w:eastAsiaTheme="minorEastAsia" w:hAnsiTheme="minorHAnsi" w:cstheme="minorBidi"/>
            <w:sz w:val="22"/>
            <w:szCs w:val="22"/>
            <w:lang w:eastAsia="en-GB"/>
          </w:rPr>
          <w:tab/>
        </w:r>
        <w:r w:rsidRPr="00621848">
          <w:rPr>
            <w:rStyle w:val="Hyperlink"/>
          </w:rPr>
          <w:t>Keys, tickets and fare cards</w:t>
        </w:r>
        <w:r>
          <w:rPr>
            <w:webHidden/>
          </w:rPr>
          <w:tab/>
        </w:r>
        <w:r>
          <w:rPr>
            <w:webHidden/>
          </w:rPr>
          <w:fldChar w:fldCharType="begin"/>
        </w:r>
        <w:r>
          <w:rPr>
            <w:webHidden/>
          </w:rPr>
          <w:instrText xml:space="preserve"> PAGEREF _Toc528616773 \h </w:instrText>
        </w:r>
        <w:r>
          <w:rPr>
            <w:webHidden/>
          </w:rPr>
        </w:r>
        <w:r>
          <w:rPr>
            <w:webHidden/>
          </w:rPr>
          <w:fldChar w:fldCharType="separate"/>
        </w:r>
        <w:r>
          <w:rPr>
            <w:webHidden/>
          </w:rPr>
          <w:t>38</w:t>
        </w:r>
        <w:r>
          <w:rPr>
            <w:webHidden/>
          </w:rPr>
          <w:fldChar w:fldCharType="end"/>
        </w:r>
      </w:hyperlink>
    </w:p>
    <w:p w14:paraId="28BB5EE7" w14:textId="77777777" w:rsidR="000F1E06" w:rsidRDefault="000F1E06">
      <w:pPr>
        <w:pStyle w:val="TOC2"/>
        <w:rPr>
          <w:rFonts w:asciiTheme="minorHAnsi" w:eastAsiaTheme="minorEastAsia" w:hAnsiTheme="minorHAnsi" w:cstheme="minorBidi"/>
          <w:sz w:val="22"/>
          <w:szCs w:val="22"/>
          <w:lang w:eastAsia="en-GB"/>
        </w:rPr>
      </w:pPr>
      <w:hyperlink w:anchor="_Toc528616774" w:history="1">
        <w:r w:rsidRPr="00621848">
          <w:rPr>
            <w:rStyle w:val="Hyperlink"/>
          </w:rPr>
          <w:t>8.5</w:t>
        </w:r>
        <w:r>
          <w:rPr>
            <w:rFonts w:asciiTheme="minorHAnsi" w:eastAsiaTheme="minorEastAsia" w:hAnsiTheme="minorHAnsi" w:cstheme="minorBidi"/>
            <w:sz w:val="22"/>
            <w:szCs w:val="22"/>
            <w:lang w:eastAsia="en-GB"/>
          </w:rPr>
          <w:tab/>
        </w:r>
        <w:r w:rsidRPr="00621848">
          <w:rPr>
            <w:rStyle w:val="Hyperlink"/>
          </w:rPr>
          <w:t>Tactile indication of speech mode</w:t>
        </w:r>
        <w:r>
          <w:rPr>
            <w:webHidden/>
          </w:rPr>
          <w:tab/>
        </w:r>
        <w:r>
          <w:rPr>
            <w:webHidden/>
          </w:rPr>
          <w:fldChar w:fldCharType="begin"/>
        </w:r>
        <w:r>
          <w:rPr>
            <w:webHidden/>
          </w:rPr>
          <w:instrText xml:space="preserve"> PAGEREF _Toc528616774 \h </w:instrText>
        </w:r>
        <w:r>
          <w:rPr>
            <w:webHidden/>
          </w:rPr>
        </w:r>
        <w:r>
          <w:rPr>
            <w:webHidden/>
          </w:rPr>
          <w:fldChar w:fldCharType="separate"/>
        </w:r>
        <w:r>
          <w:rPr>
            <w:webHidden/>
          </w:rPr>
          <w:t>38</w:t>
        </w:r>
        <w:r>
          <w:rPr>
            <w:webHidden/>
          </w:rPr>
          <w:fldChar w:fldCharType="end"/>
        </w:r>
      </w:hyperlink>
    </w:p>
    <w:p w14:paraId="37349AB0" w14:textId="77777777" w:rsidR="000F1E06" w:rsidRDefault="000F1E06">
      <w:pPr>
        <w:pStyle w:val="TOC1"/>
        <w:rPr>
          <w:rFonts w:asciiTheme="minorHAnsi" w:eastAsiaTheme="minorEastAsia" w:hAnsiTheme="minorHAnsi" w:cstheme="minorBidi"/>
          <w:szCs w:val="22"/>
          <w:lang w:eastAsia="en-GB"/>
        </w:rPr>
      </w:pPr>
      <w:hyperlink w:anchor="_Toc528616775" w:history="1">
        <w:r w:rsidRPr="00621848">
          <w:rPr>
            <w:rStyle w:val="Hyperlink"/>
          </w:rPr>
          <w:t>9</w:t>
        </w:r>
        <w:r>
          <w:rPr>
            <w:rFonts w:asciiTheme="minorHAnsi" w:eastAsiaTheme="minorEastAsia" w:hAnsiTheme="minorHAnsi" w:cstheme="minorBidi"/>
            <w:szCs w:val="22"/>
            <w:lang w:eastAsia="en-GB"/>
          </w:rPr>
          <w:tab/>
        </w:r>
        <w:r w:rsidRPr="00621848">
          <w:rPr>
            <w:rStyle w:val="Hyperlink"/>
          </w:rPr>
          <w:t>Web</w:t>
        </w:r>
        <w:r>
          <w:rPr>
            <w:webHidden/>
          </w:rPr>
          <w:tab/>
        </w:r>
        <w:r>
          <w:rPr>
            <w:webHidden/>
          </w:rPr>
          <w:fldChar w:fldCharType="begin"/>
        </w:r>
        <w:r>
          <w:rPr>
            <w:webHidden/>
          </w:rPr>
          <w:instrText xml:space="preserve"> PAGEREF _Toc528616775 \h </w:instrText>
        </w:r>
        <w:r>
          <w:rPr>
            <w:webHidden/>
          </w:rPr>
        </w:r>
        <w:r>
          <w:rPr>
            <w:webHidden/>
          </w:rPr>
          <w:fldChar w:fldCharType="separate"/>
        </w:r>
        <w:r>
          <w:rPr>
            <w:webHidden/>
          </w:rPr>
          <w:t>39</w:t>
        </w:r>
        <w:r>
          <w:rPr>
            <w:webHidden/>
          </w:rPr>
          <w:fldChar w:fldCharType="end"/>
        </w:r>
      </w:hyperlink>
    </w:p>
    <w:p w14:paraId="781F1273" w14:textId="77777777" w:rsidR="000F1E06" w:rsidRDefault="000F1E06">
      <w:pPr>
        <w:pStyle w:val="TOC2"/>
        <w:rPr>
          <w:rFonts w:asciiTheme="minorHAnsi" w:eastAsiaTheme="minorEastAsia" w:hAnsiTheme="minorHAnsi" w:cstheme="minorBidi"/>
          <w:sz w:val="22"/>
          <w:szCs w:val="22"/>
          <w:lang w:eastAsia="en-GB"/>
        </w:rPr>
      </w:pPr>
      <w:hyperlink w:anchor="_Toc528616776" w:history="1">
        <w:r w:rsidRPr="00621848">
          <w:rPr>
            <w:rStyle w:val="Hyperlink"/>
          </w:rPr>
          <w:t>9.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776 \h </w:instrText>
        </w:r>
        <w:r>
          <w:rPr>
            <w:webHidden/>
          </w:rPr>
        </w:r>
        <w:r>
          <w:rPr>
            <w:webHidden/>
          </w:rPr>
          <w:fldChar w:fldCharType="separate"/>
        </w:r>
        <w:r>
          <w:rPr>
            <w:webHidden/>
          </w:rPr>
          <w:t>39</w:t>
        </w:r>
        <w:r>
          <w:rPr>
            <w:webHidden/>
          </w:rPr>
          <w:fldChar w:fldCharType="end"/>
        </w:r>
      </w:hyperlink>
    </w:p>
    <w:p w14:paraId="5B13AEAD" w14:textId="77777777" w:rsidR="000F1E06" w:rsidRDefault="000F1E06">
      <w:pPr>
        <w:pStyle w:val="TOC2"/>
        <w:rPr>
          <w:rFonts w:asciiTheme="minorHAnsi" w:eastAsiaTheme="minorEastAsia" w:hAnsiTheme="minorHAnsi" w:cstheme="minorBidi"/>
          <w:sz w:val="22"/>
          <w:szCs w:val="22"/>
          <w:lang w:eastAsia="en-GB"/>
        </w:rPr>
      </w:pPr>
      <w:hyperlink w:anchor="_Toc528616777" w:history="1">
        <w:r w:rsidRPr="00621848">
          <w:rPr>
            <w:rStyle w:val="Hyperlink"/>
          </w:rPr>
          <w:t>9.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777 \h </w:instrText>
        </w:r>
        <w:r>
          <w:rPr>
            <w:webHidden/>
          </w:rPr>
        </w:r>
        <w:r>
          <w:rPr>
            <w:webHidden/>
          </w:rPr>
          <w:fldChar w:fldCharType="separate"/>
        </w:r>
        <w:r>
          <w:rPr>
            <w:webHidden/>
          </w:rPr>
          <w:t>40</w:t>
        </w:r>
        <w:r>
          <w:rPr>
            <w:webHidden/>
          </w:rPr>
          <w:fldChar w:fldCharType="end"/>
        </w:r>
      </w:hyperlink>
    </w:p>
    <w:p w14:paraId="1D210814" w14:textId="77777777" w:rsidR="000F1E06" w:rsidRDefault="000F1E06">
      <w:pPr>
        <w:pStyle w:val="TOC3"/>
        <w:rPr>
          <w:rFonts w:asciiTheme="minorHAnsi" w:eastAsiaTheme="minorEastAsia" w:hAnsiTheme="minorHAnsi" w:cstheme="minorBidi"/>
          <w:sz w:val="22"/>
          <w:szCs w:val="22"/>
          <w:lang w:eastAsia="en-GB"/>
        </w:rPr>
      </w:pPr>
      <w:hyperlink w:anchor="_Toc528616778" w:history="1">
        <w:r w:rsidRPr="00621848">
          <w:rPr>
            <w:rStyle w:val="Hyperlink"/>
          </w:rPr>
          <w:t>9.1.1</w:t>
        </w:r>
        <w:r>
          <w:rPr>
            <w:rFonts w:asciiTheme="minorHAnsi" w:eastAsiaTheme="minorEastAsia" w:hAnsiTheme="minorHAnsi" w:cstheme="minorBidi"/>
            <w:sz w:val="22"/>
            <w:szCs w:val="22"/>
            <w:lang w:eastAsia="en-GB"/>
          </w:rPr>
          <w:tab/>
        </w:r>
        <w:r w:rsidRPr="00621848">
          <w:rPr>
            <w:rStyle w:val="Hyperlink"/>
          </w:rPr>
          <w:t>Text alternatives</w:t>
        </w:r>
        <w:r>
          <w:rPr>
            <w:webHidden/>
          </w:rPr>
          <w:tab/>
        </w:r>
        <w:r>
          <w:rPr>
            <w:webHidden/>
          </w:rPr>
          <w:fldChar w:fldCharType="begin"/>
        </w:r>
        <w:r>
          <w:rPr>
            <w:webHidden/>
          </w:rPr>
          <w:instrText xml:space="preserve"> PAGEREF _Toc528616778 \h </w:instrText>
        </w:r>
        <w:r>
          <w:rPr>
            <w:webHidden/>
          </w:rPr>
        </w:r>
        <w:r>
          <w:rPr>
            <w:webHidden/>
          </w:rPr>
          <w:fldChar w:fldCharType="separate"/>
        </w:r>
        <w:r>
          <w:rPr>
            <w:webHidden/>
          </w:rPr>
          <w:t>40</w:t>
        </w:r>
        <w:r>
          <w:rPr>
            <w:webHidden/>
          </w:rPr>
          <w:fldChar w:fldCharType="end"/>
        </w:r>
      </w:hyperlink>
    </w:p>
    <w:p w14:paraId="173FA9F4" w14:textId="77777777" w:rsidR="000F1E06" w:rsidRDefault="000F1E06">
      <w:pPr>
        <w:pStyle w:val="TOC3"/>
        <w:rPr>
          <w:rFonts w:asciiTheme="minorHAnsi" w:eastAsiaTheme="minorEastAsia" w:hAnsiTheme="minorHAnsi" w:cstheme="minorBidi"/>
          <w:sz w:val="22"/>
          <w:szCs w:val="22"/>
          <w:lang w:eastAsia="en-GB"/>
        </w:rPr>
      </w:pPr>
      <w:hyperlink w:anchor="_Toc528616779" w:history="1">
        <w:r w:rsidRPr="00621848">
          <w:rPr>
            <w:rStyle w:val="Hyperlink"/>
          </w:rPr>
          <w:t>9.1.2</w:t>
        </w:r>
        <w:r>
          <w:rPr>
            <w:rFonts w:asciiTheme="minorHAnsi" w:eastAsiaTheme="minorEastAsia" w:hAnsiTheme="minorHAnsi" w:cstheme="minorBidi"/>
            <w:sz w:val="22"/>
            <w:szCs w:val="22"/>
            <w:lang w:eastAsia="en-GB"/>
          </w:rPr>
          <w:tab/>
        </w:r>
        <w:r w:rsidRPr="00621848">
          <w:rPr>
            <w:rStyle w:val="Hyperlink"/>
          </w:rPr>
          <w:t>Time-based media</w:t>
        </w:r>
        <w:r>
          <w:rPr>
            <w:webHidden/>
          </w:rPr>
          <w:tab/>
        </w:r>
        <w:r>
          <w:rPr>
            <w:webHidden/>
          </w:rPr>
          <w:fldChar w:fldCharType="begin"/>
        </w:r>
        <w:r>
          <w:rPr>
            <w:webHidden/>
          </w:rPr>
          <w:instrText xml:space="preserve"> PAGEREF _Toc528616779 \h </w:instrText>
        </w:r>
        <w:r>
          <w:rPr>
            <w:webHidden/>
          </w:rPr>
        </w:r>
        <w:r>
          <w:rPr>
            <w:webHidden/>
          </w:rPr>
          <w:fldChar w:fldCharType="separate"/>
        </w:r>
        <w:r>
          <w:rPr>
            <w:webHidden/>
          </w:rPr>
          <w:t>40</w:t>
        </w:r>
        <w:r>
          <w:rPr>
            <w:webHidden/>
          </w:rPr>
          <w:fldChar w:fldCharType="end"/>
        </w:r>
      </w:hyperlink>
    </w:p>
    <w:p w14:paraId="0067C272" w14:textId="77777777" w:rsidR="000F1E06" w:rsidRDefault="000F1E06">
      <w:pPr>
        <w:pStyle w:val="TOC3"/>
        <w:rPr>
          <w:rFonts w:asciiTheme="minorHAnsi" w:eastAsiaTheme="minorEastAsia" w:hAnsiTheme="minorHAnsi" w:cstheme="minorBidi"/>
          <w:sz w:val="22"/>
          <w:szCs w:val="22"/>
          <w:lang w:eastAsia="en-GB"/>
        </w:rPr>
      </w:pPr>
      <w:hyperlink w:anchor="_Toc528616780" w:history="1">
        <w:r w:rsidRPr="00621848">
          <w:rPr>
            <w:rStyle w:val="Hyperlink"/>
          </w:rPr>
          <w:t>9.1.3</w:t>
        </w:r>
        <w:r>
          <w:rPr>
            <w:rFonts w:asciiTheme="minorHAnsi" w:eastAsiaTheme="minorEastAsia" w:hAnsiTheme="minorHAnsi" w:cstheme="minorBidi"/>
            <w:sz w:val="22"/>
            <w:szCs w:val="22"/>
            <w:lang w:eastAsia="en-GB"/>
          </w:rPr>
          <w:tab/>
        </w:r>
        <w:r w:rsidRPr="00621848">
          <w:rPr>
            <w:rStyle w:val="Hyperlink"/>
          </w:rPr>
          <w:t>Adaptable</w:t>
        </w:r>
        <w:r>
          <w:rPr>
            <w:webHidden/>
          </w:rPr>
          <w:tab/>
        </w:r>
        <w:r>
          <w:rPr>
            <w:webHidden/>
          </w:rPr>
          <w:fldChar w:fldCharType="begin"/>
        </w:r>
        <w:r>
          <w:rPr>
            <w:webHidden/>
          </w:rPr>
          <w:instrText xml:space="preserve"> PAGEREF _Toc528616780 \h </w:instrText>
        </w:r>
        <w:r>
          <w:rPr>
            <w:webHidden/>
          </w:rPr>
        </w:r>
        <w:r>
          <w:rPr>
            <w:webHidden/>
          </w:rPr>
          <w:fldChar w:fldCharType="separate"/>
        </w:r>
        <w:r>
          <w:rPr>
            <w:webHidden/>
          </w:rPr>
          <w:t>40</w:t>
        </w:r>
        <w:r>
          <w:rPr>
            <w:webHidden/>
          </w:rPr>
          <w:fldChar w:fldCharType="end"/>
        </w:r>
      </w:hyperlink>
    </w:p>
    <w:p w14:paraId="279B49DC" w14:textId="77777777" w:rsidR="000F1E06" w:rsidRDefault="000F1E06">
      <w:pPr>
        <w:pStyle w:val="TOC3"/>
        <w:rPr>
          <w:rFonts w:asciiTheme="minorHAnsi" w:eastAsiaTheme="minorEastAsia" w:hAnsiTheme="minorHAnsi" w:cstheme="minorBidi"/>
          <w:sz w:val="22"/>
          <w:szCs w:val="22"/>
          <w:lang w:eastAsia="en-GB"/>
        </w:rPr>
      </w:pPr>
      <w:hyperlink w:anchor="_Toc528616781" w:history="1">
        <w:r w:rsidRPr="00621848">
          <w:rPr>
            <w:rStyle w:val="Hyperlink"/>
          </w:rPr>
          <w:t>9.1.4</w:t>
        </w:r>
        <w:r>
          <w:rPr>
            <w:rFonts w:asciiTheme="minorHAnsi" w:eastAsiaTheme="minorEastAsia" w:hAnsiTheme="minorHAnsi" w:cstheme="minorBidi"/>
            <w:sz w:val="22"/>
            <w:szCs w:val="22"/>
            <w:lang w:eastAsia="en-GB"/>
          </w:rPr>
          <w:tab/>
        </w:r>
        <w:r w:rsidRPr="00621848">
          <w:rPr>
            <w:rStyle w:val="Hyperlink"/>
          </w:rPr>
          <w:t>Distinguishable</w:t>
        </w:r>
        <w:r>
          <w:rPr>
            <w:webHidden/>
          </w:rPr>
          <w:tab/>
        </w:r>
        <w:r>
          <w:rPr>
            <w:webHidden/>
          </w:rPr>
          <w:fldChar w:fldCharType="begin"/>
        </w:r>
        <w:r>
          <w:rPr>
            <w:webHidden/>
          </w:rPr>
          <w:instrText xml:space="preserve"> PAGEREF _Toc528616781 \h </w:instrText>
        </w:r>
        <w:r>
          <w:rPr>
            <w:webHidden/>
          </w:rPr>
        </w:r>
        <w:r>
          <w:rPr>
            <w:webHidden/>
          </w:rPr>
          <w:fldChar w:fldCharType="separate"/>
        </w:r>
        <w:r>
          <w:rPr>
            <w:webHidden/>
          </w:rPr>
          <w:t>41</w:t>
        </w:r>
        <w:r>
          <w:rPr>
            <w:webHidden/>
          </w:rPr>
          <w:fldChar w:fldCharType="end"/>
        </w:r>
      </w:hyperlink>
    </w:p>
    <w:p w14:paraId="0B6D4A7A" w14:textId="77777777" w:rsidR="000F1E06" w:rsidRDefault="000F1E06">
      <w:pPr>
        <w:pStyle w:val="TOC2"/>
        <w:rPr>
          <w:rFonts w:asciiTheme="minorHAnsi" w:eastAsiaTheme="minorEastAsia" w:hAnsiTheme="minorHAnsi" w:cstheme="minorBidi"/>
          <w:sz w:val="22"/>
          <w:szCs w:val="22"/>
          <w:lang w:eastAsia="en-GB"/>
        </w:rPr>
      </w:pPr>
      <w:hyperlink w:anchor="_Toc528616782" w:history="1">
        <w:r w:rsidRPr="00621848">
          <w:rPr>
            <w:rStyle w:val="Hyperlink"/>
          </w:rPr>
          <w:t>9.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782 \h </w:instrText>
        </w:r>
        <w:r>
          <w:rPr>
            <w:webHidden/>
          </w:rPr>
        </w:r>
        <w:r>
          <w:rPr>
            <w:webHidden/>
          </w:rPr>
          <w:fldChar w:fldCharType="separate"/>
        </w:r>
        <w:r>
          <w:rPr>
            <w:webHidden/>
          </w:rPr>
          <w:t>42</w:t>
        </w:r>
        <w:r>
          <w:rPr>
            <w:webHidden/>
          </w:rPr>
          <w:fldChar w:fldCharType="end"/>
        </w:r>
      </w:hyperlink>
    </w:p>
    <w:p w14:paraId="7ACEEC1B" w14:textId="77777777" w:rsidR="000F1E06" w:rsidRDefault="000F1E06">
      <w:pPr>
        <w:pStyle w:val="TOC3"/>
        <w:rPr>
          <w:rFonts w:asciiTheme="minorHAnsi" w:eastAsiaTheme="minorEastAsia" w:hAnsiTheme="minorHAnsi" w:cstheme="minorBidi"/>
          <w:sz w:val="22"/>
          <w:szCs w:val="22"/>
          <w:lang w:eastAsia="en-GB"/>
        </w:rPr>
      </w:pPr>
      <w:hyperlink w:anchor="_Toc528616783" w:history="1">
        <w:r w:rsidRPr="00621848">
          <w:rPr>
            <w:rStyle w:val="Hyperlink"/>
          </w:rPr>
          <w:t>9.2.1</w:t>
        </w:r>
        <w:r>
          <w:rPr>
            <w:rFonts w:asciiTheme="minorHAnsi" w:eastAsiaTheme="minorEastAsia" w:hAnsiTheme="minorHAnsi" w:cstheme="minorBidi"/>
            <w:sz w:val="22"/>
            <w:szCs w:val="22"/>
            <w:lang w:eastAsia="en-GB"/>
          </w:rPr>
          <w:tab/>
        </w:r>
        <w:r w:rsidRPr="00621848">
          <w:rPr>
            <w:rStyle w:val="Hyperlink"/>
          </w:rPr>
          <w:t>Keyboard accessible</w:t>
        </w:r>
        <w:r>
          <w:rPr>
            <w:webHidden/>
          </w:rPr>
          <w:tab/>
        </w:r>
        <w:r>
          <w:rPr>
            <w:webHidden/>
          </w:rPr>
          <w:fldChar w:fldCharType="begin"/>
        </w:r>
        <w:r>
          <w:rPr>
            <w:webHidden/>
          </w:rPr>
          <w:instrText xml:space="preserve"> PAGEREF _Toc528616783 \h </w:instrText>
        </w:r>
        <w:r>
          <w:rPr>
            <w:webHidden/>
          </w:rPr>
        </w:r>
        <w:r>
          <w:rPr>
            <w:webHidden/>
          </w:rPr>
          <w:fldChar w:fldCharType="separate"/>
        </w:r>
        <w:r>
          <w:rPr>
            <w:webHidden/>
          </w:rPr>
          <w:t>42</w:t>
        </w:r>
        <w:r>
          <w:rPr>
            <w:webHidden/>
          </w:rPr>
          <w:fldChar w:fldCharType="end"/>
        </w:r>
      </w:hyperlink>
    </w:p>
    <w:p w14:paraId="6F44B414" w14:textId="77777777" w:rsidR="000F1E06" w:rsidRDefault="000F1E06">
      <w:pPr>
        <w:pStyle w:val="TOC3"/>
        <w:rPr>
          <w:rFonts w:asciiTheme="minorHAnsi" w:eastAsiaTheme="minorEastAsia" w:hAnsiTheme="minorHAnsi" w:cstheme="minorBidi"/>
          <w:sz w:val="22"/>
          <w:szCs w:val="22"/>
          <w:lang w:eastAsia="en-GB"/>
        </w:rPr>
      </w:pPr>
      <w:hyperlink w:anchor="_Toc528616784" w:history="1">
        <w:r w:rsidRPr="00621848">
          <w:rPr>
            <w:rStyle w:val="Hyperlink"/>
          </w:rPr>
          <w:t>9.2.2</w:t>
        </w:r>
        <w:r>
          <w:rPr>
            <w:rFonts w:asciiTheme="minorHAnsi" w:eastAsiaTheme="minorEastAsia" w:hAnsiTheme="minorHAnsi" w:cstheme="minorBidi"/>
            <w:sz w:val="22"/>
            <w:szCs w:val="22"/>
            <w:lang w:eastAsia="en-GB"/>
          </w:rPr>
          <w:tab/>
        </w:r>
        <w:r w:rsidRPr="00621848">
          <w:rPr>
            <w:rStyle w:val="Hyperlink"/>
          </w:rPr>
          <w:t>Enough time</w:t>
        </w:r>
        <w:r>
          <w:rPr>
            <w:webHidden/>
          </w:rPr>
          <w:tab/>
        </w:r>
        <w:r>
          <w:rPr>
            <w:webHidden/>
          </w:rPr>
          <w:fldChar w:fldCharType="begin"/>
        </w:r>
        <w:r>
          <w:rPr>
            <w:webHidden/>
          </w:rPr>
          <w:instrText xml:space="preserve"> PAGEREF _Toc528616784 \h </w:instrText>
        </w:r>
        <w:r>
          <w:rPr>
            <w:webHidden/>
          </w:rPr>
        </w:r>
        <w:r>
          <w:rPr>
            <w:webHidden/>
          </w:rPr>
          <w:fldChar w:fldCharType="separate"/>
        </w:r>
        <w:r>
          <w:rPr>
            <w:webHidden/>
          </w:rPr>
          <w:t>42</w:t>
        </w:r>
        <w:r>
          <w:rPr>
            <w:webHidden/>
          </w:rPr>
          <w:fldChar w:fldCharType="end"/>
        </w:r>
      </w:hyperlink>
    </w:p>
    <w:p w14:paraId="39BD4F3D" w14:textId="77777777" w:rsidR="000F1E06" w:rsidRDefault="000F1E06">
      <w:pPr>
        <w:pStyle w:val="TOC3"/>
        <w:rPr>
          <w:rFonts w:asciiTheme="minorHAnsi" w:eastAsiaTheme="minorEastAsia" w:hAnsiTheme="minorHAnsi" w:cstheme="minorBidi"/>
          <w:sz w:val="22"/>
          <w:szCs w:val="22"/>
          <w:lang w:eastAsia="en-GB"/>
        </w:rPr>
      </w:pPr>
      <w:hyperlink w:anchor="_Toc528616785" w:history="1">
        <w:r w:rsidRPr="00621848">
          <w:rPr>
            <w:rStyle w:val="Hyperlink"/>
          </w:rPr>
          <w:t>9.2.3</w:t>
        </w:r>
        <w:r>
          <w:rPr>
            <w:rFonts w:asciiTheme="minorHAnsi" w:eastAsiaTheme="minorEastAsia" w:hAnsiTheme="minorHAnsi" w:cstheme="minorBidi"/>
            <w:sz w:val="22"/>
            <w:szCs w:val="22"/>
            <w:lang w:eastAsia="en-GB"/>
          </w:rPr>
          <w:tab/>
        </w:r>
        <w:r w:rsidRPr="00621848">
          <w:rPr>
            <w:rStyle w:val="Hyperlink"/>
          </w:rPr>
          <w:t>Seizures and physical reactions</w:t>
        </w:r>
        <w:r>
          <w:rPr>
            <w:webHidden/>
          </w:rPr>
          <w:tab/>
        </w:r>
        <w:r>
          <w:rPr>
            <w:webHidden/>
          </w:rPr>
          <w:fldChar w:fldCharType="begin"/>
        </w:r>
        <w:r>
          <w:rPr>
            <w:webHidden/>
          </w:rPr>
          <w:instrText xml:space="preserve"> PAGEREF _Toc528616785 \h </w:instrText>
        </w:r>
        <w:r>
          <w:rPr>
            <w:webHidden/>
          </w:rPr>
        </w:r>
        <w:r>
          <w:rPr>
            <w:webHidden/>
          </w:rPr>
          <w:fldChar w:fldCharType="separate"/>
        </w:r>
        <w:r>
          <w:rPr>
            <w:webHidden/>
          </w:rPr>
          <w:t>42</w:t>
        </w:r>
        <w:r>
          <w:rPr>
            <w:webHidden/>
          </w:rPr>
          <w:fldChar w:fldCharType="end"/>
        </w:r>
      </w:hyperlink>
    </w:p>
    <w:p w14:paraId="2E95A743" w14:textId="77777777" w:rsidR="000F1E06" w:rsidRDefault="000F1E06">
      <w:pPr>
        <w:pStyle w:val="TOC3"/>
        <w:rPr>
          <w:rFonts w:asciiTheme="minorHAnsi" w:eastAsiaTheme="minorEastAsia" w:hAnsiTheme="minorHAnsi" w:cstheme="minorBidi"/>
          <w:sz w:val="22"/>
          <w:szCs w:val="22"/>
          <w:lang w:eastAsia="en-GB"/>
        </w:rPr>
      </w:pPr>
      <w:hyperlink w:anchor="_Toc528616786" w:history="1">
        <w:r w:rsidRPr="00621848">
          <w:rPr>
            <w:rStyle w:val="Hyperlink"/>
          </w:rPr>
          <w:t>9.2.4</w:t>
        </w:r>
        <w:r>
          <w:rPr>
            <w:rFonts w:asciiTheme="minorHAnsi" w:eastAsiaTheme="minorEastAsia" w:hAnsiTheme="minorHAnsi" w:cstheme="minorBidi"/>
            <w:sz w:val="22"/>
            <w:szCs w:val="22"/>
            <w:lang w:eastAsia="en-GB"/>
          </w:rPr>
          <w:tab/>
        </w:r>
        <w:r w:rsidRPr="00621848">
          <w:rPr>
            <w:rStyle w:val="Hyperlink"/>
          </w:rPr>
          <w:t>Navigable</w:t>
        </w:r>
        <w:r>
          <w:rPr>
            <w:webHidden/>
          </w:rPr>
          <w:tab/>
        </w:r>
        <w:r>
          <w:rPr>
            <w:webHidden/>
          </w:rPr>
          <w:fldChar w:fldCharType="begin"/>
        </w:r>
        <w:r>
          <w:rPr>
            <w:webHidden/>
          </w:rPr>
          <w:instrText xml:space="preserve"> PAGEREF _Toc528616786 \h </w:instrText>
        </w:r>
        <w:r>
          <w:rPr>
            <w:webHidden/>
          </w:rPr>
        </w:r>
        <w:r>
          <w:rPr>
            <w:webHidden/>
          </w:rPr>
          <w:fldChar w:fldCharType="separate"/>
        </w:r>
        <w:r>
          <w:rPr>
            <w:webHidden/>
          </w:rPr>
          <w:t>42</w:t>
        </w:r>
        <w:r>
          <w:rPr>
            <w:webHidden/>
          </w:rPr>
          <w:fldChar w:fldCharType="end"/>
        </w:r>
      </w:hyperlink>
    </w:p>
    <w:p w14:paraId="3E3E6F7C" w14:textId="77777777" w:rsidR="000F1E06" w:rsidRDefault="000F1E06">
      <w:pPr>
        <w:pStyle w:val="TOC3"/>
        <w:rPr>
          <w:rFonts w:asciiTheme="minorHAnsi" w:eastAsiaTheme="minorEastAsia" w:hAnsiTheme="minorHAnsi" w:cstheme="minorBidi"/>
          <w:sz w:val="22"/>
          <w:szCs w:val="22"/>
          <w:lang w:eastAsia="en-GB"/>
        </w:rPr>
      </w:pPr>
      <w:hyperlink w:anchor="_Toc528616787" w:history="1">
        <w:r w:rsidRPr="00621848">
          <w:rPr>
            <w:rStyle w:val="Hyperlink"/>
          </w:rPr>
          <w:t>9.2.5</w:t>
        </w:r>
        <w:r>
          <w:rPr>
            <w:rFonts w:asciiTheme="minorHAnsi" w:eastAsiaTheme="minorEastAsia" w:hAnsiTheme="minorHAnsi" w:cstheme="minorBidi"/>
            <w:sz w:val="22"/>
            <w:szCs w:val="22"/>
            <w:lang w:eastAsia="en-GB"/>
          </w:rPr>
          <w:tab/>
        </w:r>
        <w:r w:rsidRPr="00621848">
          <w:rPr>
            <w:rStyle w:val="Hyperlink"/>
          </w:rPr>
          <w:t>Input modalities</w:t>
        </w:r>
        <w:r>
          <w:rPr>
            <w:webHidden/>
          </w:rPr>
          <w:tab/>
        </w:r>
        <w:r>
          <w:rPr>
            <w:webHidden/>
          </w:rPr>
          <w:fldChar w:fldCharType="begin"/>
        </w:r>
        <w:r>
          <w:rPr>
            <w:webHidden/>
          </w:rPr>
          <w:instrText xml:space="preserve"> PAGEREF _Toc528616787 \h </w:instrText>
        </w:r>
        <w:r>
          <w:rPr>
            <w:webHidden/>
          </w:rPr>
        </w:r>
        <w:r>
          <w:rPr>
            <w:webHidden/>
          </w:rPr>
          <w:fldChar w:fldCharType="separate"/>
        </w:r>
        <w:r>
          <w:rPr>
            <w:webHidden/>
          </w:rPr>
          <w:t>43</w:t>
        </w:r>
        <w:r>
          <w:rPr>
            <w:webHidden/>
          </w:rPr>
          <w:fldChar w:fldCharType="end"/>
        </w:r>
      </w:hyperlink>
    </w:p>
    <w:p w14:paraId="7C47C016" w14:textId="77777777" w:rsidR="000F1E06" w:rsidRDefault="000F1E06">
      <w:pPr>
        <w:pStyle w:val="TOC2"/>
        <w:rPr>
          <w:rFonts w:asciiTheme="minorHAnsi" w:eastAsiaTheme="minorEastAsia" w:hAnsiTheme="minorHAnsi" w:cstheme="minorBidi"/>
          <w:sz w:val="22"/>
          <w:szCs w:val="22"/>
          <w:lang w:eastAsia="en-GB"/>
        </w:rPr>
      </w:pPr>
      <w:hyperlink w:anchor="_Toc528616788" w:history="1">
        <w:r w:rsidRPr="00621848">
          <w:rPr>
            <w:rStyle w:val="Hyperlink"/>
          </w:rPr>
          <w:t>9.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788 \h </w:instrText>
        </w:r>
        <w:r>
          <w:rPr>
            <w:webHidden/>
          </w:rPr>
        </w:r>
        <w:r>
          <w:rPr>
            <w:webHidden/>
          </w:rPr>
          <w:fldChar w:fldCharType="separate"/>
        </w:r>
        <w:r>
          <w:rPr>
            <w:webHidden/>
          </w:rPr>
          <w:t>43</w:t>
        </w:r>
        <w:r>
          <w:rPr>
            <w:webHidden/>
          </w:rPr>
          <w:fldChar w:fldCharType="end"/>
        </w:r>
      </w:hyperlink>
    </w:p>
    <w:p w14:paraId="67A0F63D" w14:textId="77777777" w:rsidR="000F1E06" w:rsidRDefault="000F1E06">
      <w:pPr>
        <w:pStyle w:val="TOC3"/>
        <w:rPr>
          <w:rFonts w:asciiTheme="minorHAnsi" w:eastAsiaTheme="minorEastAsia" w:hAnsiTheme="minorHAnsi" w:cstheme="minorBidi"/>
          <w:sz w:val="22"/>
          <w:szCs w:val="22"/>
          <w:lang w:eastAsia="en-GB"/>
        </w:rPr>
      </w:pPr>
      <w:hyperlink w:anchor="_Toc528616789" w:history="1">
        <w:r w:rsidRPr="00621848">
          <w:rPr>
            <w:rStyle w:val="Hyperlink"/>
          </w:rPr>
          <w:t>9.3.1</w:t>
        </w:r>
        <w:r>
          <w:rPr>
            <w:rFonts w:asciiTheme="minorHAnsi" w:eastAsiaTheme="minorEastAsia" w:hAnsiTheme="minorHAnsi" w:cstheme="minorBidi"/>
            <w:sz w:val="22"/>
            <w:szCs w:val="22"/>
            <w:lang w:eastAsia="en-GB"/>
          </w:rPr>
          <w:tab/>
        </w:r>
        <w:r w:rsidRPr="00621848">
          <w:rPr>
            <w:rStyle w:val="Hyperlink"/>
          </w:rPr>
          <w:t>Readable</w:t>
        </w:r>
        <w:r>
          <w:rPr>
            <w:webHidden/>
          </w:rPr>
          <w:tab/>
        </w:r>
        <w:r>
          <w:rPr>
            <w:webHidden/>
          </w:rPr>
          <w:fldChar w:fldCharType="begin"/>
        </w:r>
        <w:r>
          <w:rPr>
            <w:webHidden/>
          </w:rPr>
          <w:instrText xml:space="preserve"> PAGEREF _Toc528616789 \h </w:instrText>
        </w:r>
        <w:r>
          <w:rPr>
            <w:webHidden/>
          </w:rPr>
        </w:r>
        <w:r>
          <w:rPr>
            <w:webHidden/>
          </w:rPr>
          <w:fldChar w:fldCharType="separate"/>
        </w:r>
        <w:r>
          <w:rPr>
            <w:webHidden/>
          </w:rPr>
          <w:t>43</w:t>
        </w:r>
        <w:r>
          <w:rPr>
            <w:webHidden/>
          </w:rPr>
          <w:fldChar w:fldCharType="end"/>
        </w:r>
      </w:hyperlink>
    </w:p>
    <w:p w14:paraId="251371E1" w14:textId="77777777" w:rsidR="000F1E06" w:rsidRDefault="000F1E06">
      <w:pPr>
        <w:pStyle w:val="TOC3"/>
        <w:rPr>
          <w:rFonts w:asciiTheme="minorHAnsi" w:eastAsiaTheme="minorEastAsia" w:hAnsiTheme="minorHAnsi" w:cstheme="minorBidi"/>
          <w:sz w:val="22"/>
          <w:szCs w:val="22"/>
          <w:lang w:eastAsia="en-GB"/>
        </w:rPr>
      </w:pPr>
      <w:hyperlink w:anchor="_Toc528616790" w:history="1">
        <w:r w:rsidRPr="00621848">
          <w:rPr>
            <w:rStyle w:val="Hyperlink"/>
          </w:rPr>
          <w:t>9.3.2</w:t>
        </w:r>
        <w:r>
          <w:rPr>
            <w:rFonts w:asciiTheme="minorHAnsi" w:eastAsiaTheme="minorEastAsia" w:hAnsiTheme="minorHAnsi" w:cstheme="minorBidi"/>
            <w:sz w:val="22"/>
            <w:szCs w:val="22"/>
            <w:lang w:eastAsia="en-GB"/>
          </w:rPr>
          <w:tab/>
        </w:r>
        <w:r w:rsidRPr="00621848">
          <w:rPr>
            <w:rStyle w:val="Hyperlink"/>
          </w:rPr>
          <w:t>Predictable</w:t>
        </w:r>
        <w:r>
          <w:rPr>
            <w:webHidden/>
          </w:rPr>
          <w:tab/>
        </w:r>
        <w:r>
          <w:rPr>
            <w:webHidden/>
          </w:rPr>
          <w:fldChar w:fldCharType="begin"/>
        </w:r>
        <w:r>
          <w:rPr>
            <w:webHidden/>
          </w:rPr>
          <w:instrText xml:space="preserve"> PAGEREF _Toc528616790 \h </w:instrText>
        </w:r>
        <w:r>
          <w:rPr>
            <w:webHidden/>
          </w:rPr>
        </w:r>
        <w:r>
          <w:rPr>
            <w:webHidden/>
          </w:rPr>
          <w:fldChar w:fldCharType="separate"/>
        </w:r>
        <w:r>
          <w:rPr>
            <w:webHidden/>
          </w:rPr>
          <w:t>43</w:t>
        </w:r>
        <w:r>
          <w:rPr>
            <w:webHidden/>
          </w:rPr>
          <w:fldChar w:fldCharType="end"/>
        </w:r>
      </w:hyperlink>
    </w:p>
    <w:p w14:paraId="760497E8" w14:textId="77777777" w:rsidR="000F1E06" w:rsidRDefault="000F1E06">
      <w:pPr>
        <w:pStyle w:val="TOC3"/>
        <w:rPr>
          <w:rFonts w:asciiTheme="minorHAnsi" w:eastAsiaTheme="minorEastAsia" w:hAnsiTheme="minorHAnsi" w:cstheme="minorBidi"/>
          <w:sz w:val="22"/>
          <w:szCs w:val="22"/>
          <w:lang w:eastAsia="en-GB"/>
        </w:rPr>
      </w:pPr>
      <w:hyperlink w:anchor="_Toc528616791" w:history="1">
        <w:r w:rsidRPr="00621848">
          <w:rPr>
            <w:rStyle w:val="Hyperlink"/>
          </w:rPr>
          <w:t>9.3.3</w:t>
        </w:r>
        <w:r>
          <w:rPr>
            <w:rFonts w:asciiTheme="minorHAnsi" w:eastAsiaTheme="minorEastAsia" w:hAnsiTheme="minorHAnsi" w:cstheme="minorBidi"/>
            <w:sz w:val="22"/>
            <w:szCs w:val="22"/>
            <w:lang w:eastAsia="en-GB"/>
          </w:rPr>
          <w:tab/>
        </w:r>
        <w:r w:rsidRPr="00621848">
          <w:rPr>
            <w:rStyle w:val="Hyperlink"/>
          </w:rPr>
          <w:t>Input assistance</w:t>
        </w:r>
        <w:r>
          <w:rPr>
            <w:webHidden/>
          </w:rPr>
          <w:tab/>
        </w:r>
        <w:r>
          <w:rPr>
            <w:webHidden/>
          </w:rPr>
          <w:fldChar w:fldCharType="begin"/>
        </w:r>
        <w:r>
          <w:rPr>
            <w:webHidden/>
          </w:rPr>
          <w:instrText xml:space="preserve"> PAGEREF _Toc528616791 \h </w:instrText>
        </w:r>
        <w:r>
          <w:rPr>
            <w:webHidden/>
          </w:rPr>
        </w:r>
        <w:r>
          <w:rPr>
            <w:webHidden/>
          </w:rPr>
          <w:fldChar w:fldCharType="separate"/>
        </w:r>
        <w:r>
          <w:rPr>
            <w:webHidden/>
          </w:rPr>
          <w:t>44</w:t>
        </w:r>
        <w:r>
          <w:rPr>
            <w:webHidden/>
          </w:rPr>
          <w:fldChar w:fldCharType="end"/>
        </w:r>
      </w:hyperlink>
    </w:p>
    <w:p w14:paraId="294490F3" w14:textId="77777777" w:rsidR="000F1E06" w:rsidRDefault="000F1E06">
      <w:pPr>
        <w:pStyle w:val="TOC2"/>
        <w:rPr>
          <w:rFonts w:asciiTheme="minorHAnsi" w:eastAsiaTheme="minorEastAsia" w:hAnsiTheme="minorHAnsi" w:cstheme="minorBidi"/>
          <w:sz w:val="22"/>
          <w:szCs w:val="22"/>
          <w:lang w:eastAsia="en-GB"/>
        </w:rPr>
      </w:pPr>
      <w:hyperlink w:anchor="_Toc528616792" w:history="1">
        <w:r w:rsidRPr="00621848">
          <w:rPr>
            <w:rStyle w:val="Hyperlink"/>
          </w:rPr>
          <w:t>9.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792 \h </w:instrText>
        </w:r>
        <w:r>
          <w:rPr>
            <w:webHidden/>
          </w:rPr>
        </w:r>
        <w:r>
          <w:rPr>
            <w:webHidden/>
          </w:rPr>
          <w:fldChar w:fldCharType="separate"/>
        </w:r>
        <w:r>
          <w:rPr>
            <w:webHidden/>
          </w:rPr>
          <w:t>44</w:t>
        </w:r>
        <w:r>
          <w:rPr>
            <w:webHidden/>
          </w:rPr>
          <w:fldChar w:fldCharType="end"/>
        </w:r>
      </w:hyperlink>
    </w:p>
    <w:p w14:paraId="467982E2" w14:textId="77777777" w:rsidR="000F1E06" w:rsidRDefault="000F1E06">
      <w:pPr>
        <w:pStyle w:val="TOC3"/>
        <w:rPr>
          <w:rFonts w:asciiTheme="minorHAnsi" w:eastAsiaTheme="minorEastAsia" w:hAnsiTheme="minorHAnsi" w:cstheme="minorBidi"/>
          <w:sz w:val="22"/>
          <w:szCs w:val="22"/>
          <w:lang w:eastAsia="en-GB"/>
        </w:rPr>
      </w:pPr>
      <w:hyperlink w:anchor="_Toc528616793" w:history="1">
        <w:r w:rsidRPr="00621848">
          <w:rPr>
            <w:rStyle w:val="Hyperlink"/>
          </w:rPr>
          <w:t>9.4.1</w:t>
        </w:r>
        <w:r>
          <w:rPr>
            <w:rFonts w:asciiTheme="minorHAnsi" w:eastAsiaTheme="minorEastAsia" w:hAnsiTheme="minorHAnsi" w:cstheme="minorBidi"/>
            <w:sz w:val="22"/>
            <w:szCs w:val="22"/>
            <w:lang w:eastAsia="en-GB"/>
          </w:rPr>
          <w:tab/>
        </w:r>
        <w:r w:rsidRPr="00621848">
          <w:rPr>
            <w:rStyle w:val="Hyperlink"/>
          </w:rPr>
          <w:t>Compatible</w:t>
        </w:r>
        <w:r>
          <w:rPr>
            <w:webHidden/>
          </w:rPr>
          <w:tab/>
        </w:r>
        <w:r>
          <w:rPr>
            <w:webHidden/>
          </w:rPr>
          <w:fldChar w:fldCharType="begin"/>
        </w:r>
        <w:r>
          <w:rPr>
            <w:webHidden/>
          </w:rPr>
          <w:instrText xml:space="preserve"> PAGEREF _Toc528616793 \h </w:instrText>
        </w:r>
        <w:r>
          <w:rPr>
            <w:webHidden/>
          </w:rPr>
        </w:r>
        <w:r>
          <w:rPr>
            <w:webHidden/>
          </w:rPr>
          <w:fldChar w:fldCharType="separate"/>
        </w:r>
        <w:r>
          <w:rPr>
            <w:webHidden/>
          </w:rPr>
          <w:t>44</w:t>
        </w:r>
        <w:r>
          <w:rPr>
            <w:webHidden/>
          </w:rPr>
          <w:fldChar w:fldCharType="end"/>
        </w:r>
      </w:hyperlink>
    </w:p>
    <w:p w14:paraId="3E9EF251" w14:textId="77777777" w:rsidR="000F1E06" w:rsidRDefault="000F1E06">
      <w:pPr>
        <w:pStyle w:val="TOC2"/>
        <w:rPr>
          <w:rFonts w:asciiTheme="minorHAnsi" w:eastAsiaTheme="minorEastAsia" w:hAnsiTheme="minorHAnsi" w:cstheme="minorBidi"/>
          <w:sz w:val="22"/>
          <w:szCs w:val="22"/>
          <w:lang w:eastAsia="en-GB"/>
        </w:rPr>
      </w:pPr>
      <w:hyperlink w:anchor="_Toc528616794" w:history="1">
        <w:r w:rsidRPr="00621848">
          <w:rPr>
            <w:rStyle w:val="Hyperlink"/>
          </w:rPr>
          <w:t>9.5</w:t>
        </w:r>
        <w:r>
          <w:rPr>
            <w:rFonts w:asciiTheme="minorHAnsi" w:eastAsiaTheme="minorEastAsia" w:hAnsiTheme="minorHAnsi" w:cstheme="minorBidi"/>
            <w:sz w:val="22"/>
            <w:szCs w:val="22"/>
            <w:lang w:eastAsia="en-GB"/>
          </w:rPr>
          <w:tab/>
        </w:r>
        <w:r w:rsidRPr="00621848">
          <w:rPr>
            <w:rStyle w:val="Hyperlink"/>
          </w:rPr>
          <w:t>WCAG conformance requirements</w:t>
        </w:r>
        <w:r>
          <w:rPr>
            <w:webHidden/>
          </w:rPr>
          <w:tab/>
        </w:r>
        <w:r>
          <w:rPr>
            <w:webHidden/>
          </w:rPr>
          <w:fldChar w:fldCharType="begin"/>
        </w:r>
        <w:r>
          <w:rPr>
            <w:webHidden/>
          </w:rPr>
          <w:instrText xml:space="preserve"> PAGEREF _Toc528616794 \h </w:instrText>
        </w:r>
        <w:r>
          <w:rPr>
            <w:webHidden/>
          </w:rPr>
        </w:r>
        <w:r>
          <w:rPr>
            <w:webHidden/>
          </w:rPr>
          <w:fldChar w:fldCharType="separate"/>
        </w:r>
        <w:r>
          <w:rPr>
            <w:webHidden/>
          </w:rPr>
          <w:t>44</w:t>
        </w:r>
        <w:r>
          <w:rPr>
            <w:webHidden/>
          </w:rPr>
          <w:fldChar w:fldCharType="end"/>
        </w:r>
      </w:hyperlink>
    </w:p>
    <w:p w14:paraId="72C2DB93" w14:textId="77777777" w:rsidR="000F1E06" w:rsidRDefault="000F1E06">
      <w:pPr>
        <w:pStyle w:val="TOC1"/>
        <w:rPr>
          <w:rFonts w:asciiTheme="minorHAnsi" w:eastAsiaTheme="minorEastAsia" w:hAnsiTheme="minorHAnsi" w:cstheme="minorBidi"/>
          <w:szCs w:val="22"/>
          <w:lang w:eastAsia="en-GB"/>
        </w:rPr>
      </w:pPr>
      <w:hyperlink w:anchor="_Toc528616795" w:history="1">
        <w:r w:rsidRPr="00621848">
          <w:rPr>
            <w:rStyle w:val="Hyperlink"/>
          </w:rPr>
          <w:t>10</w:t>
        </w:r>
        <w:r>
          <w:rPr>
            <w:rFonts w:asciiTheme="minorHAnsi" w:eastAsiaTheme="minorEastAsia" w:hAnsiTheme="minorHAnsi" w:cstheme="minorBidi"/>
            <w:szCs w:val="22"/>
            <w:lang w:eastAsia="en-GB"/>
          </w:rPr>
          <w:tab/>
        </w:r>
        <w:r w:rsidRPr="00621848">
          <w:rPr>
            <w:rStyle w:val="Hyperlink"/>
          </w:rPr>
          <w:t>Non-web documents</w:t>
        </w:r>
        <w:r>
          <w:rPr>
            <w:webHidden/>
          </w:rPr>
          <w:tab/>
        </w:r>
        <w:r>
          <w:rPr>
            <w:webHidden/>
          </w:rPr>
          <w:fldChar w:fldCharType="begin"/>
        </w:r>
        <w:r>
          <w:rPr>
            <w:webHidden/>
          </w:rPr>
          <w:instrText xml:space="preserve"> PAGEREF _Toc528616795 \h </w:instrText>
        </w:r>
        <w:r>
          <w:rPr>
            <w:webHidden/>
          </w:rPr>
        </w:r>
        <w:r>
          <w:rPr>
            <w:webHidden/>
          </w:rPr>
          <w:fldChar w:fldCharType="separate"/>
        </w:r>
        <w:r>
          <w:rPr>
            <w:webHidden/>
          </w:rPr>
          <w:t>46</w:t>
        </w:r>
        <w:r>
          <w:rPr>
            <w:webHidden/>
          </w:rPr>
          <w:fldChar w:fldCharType="end"/>
        </w:r>
      </w:hyperlink>
    </w:p>
    <w:p w14:paraId="386E818D" w14:textId="77777777" w:rsidR="000F1E06" w:rsidRDefault="000F1E06">
      <w:pPr>
        <w:pStyle w:val="TOC2"/>
        <w:rPr>
          <w:rFonts w:asciiTheme="minorHAnsi" w:eastAsiaTheme="minorEastAsia" w:hAnsiTheme="minorHAnsi" w:cstheme="minorBidi"/>
          <w:sz w:val="22"/>
          <w:szCs w:val="22"/>
          <w:lang w:eastAsia="en-GB"/>
        </w:rPr>
      </w:pPr>
      <w:hyperlink w:anchor="_Toc528616796" w:history="1">
        <w:r w:rsidRPr="00621848">
          <w:rPr>
            <w:rStyle w:val="Hyperlink"/>
          </w:rPr>
          <w:t>10.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796 \h </w:instrText>
        </w:r>
        <w:r>
          <w:rPr>
            <w:webHidden/>
          </w:rPr>
        </w:r>
        <w:r>
          <w:rPr>
            <w:webHidden/>
          </w:rPr>
          <w:fldChar w:fldCharType="separate"/>
        </w:r>
        <w:r>
          <w:rPr>
            <w:webHidden/>
          </w:rPr>
          <w:t>46</w:t>
        </w:r>
        <w:r>
          <w:rPr>
            <w:webHidden/>
          </w:rPr>
          <w:fldChar w:fldCharType="end"/>
        </w:r>
      </w:hyperlink>
    </w:p>
    <w:p w14:paraId="026CCE7A" w14:textId="77777777" w:rsidR="000F1E06" w:rsidRDefault="000F1E06">
      <w:pPr>
        <w:pStyle w:val="TOC2"/>
        <w:rPr>
          <w:rFonts w:asciiTheme="minorHAnsi" w:eastAsiaTheme="minorEastAsia" w:hAnsiTheme="minorHAnsi" w:cstheme="minorBidi"/>
          <w:sz w:val="22"/>
          <w:szCs w:val="22"/>
          <w:lang w:eastAsia="en-GB"/>
        </w:rPr>
      </w:pPr>
      <w:hyperlink w:anchor="_Toc528616797" w:history="1">
        <w:r w:rsidRPr="00621848">
          <w:rPr>
            <w:rStyle w:val="Hyperlink"/>
          </w:rPr>
          <w:t>10.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797 \h </w:instrText>
        </w:r>
        <w:r>
          <w:rPr>
            <w:webHidden/>
          </w:rPr>
        </w:r>
        <w:r>
          <w:rPr>
            <w:webHidden/>
          </w:rPr>
          <w:fldChar w:fldCharType="separate"/>
        </w:r>
        <w:r>
          <w:rPr>
            <w:webHidden/>
          </w:rPr>
          <w:t>46</w:t>
        </w:r>
        <w:r>
          <w:rPr>
            <w:webHidden/>
          </w:rPr>
          <w:fldChar w:fldCharType="end"/>
        </w:r>
      </w:hyperlink>
    </w:p>
    <w:p w14:paraId="2339C00A" w14:textId="77777777" w:rsidR="000F1E06" w:rsidRDefault="000F1E06">
      <w:pPr>
        <w:pStyle w:val="TOC3"/>
        <w:rPr>
          <w:rFonts w:asciiTheme="minorHAnsi" w:eastAsiaTheme="minorEastAsia" w:hAnsiTheme="minorHAnsi" w:cstheme="minorBidi"/>
          <w:sz w:val="22"/>
          <w:szCs w:val="22"/>
          <w:lang w:eastAsia="en-GB"/>
        </w:rPr>
      </w:pPr>
      <w:hyperlink w:anchor="_Toc528616798" w:history="1">
        <w:r w:rsidRPr="00621848">
          <w:rPr>
            <w:rStyle w:val="Hyperlink"/>
          </w:rPr>
          <w:t>10.1.1</w:t>
        </w:r>
        <w:r>
          <w:rPr>
            <w:rFonts w:asciiTheme="minorHAnsi" w:eastAsiaTheme="minorEastAsia" w:hAnsiTheme="minorHAnsi" w:cstheme="minorBidi"/>
            <w:sz w:val="22"/>
            <w:szCs w:val="22"/>
            <w:lang w:eastAsia="en-GB"/>
          </w:rPr>
          <w:tab/>
        </w:r>
        <w:r w:rsidRPr="00621848">
          <w:rPr>
            <w:rStyle w:val="Hyperlink"/>
          </w:rPr>
          <w:t>Text alternatives</w:t>
        </w:r>
        <w:r>
          <w:rPr>
            <w:webHidden/>
          </w:rPr>
          <w:tab/>
        </w:r>
        <w:r>
          <w:rPr>
            <w:webHidden/>
          </w:rPr>
          <w:fldChar w:fldCharType="begin"/>
        </w:r>
        <w:r>
          <w:rPr>
            <w:webHidden/>
          </w:rPr>
          <w:instrText xml:space="preserve"> PAGEREF _Toc528616798 \h </w:instrText>
        </w:r>
        <w:r>
          <w:rPr>
            <w:webHidden/>
          </w:rPr>
        </w:r>
        <w:r>
          <w:rPr>
            <w:webHidden/>
          </w:rPr>
          <w:fldChar w:fldCharType="separate"/>
        </w:r>
        <w:r>
          <w:rPr>
            <w:webHidden/>
          </w:rPr>
          <w:t>46</w:t>
        </w:r>
        <w:r>
          <w:rPr>
            <w:webHidden/>
          </w:rPr>
          <w:fldChar w:fldCharType="end"/>
        </w:r>
      </w:hyperlink>
    </w:p>
    <w:p w14:paraId="79890F6E" w14:textId="77777777" w:rsidR="000F1E06" w:rsidRDefault="000F1E06">
      <w:pPr>
        <w:pStyle w:val="TOC3"/>
        <w:rPr>
          <w:rFonts w:asciiTheme="minorHAnsi" w:eastAsiaTheme="minorEastAsia" w:hAnsiTheme="minorHAnsi" w:cstheme="minorBidi"/>
          <w:sz w:val="22"/>
          <w:szCs w:val="22"/>
          <w:lang w:eastAsia="en-GB"/>
        </w:rPr>
      </w:pPr>
      <w:hyperlink w:anchor="_Toc528616799" w:history="1">
        <w:r w:rsidRPr="00621848">
          <w:rPr>
            <w:rStyle w:val="Hyperlink"/>
          </w:rPr>
          <w:t>10.1.2</w:t>
        </w:r>
        <w:r>
          <w:rPr>
            <w:rFonts w:asciiTheme="minorHAnsi" w:eastAsiaTheme="minorEastAsia" w:hAnsiTheme="minorHAnsi" w:cstheme="minorBidi"/>
            <w:sz w:val="22"/>
            <w:szCs w:val="22"/>
            <w:lang w:eastAsia="en-GB"/>
          </w:rPr>
          <w:tab/>
        </w:r>
        <w:r w:rsidRPr="00621848">
          <w:rPr>
            <w:rStyle w:val="Hyperlink"/>
          </w:rPr>
          <w:t>Time-based media</w:t>
        </w:r>
        <w:r>
          <w:rPr>
            <w:webHidden/>
          </w:rPr>
          <w:tab/>
        </w:r>
        <w:r>
          <w:rPr>
            <w:webHidden/>
          </w:rPr>
          <w:fldChar w:fldCharType="begin"/>
        </w:r>
        <w:r>
          <w:rPr>
            <w:webHidden/>
          </w:rPr>
          <w:instrText xml:space="preserve"> PAGEREF _Toc528616799 \h </w:instrText>
        </w:r>
        <w:r>
          <w:rPr>
            <w:webHidden/>
          </w:rPr>
        </w:r>
        <w:r>
          <w:rPr>
            <w:webHidden/>
          </w:rPr>
          <w:fldChar w:fldCharType="separate"/>
        </w:r>
        <w:r>
          <w:rPr>
            <w:webHidden/>
          </w:rPr>
          <w:t>46</w:t>
        </w:r>
        <w:r>
          <w:rPr>
            <w:webHidden/>
          </w:rPr>
          <w:fldChar w:fldCharType="end"/>
        </w:r>
      </w:hyperlink>
    </w:p>
    <w:p w14:paraId="1A21F0F7" w14:textId="77777777" w:rsidR="000F1E06" w:rsidRDefault="000F1E06">
      <w:pPr>
        <w:pStyle w:val="TOC3"/>
        <w:rPr>
          <w:rFonts w:asciiTheme="minorHAnsi" w:eastAsiaTheme="minorEastAsia" w:hAnsiTheme="minorHAnsi" w:cstheme="minorBidi"/>
          <w:sz w:val="22"/>
          <w:szCs w:val="22"/>
          <w:lang w:eastAsia="en-GB"/>
        </w:rPr>
      </w:pPr>
      <w:hyperlink w:anchor="_Toc528616800" w:history="1">
        <w:r w:rsidRPr="00621848">
          <w:rPr>
            <w:rStyle w:val="Hyperlink"/>
          </w:rPr>
          <w:t>10.1.3</w:t>
        </w:r>
        <w:r>
          <w:rPr>
            <w:rFonts w:asciiTheme="minorHAnsi" w:eastAsiaTheme="minorEastAsia" w:hAnsiTheme="minorHAnsi" w:cstheme="minorBidi"/>
            <w:sz w:val="22"/>
            <w:szCs w:val="22"/>
            <w:lang w:eastAsia="en-GB"/>
          </w:rPr>
          <w:tab/>
        </w:r>
        <w:r w:rsidRPr="00621848">
          <w:rPr>
            <w:rStyle w:val="Hyperlink"/>
          </w:rPr>
          <w:t>Adaptable</w:t>
        </w:r>
        <w:r>
          <w:rPr>
            <w:webHidden/>
          </w:rPr>
          <w:tab/>
        </w:r>
        <w:r>
          <w:rPr>
            <w:webHidden/>
          </w:rPr>
          <w:fldChar w:fldCharType="begin"/>
        </w:r>
        <w:r>
          <w:rPr>
            <w:webHidden/>
          </w:rPr>
          <w:instrText xml:space="preserve"> PAGEREF _Toc528616800 \h </w:instrText>
        </w:r>
        <w:r>
          <w:rPr>
            <w:webHidden/>
          </w:rPr>
        </w:r>
        <w:r>
          <w:rPr>
            <w:webHidden/>
          </w:rPr>
          <w:fldChar w:fldCharType="separate"/>
        </w:r>
        <w:r>
          <w:rPr>
            <w:webHidden/>
          </w:rPr>
          <w:t>47</w:t>
        </w:r>
        <w:r>
          <w:rPr>
            <w:webHidden/>
          </w:rPr>
          <w:fldChar w:fldCharType="end"/>
        </w:r>
      </w:hyperlink>
    </w:p>
    <w:p w14:paraId="2325ECE7" w14:textId="77777777" w:rsidR="000F1E06" w:rsidRDefault="000F1E06">
      <w:pPr>
        <w:pStyle w:val="TOC3"/>
        <w:rPr>
          <w:rFonts w:asciiTheme="minorHAnsi" w:eastAsiaTheme="minorEastAsia" w:hAnsiTheme="minorHAnsi" w:cstheme="minorBidi"/>
          <w:sz w:val="22"/>
          <w:szCs w:val="22"/>
          <w:lang w:eastAsia="en-GB"/>
        </w:rPr>
      </w:pPr>
      <w:hyperlink w:anchor="_Toc528616801" w:history="1">
        <w:r w:rsidRPr="00621848">
          <w:rPr>
            <w:rStyle w:val="Hyperlink"/>
          </w:rPr>
          <w:t>10.1.4</w:t>
        </w:r>
        <w:r>
          <w:rPr>
            <w:rFonts w:asciiTheme="minorHAnsi" w:eastAsiaTheme="minorEastAsia" w:hAnsiTheme="minorHAnsi" w:cstheme="minorBidi"/>
            <w:sz w:val="22"/>
            <w:szCs w:val="22"/>
            <w:lang w:eastAsia="en-GB"/>
          </w:rPr>
          <w:tab/>
        </w:r>
        <w:r w:rsidRPr="00621848">
          <w:rPr>
            <w:rStyle w:val="Hyperlink"/>
          </w:rPr>
          <w:t>Distinguishable</w:t>
        </w:r>
        <w:r>
          <w:rPr>
            <w:webHidden/>
          </w:rPr>
          <w:tab/>
        </w:r>
        <w:r>
          <w:rPr>
            <w:webHidden/>
          </w:rPr>
          <w:fldChar w:fldCharType="begin"/>
        </w:r>
        <w:r>
          <w:rPr>
            <w:webHidden/>
          </w:rPr>
          <w:instrText xml:space="preserve"> PAGEREF _Toc528616801 \h </w:instrText>
        </w:r>
        <w:r>
          <w:rPr>
            <w:webHidden/>
          </w:rPr>
        </w:r>
        <w:r>
          <w:rPr>
            <w:webHidden/>
          </w:rPr>
          <w:fldChar w:fldCharType="separate"/>
        </w:r>
        <w:r>
          <w:rPr>
            <w:webHidden/>
          </w:rPr>
          <w:t>48</w:t>
        </w:r>
        <w:r>
          <w:rPr>
            <w:webHidden/>
          </w:rPr>
          <w:fldChar w:fldCharType="end"/>
        </w:r>
      </w:hyperlink>
    </w:p>
    <w:p w14:paraId="00FE241A" w14:textId="77777777" w:rsidR="000F1E06" w:rsidRDefault="000F1E06">
      <w:pPr>
        <w:pStyle w:val="TOC2"/>
        <w:rPr>
          <w:rFonts w:asciiTheme="minorHAnsi" w:eastAsiaTheme="minorEastAsia" w:hAnsiTheme="minorHAnsi" w:cstheme="minorBidi"/>
          <w:sz w:val="22"/>
          <w:szCs w:val="22"/>
          <w:lang w:eastAsia="en-GB"/>
        </w:rPr>
      </w:pPr>
      <w:hyperlink w:anchor="_Toc528616802" w:history="1">
        <w:r w:rsidRPr="00621848">
          <w:rPr>
            <w:rStyle w:val="Hyperlink"/>
          </w:rPr>
          <w:t>10.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802 \h </w:instrText>
        </w:r>
        <w:r>
          <w:rPr>
            <w:webHidden/>
          </w:rPr>
        </w:r>
        <w:r>
          <w:rPr>
            <w:webHidden/>
          </w:rPr>
          <w:fldChar w:fldCharType="separate"/>
        </w:r>
        <w:r>
          <w:rPr>
            <w:webHidden/>
          </w:rPr>
          <w:t>49</w:t>
        </w:r>
        <w:r>
          <w:rPr>
            <w:webHidden/>
          </w:rPr>
          <w:fldChar w:fldCharType="end"/>
        </w:r>
      </w:hyperlink>
    </w:p>
    <w:p w14:paraId="30BBA62E" w14:textId="77777777" w:rsidR="000F1E06" w:rsidRDefault="000F1E06">
      <w:pPr>
        <w:pStyle w:val="TOC3"/>
        <w:rPr>
          <w:rFonts w:asciiTheme="minorHAnsi" w:eastAsiaTheme="minorEastAsia" w:hAnsiTheme="minorHAnsi" w:cstheme="minorBidi"/>
          <w:sz w:val="22"/>
          <w:szCs w:val="22"/>
          <w:lang w:eastAsia="en-GB"/>
        </w:rPr>
      </w:pPr>
      <w:hyperlink w:anchor="_Toc528616803" w:history="1">
        <w:r w:rsidRPr="00621848">
          <w:rPr>
            <w:rStyle w:val="Hyperlink"/>
          </w:rPr>
          <w:t>10.2.1</w:t>
        </w:r>
        <w:r>
          <w:rPr>
            <w:rFonts w:asciiTheme="minorHAnsi" w:eastAsiaTheme="minorEastAsia" w:hAnsiTheme="minorHAnsi" w:cstheme="minorBidi"/>
            <w:sz w:val="22"/>
            <w:szCs w:val="22"/>
            <w:lang w:eastAsia="en-GB"/>
          </w:rPr>
          <w:tab/>
        </w:r>
        <w:r w:rsidRPr="00621848">
          <w:rPr>
            <w:rStyle w:val="Hyperlink"/>
          </w:rPr>
          <w:t>Keyboard accessible</w:t>
        </w:r>
        <w:r>
          <w:rPr>
            <w:webHidden/>
          </w:rPr>
          <w:tab/>
        </w:r>
        <w:r>
          <w:rPr>
            <w:webHidden/>
          </w:rPr>
          <w:fldChar w:fldCharType="begin"/>
        </w:r>
        <w:r>
          <w:rPr>
            <w:webHidden/>
          </w:rPr>
          <w:instrText xml:space="preserve"> PAGEREF _Toc528616803 \h </w:instrText>
        </w:r>
        <w:r>
          <w:rPr>
            <w:webHidden/>
          </w:rPr>
        </w:r>
        <w:r>
          <w:rPr>
            <w:webHidden/>
          </w:rPr>
          <w:fldChar w:fldCharType="separate"/>
        </w:r>
        <w:r>
          <w:rPr>
            <w:webHidden/>
          </w:rPr>
          <w:t>49</w:t>
        </w:r>
        <w:r>
          <w:rPr>
            <w:webHidden/>
          </w:rPr>
          <w:fldChar w:fldCharType="end"/>
        </w:r>
      </w:hyperlink>
    </w:p>
    <w:p w14:paraId="29E2F70C" w14:textId="77777777" w:rsidR="000F1E06" w:rsidRDefault="000F1E06">
      <w:pPr>
        <w:pStyle w:val="TOC3"/>
        <w:rPr>
          <w:rFonts w:asciiTheme="minorHAnsi" w:eastAsiaTheme="minorEastAsia" w:hAnsiTheme="minorHAnsi" w:cstheme="minorBidi"/>
          <w:sz w:val="22"/>
          <w:szCs w:val="22"/>
          <w:lang w:eastAsia="en-GB"/>
        </w:rPr>
      </w:pPr>
      <w:hyperlink w:anchor="_Toc528616804" w:history="1">
        <w:r w:rsidRPr="00621848">
          <w:rPr>
            <w:rStyle w:val="Hyperlink"/>
          </w:rPr>
          <w:t>10.2.2</w:t>
        </w:r>
        <w:r>
          <w:rPr>
            <w:rFonts w:asciiTheme="minorHAnsi" w:eastAsiaTheme="minorEastAsia" w:hAnsiTheme="minorHAnsi" w:cstheme="minorBidi"/>
            <w:sz w:val="22"/>
            <w:szCs w:val="22"/>
            <w:lang w:eastAsia="en-GB"/>
          </w:rPr>
          <w:tab/>
        </w:r>
        <w:r w:rsidRPr="00621848">
          <w:rPr>
            <w:rStyle w:val="Hyperlink"/>
          </w:rPr>
          <w:t>Enough time</w:t>
        </w:r>
        <w:r>
          <w:rPr>
            <w:webHidden/>
          </w:rPr>
          <w:tab/>
        </w:r>
        <w:r>
          <w:rPr>
            <w:webHidden/>
          </w:rPr>
          <w:fldChar w:fldCharType="begin"/>
        </w:r>
        <w:r>
          <w:rPr>
            <w:webHidden/>
          </w:rPr>
          <w:instrText xml:space="preserve"> PAGEREF _Toc528616804 \h </w:instrText>
        </w:r>
        <w:r>
          <w:rPr>
            <w:webHidden/>
          </w:rPr>
        </w:r>
        <w:r>
          <w:rPr>
            <w:webHidden/>
          </w:rPr>
          <w:fldChar w:fldCharType="separate"/>
        </w:r>
        <w:r>
          <w:rPr>
            <w:webHidden/>
          </w:rPr>
          <w:t>50</w:t>
        </w:r>
        <w:r>
          <w:rPr>
            <w:webHidden/>
          </w:rPr>
          <w:fldChar w:fldCharType="end"/>
        </w:r>
      </w:hyperlink>
    </w:p>
    <w:p w14:paraId="032C5F84" w14:textId="77777777" w:rsidR="000F1E06" w:rsidRDefault="000F1E06">
      <w:pPr>
        <w:pStyle w:val="TOC3"/>
        <w:rPr>
          <w:rFonts w:asciiTheme="minorHAnsi" w:eastAsiaTheme="minorEastAsia" w:hAnsiTheme="minorHAnsi" w:cstheme="minorBidi"/>
          <w:sz w:val="22"/>
          <w:szCs w:val="22"/>
          <w:lang w:eastAsia="en-GB"/>
        </w:rPr>
      </w:pPr>
      <w:hyperlink w:anchor="_Toc528616805" w:history="1">
        <w:r w:rsidRPr="00621848">
          <w:rPr>
            <w:rStyle w:val="Hyperlink"/>
          </w:rPr>
          <w:t>10.2.3</w:t>
        </w:r>
        <w:r>
          <w:rPr>
            <w:rFonts w:asciiTheme="minorHAnsi" w:eastAsiaTheme="minorEastAsia" w:hAnsiTheme="minorHAnsi" w:cstheme="minorBidi"/>
            <w:sz w:val="22"/>
            <w:szCs w:val="22"/>
            <w:lang w:eastAsia="en-GB"/>
          </w:rPr>
          <w:tab/>
        </w:r>
        <w:r w:rsidRPr="00621848">
          <w:rPr>
            <w:rStyle w:val="Hyperlink"/>
          </w:rPr>
          <w:t>Seizures and physical reactions</w:t>
        </w:r>
        <w:r>
          <w:rPr>
            <w:webHidden/>
          </w:rPr>
          <w:tab/>
        </w:r>
        <w:r>
          <w:rPr>
            <w:webHidden/>
          </w:rPr>
          <w:fldChar w:fldCharType="begin"/>
        </w:r>
        <w:r>
          <w:rPr>
            <w:webHidden/>
          </w:rPr>
          <w:instrText xml:space="preserve"> PAGEREF _Toc528616805 \h </w:instrText>
        </w:r>
        <w:r>
          <w:rPr>
            <w:webHidden/>
          </w:rPr>
        </w:r>
        <w:r>
          <w:rPr>
            <w:webHidden/>
          </w:rPr>
          <w:fldChar w:fldCharType="separate"/>
        </w:r>
        <w:r>
          <w:rPr>
            <w:webHidden/>
          </w:rPr>
          <w:t>51</w:t>
        </w:r>
        <w:r>
          <w:rPr>
            <w:webHidden/>
          </w:rPr>
          <w:fldChar w:fldCharType="end"/>
        </w:r>
      </w:hyperlink>
    </w:p>
    <w:p w14:paraId="5859061C" w14:textId="77777777" w:rsidR="000F1E06" w:rsidRDefault="000F1E06">
      <w:pPr>
        <w:pStyle w:val="TOC3"/>
        <w:rPr>
          <w:rFonts w:asciiTheme="minorHAnsi" w:eastAsiaTheme="minorEastAsia" w:hAnsiTheme="minorHAnsi" w:cstheme="minorBidi"/>
          <w:sz w:val="22"/>
          <w:szCs w:val="22"/>
          <w:lang w:eastAsia="en-GB"/>
        </w:rPr>
      </w:pPr>
      <w:hyperlink w:anchor="_Toc528616806" w:history="1">
        <w:r w:rsidRPr="00621848">
          <w:rPr>
            <w:rStyle w:val="Hyperlink"/>
          </w:rPr>
          <w:t>10.2.4</w:t>
        </w:r>
        <w:r>
          <w:rPr>
            <w:rFonts w:asciiTheme="minorHAnsi" w:eastAsiaTheme="minorEastAsia" w:hAnsiTheme="minorHAnsi" w:cstheme="minorBidi"/>
            <w:sz w:val="22"/>
            <w:szCs w:val="22"/>
            <w:lang w:eastAsia="en-GB"/>
          </w:rPr>
          <w:tab/>
        </w:r>
        <w:r w:rsidRPr="00621848">
          <w:rPr>
            <w:rStyle w:val="Hyperlink"/>
          </w:rPr>
          <w:t>Navigable</w:t>
        </w:r>
        <w:r>
          <w:rPr>
            <w:webHidden/>
          </w:rPr>
          <w:tab/>
        </w:r>
        <w:r>
          <w:rPr>
            <w:webHidden/>
          </w:rPr>
          <w:fldChar w:fldCharType="begin"/>
        </w:r>
        <w:r>
          <w:rPr>
            <w:webHidden/>
          </w:rPr>
          <w:instrText xml:space="preserve"> PAGEREF _Toc528616806 \h </w:instrText>
        </w:r>
        <w:r>
          <w:rPr>
            <w:webHidden/>
          </w:rPr>
        </w:r>
        <w:r>
          <w:rPr>
            <w:webHidden/>
          </w:rPr>
          <w:fldChar w:fldCharType="separate"/>
        </w:r>
        <w:r>
          <w:rPr>
            <w:webHidden/>
          </w:rPr>
          <w:t>51</w:t>
        </w:r>
        <w:r>
          <w:rPr>
            <w:webHidden/>
          </w:rPr>
          <w:fldChar w:fldCharType="end"/>
        </w:r>
      </w:hyperlink>
    </w:p>
    <w:p w14:paraId="6A4C3661" w14:textId="77777777" w:rsidR="000F1E06" w:rsidRDefault="000F1E06">
      <w:pPr>
        <w:pStyle w:val="TOC3"/>
        <w:rPr>
          <w:rFonts w:asciiTheme="minorHAnsi" w:eastAsiaTheme="minorEastAsia" w:hAnsiTheme="minorHAnsi" w:cstheme="minorBidi"/>
          <w:sz w:val="22"/>
          <w:szCs w:val="22"/>
          <w:lang w:eastAsia="en-GB"/>
        </w:rPr>
      </w:pPr>
      <w:hyperlink w:anchor="_Toc528616807" w:history="1">
        <w:r w:rsidRPr="00621848">
          <w:rPr>
            <w:rStyle w:val="Hyperlink"/>
          </w:rPr>
          <w:t>10.2.5</w:t>
        </w:r>
        <w:r>
          <w:rPr>
            <w:rFonts w:asciiTheme="minorHAnsi" w:eastAsiaTheme="minorEastAsia" w:hAnsiTheme="minorHAnsi" w:cstheme="minorBidi"/>
            <w:sz w:val="22"/>
            <w:szCs w:val="22"/>
            <w:lang w:eastAsia="en-GB"/>
          </w:rPr>
          <w:tab/>
        </w:r>
        <w:r w:rsidRPr="00621848">
          <w:rPr>
            <w:rStyle w:val="Hyperlink"/>
          </w:rPr>
          <w:t>Input modalities</w:t>
        </w:r>
        <w:r>
          <w:rPr>
            <w:webHidden/>
          </w:rPr>
          <w:tab/>
        </w:r>
        <w:r>
          <w:rPr>
            <w:webHidden/>
          </w:rPr>
          <w:fldChar w:fldCharType="begin"/>
        </w:r>
        <w:r>
          <w:rPr>
            <w:webHidden/>
          </w:rPr>
          <w:instrText xml:space="preserve"> PAGEREF _Toc528616807 \h </w:instrText>
        </w:r>
        <w:r>
          <w:rPr>
            <w:webHidden/>
          </w:rPr>
        </w:r>
        <w:r>
          <w:rPr>
            <w:webHidden/>
          </w:rPr>
          <w:fldChar w:fldCharType="separate"/>
        </w:r>
        <w:r>
          <w:rPr>
            <w:webHidden/>
          </w:rPr>
          <w:t>52</w:t>
        </w:r>
        <w:r>
          <w:rPr>
            <w:webHidden/>
          </w:rPr>
          <w:fldChar w:fldCharType="end"/>
        </w:r>
      </w:hyperlink>
    </w:p>
    <w:p w14:paraId="08CF0401" w14:textId="77777777" w:rsidR="000F1E06" w:rsidRDefault="000F1E06">
      <w:pPr>
        <w:pStyle w:val="TOC2"/>
        <w:rPr>
          <w:rFonts w:asciiTheme="minorHAnsi" w:eastAsiaTheme="minorEastAsia" w:hAnsiTheme="minorHAnsi" w:cstheme="minorBidi"/>
          <w:sz w:val="22"/>
          <w:szCs w:val="22"/>
          <w:lang w:eastAsia="en-GB"/>
        </w:rPr>
      </w:pPr>
      <w:hyperlink w:anchor="_Toc528616808" w:history="1">
        <w:r w:rsidRPr="00621848">
          <w:rPr>
            <w:rStyle w:val="Hyperlink"/>
          </w:rPr>
          <w:t>10.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808 \h </w:instrText>
        </w:r>
        <w:r>
          <w:rPr>
            <w:webHidden/>
          </w:rPr>
        </w:r>
        <w:r>
          <w:rPr>
            <w:webHidden/>
          </w:rPr>
          <w:fldChar w:fldCharType="separate"/>
        </w:r>
        <w:r>
          <w:rPr>
            <w:webHidden/>
          </w:rPr>
          <w:t>53</w:t>
        </w:r>
        <w:r>
          <w:rPr>
            <w:webHidden/>
          </w:rPr>
          <w:fldChar w:fldCharType="end"/>
        </w:r>
      </w:hyperlink>
    </w:p>
    <w:p w14:paraId="08D948E6" w14:textId="77777777" w:rsidR="000F1E06" w:rsidRDefault="000F1E06">
      <w:pPr>
        <w:pStyle w:val="TOC3"/>
        <w:rPr>
          <w:rFonts w:asciiTheme="minorHAnsi" w:eastAsiaTheme="minorEastAsia" w:hAnsiTheme="minorHAnsi" w:cstheme="minorBidi"/>
          <w:sz w:val="22"/>
          <w:szCs w:val="22"/>
          <w:lang w:eastAsia="en-GB"/>
        </w:rPr>
      </w:pPr>
      <w:hyperlink w:anchor="_Toc528616809" w:history="1">
        <w:r w:rsidRPr="00621848">
          <w:rPr>
            <w:rStyle w:val="Hyperlink"/>
          </w:rPr>
          <w:t>10.3.1</w:t>
        </w:r>
        <w:r>
          <w:rPr>
            <w:rFonts w:asciiTheme="minorHAnsi" w:eastAsiaTheme="minorEastAsia" w:hAnsiTheme="minorHAnsi" w:cstheme="minorBidi"/>
            <w:sz w:val="22"/>
            <w:szCs w:val="22"/>
            <w:lang w:eastAsia="en-GB"/>
          </w:rPr>
          <w:tab/>
        </w:r>
        <w:r w:rsidRPr="00621848">
          <w:rPr>
            <w:rStyle w:val="Hyperlink"/>
          </w:rPr>
          <w:t>Readable</w:t>
        </w:r>
        <w:r>
          <w:rPr>
            <w:webHidden/>
          </w:rPr>
          <w:tab/>
        </w:r>
        <w:r>
          <w:rPr>
            <w:webHidden/>
          </w:rPr>
          <w:fldChar w:fldCharType="begin"/>
        </w:r>
        <w:r>
          <w:rPr>
            <w:webHidden/>
          </w:rPr>
          <w:instrText xml:space="preserve"> PAGEREF _Toc528616809 \h </w:instrText>
        </w:r>
        <w:r>
          <w:rPr>
            <w:webHidden/>
          </w:rPr>
        </w:r>
        <w:r>
          <w:rPr>
            <w:webHidden/>
          </w:rPr>
          <w:fldChar w:fldCharType="separate"/>
        </w:r>
        <w:r>
          <w:rPr>
            <w:webHidden/>
          </w:rPr>
          <w:t>53</w:t>
        </w:r>
        <w:r>
          <w:rPr>
            <w:webHidden/>
          </w:rPr>
          <w:fldChar w:fldCharType="end"/>
        </w:r>
      </w:hyperlink>
    </w:p>
    <w:p w14:paraId="12CE4B51" w14:textId="77777777" w:rsidR="000F1E06" w:rsidRDefault="000F1E06">
      <w:pPr>
        <w:pStyle w:val="TOC3"/>
        <w:rPr>
          <w:rFonts w:asciiTheme="minorHAnsi" w:eastAsiaTheme="minorEastAsia" w:hAnsiTheme="minorHAnsi" w:cstheme="minorBidi"/>
          <w:sz w:val="22"/>
          <w:szCs w:val="22"/>
          <w:lang w:eastAsia="en-GB"/>
        </w:rPr>
      </w:pPr>
      <w:hyperlink w:anchor="_Toc528616810" w:history="1">
        <w:r w:rsidRPr="00621848">
          <w:rPr>
            <w:rStyle w:val="Hyperlink"/>
          </w:rPr>
          <w:t>10.3.2</w:t>
        </w:r>
        <w:r>
          <w:rPr>
            <w:rFonts w:asciiTheme="minorHAnsi" w:eastAsiaTheme="minorEastAsia" w:hAnsiTheme="minorHAnsi" w:cstheme="minorBidi"/>
            <w:sz w:val="22"/>
            <w:szCs w:val="22"/>
            <w:lang w:eastAsia="en-GB"/>
          </w:rPr>
          <w:tab/>
        </w:r>
        <w:r w:rsidRPr="00621848">
          <w:rPr>
            <w:rStyle w:val="Hyperlink"/>
          </w:rPr>
          <w:t>Predictable</w:t>
        </w:r>
        <w:r>
          <w:rPr>
            <w:webHidden/>
          </w:rPr>
          <w:tab/>
        </w:r>
        <w:r>
          <w:rPr>
            <w:webHidden/>
          </w:rPr>
          <w:fldChar w:fldCharType="begin"/>
        </w:r>
        <w:r>
          <w:rPr>
            <w:webHidden/>
          </w:rPr>
          <w:instrText xml:space="preserve"> PAGEREF _Toc528616810 \h </w:instrText>
        </w:r>
        <w:r>
          <w:rPr>
            <w:webHidden/>
          </w:rPr>
        </w:r>
        <w:r>
          <w:rPr>
            <w:webHidden/>
          </w:rPr>
          <w:fldChar w:fldCharType="separate"/>
        </w:r>
        <w:r>
          <w:rPr>
            <w:webHidden/>
          </w:rPr>
          <w:t>54</w:t>
        </w:r>
        <w:r>
          <w:rPr>
            <w:webHidden/>
          </w:rPr>
          <w:fldChar w:fldCharType="end"/>
        </w:r>
      </w:hyperlink>
    </w:p>
    <w:p w14:paraId="0F2C18E7" w14:textId="77777777" w:rsidR="000F1E06" w:rsidRDefault="000F1E06">
      <w:pPr>
        <w:pStyle w:val="TOC3"/>
        <w:rPr>
          <w:rFonts w:asciiTheme="minorHAnsi" w:eastAsiaTheme="minorEastAsia" w:hAnsiTheme="minorHAnsi" w:cstheme="minorBidi"/>
          <w:sz w:val="22"/>
          <w:szCs w:val="22"/>
          <w:lang w:eastAsia="en-GB"/>
        </w:rPr>
      </w:pPr>
      <w:hyperlink w:anchor="_Toc528616811" w:history="1">
        <w:r w:rsidRPr="00621848">
          <w:rPr>
            <w:rStyle w:val="Hyperlink"/>
          </w:rPr>
          <w:t>10.3.3</w:t>
        </w:r>
        <w:r>
          <w:rPr>
            <w:rFonts w:asciiTheme="minorHAnsi" w:eastAsiaTheme="minorEastAsia" w:hAnsiTheme="minorHAnsi" w:cstheme="minorBidi"/>
            <w:sz w:val="22"/>
            <w:szCs w:val="22"/>
            <w:lang w:eastAsia="en-GB"/>
          </w:rPr>
          <w:tab/>
        </w:r>
        <w:r w:rsidRPr="00621848">
          <w:rPr>
            <w:rStyle w:val="Hyperlink"/>
          </w:rPr>
          <w:t>Input assistance</w:t>
        </w:r>
        <w:r>
          <w:rPr>
            <w:webHidden/>
          </w:rPr>
          <w:tab/>
        </w:r>
        <w:r>
          <w:rPr>
            <w:webHidden/>
          </w:rPr>
          <w:fldChar w:fldCharType="begin"/>
        </w:r>
        <w:r>
          <w:rPr>
            <w:webHidden/>
          </w:rPr>
          <w:instrText xml:space="preserve"> PAGEREF _Toc528616811 \h </w:instrText>
        </w:r>
        <w:r>
          <w:rPr>
            <w:webHidden/>
          </w:rPr>
        </w:r>
        <w:r>
          <w:rPr>
            <w:webHidden/>
          </w:rPr>
          <w:fldChar w:fldCharType="separate"/>
        </w:r>
        <w:r>
          <w:rPr>
            <w:webHidden/>
          </w:rPr>
          <w:t>54</w:t>
        </w:r>
        <w:r>
          <w:rPr>
            <w:webHidden/>
          </w:rPr>
          <w:fldChar w:fldCharType="end"/>
        </w:r>
      </w:hyperlink>
    </w:p>
    <w:p w14:paraId="29C40B6B" w14:textId="77777777" w:rsidR="000F1E06" w:rsidRDefault="000F1E06">
      <w:pPr>
        <w:pStyle w:val="TOC2"/>
        <w:rPr>
          <w:rFonts w:asciiTheme="minorHAnsi" w:eastAsiaTheme="minorEastAsia" w:hAnsiTheme="minorHAnsi" w:cstheme="minorBidi"/>
          <w:sz w:val="22"/>
          <w:szCs w:val="22"/>
          <w:lang w:eastAsia="en-GB"/>
        </w:rPr>
      </w:pPr>
      <w:hyperlink w:anchor="_Toc528616812" w:history="1">
        <w:r w:rsidRPr="00621848">
          <w:rPr>
            <w:rStyle w:val="Hyperlink"/>
          </w:rPr>
          <w:t>10.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812 \h </w:instrText>
        </w:r>
        <w:r>
          <w:rPr>
            <w:webHidden/>
          </w:rPr>
        </w:r>
        <w:r>
          <w:rPr>
            <w:webHidden/>
          </w:rPr>
          <w:fldChar w:fldCharType="separate"/>
        </w:r>
        <w:r>
          <w:rPr>
            <w:webHidden/>
          </w:rPr>
          <w:t>55</w:t>
        </w:r>
        <w:r>
          <w:rPr>
            <w:webHidden/>
          </w:rPr>
          <w:fldChar w:fldCharType="end"/>
        </w:r>
      </w:hyperlink>
    </w:p>
    <w:p w14:paraId="60F6D5DF" w14:textId="77777777" w:rsidR="000F1E06" w:rsidRDefault="000F1E06">
      <w:pPr>
        <w:pStyle w:val="TOC3"/>
        <w:rPr>
          <w:rFonts w:asciiTheme="minorHAnsi" w:eastAsiaTheme="minorEastAsia" w:hAnsiTheme="minorHAnsi" w:cstheme="minorBidi"/>
          <w:sz w:val="22"/>
          <w:szCs w:val="22"/>
          <w:lang w:eastAsia="en-GB"/>
        </w:rPr>
      </w:pPr>
      <w:hyperlink w:anchor="_Toc528616813" w:history="1">
        <w:r w:rsidRPr="00621848">
          <w:rPr>
            <w:rStyle w:val="Hyperlink"/>
          </w:rPr>
          <w:t>10.4.1</w:t>
        </w:r>
        <w:r>
          <w:rPr>
            <w:rFonts w:asciiTheme="minorHAnsi" w:eastAsiaTheme="minorEastAsia" w:hAnsiTheme="minorHAnsi" w:cstheme="minorBidi"/>
            <w:sz w:val="22"/>
            <w:szCs w:val="22"/>
            <w:lang w:eastAsia="en-GB"/>
          </w:rPr>
          <w:tab/>
        </w:r>
        <w:r w:rsidRPr="00621848">
          <w:rPr>
            <w:rStyle w:val="Hyperlink"/>
          </w:rPr>
          <w:t>Compatible</w:t>
        </w:r>
        <w:r>
          <w:rPr>
            <w:webHidden/>
          </w:rPr>
          <w:tab/>
        </w:r>
        <w:r>
          <w:rPr>
            <w:webHidden/>
          </w:rPr>
          <w:fldChar w:fldCharType="begin"/>
        </w:r>
        <w:r>
          <w:rPr>
            <w:webHidden/>
          </w:rPr>
          <w:instrText xml:space="preserve"> PAGEREF _Toc528616813 \h </w:instrText>
        </w:r>
        <w:r>
          <w:rPr>
            <w:webHidden/>
          </w:rPr>
        </w:r>
        <w:r>
          <w:rPr>
            <w:webHidden/>
          </w:rPr>
          <w:fldChar w:fldCharType="separate"/>
        </w:r>
        <w:r>
          <w:rPr>
            <w:webHidden/>
          </w:rPr>
          <w:t>55</w:t>
        </w:r>
        <w:r>
          <w:rPr>
            <w:webHidden/>
          </w:rPr>
          <w:fldChar w:fldCharType="end"/>
        </w:r>
      </w:hyperlink>
    </w:p>
    <w:p w14:paraId="7877A938" w14:textId="77777777" w:rsidR="000F1E06" w:rsidRDefault="000F1E06">
      <w:pPr>
        <w:pStyle w:val="TOC2"/>
        <w:rPr>
          <w:rFonts w:asciiTheme="minorHAnsi" w:eastAsiaTheme="minorEastAsia" w:hAnsiTheme="minorHAnsi" w:cstheme="minorBidi"/>
          <w:sz w:val="22"/>
          <w:szCs w:val="22"/>
          <w:lang w:eastAsia="en-GB"/>
        </w:rPr>
      </w:pPr>
      <w:hyperlink w:anchor="_Toc528616814" w:history="1">
        <w:r w:rsidRPr="00621848">
          <w:rPr>
            <w:rStyle w:val="Hyperlink"/>
          </w:rPr>
          <w:t>10.5</w:t>
        </w:r>
        <w:r>
          <w:rPr>
            <w:rFonts w:asciiTheme="minorHAnsi" w:eastAsiaTheme="minorEastAsia" w:hAnsiTheme="minorHAnsi" w:cstheme="minorBidi"/>
            <w:sz w:val="22"/>
            <w:szCs w:val="22"/>
            <w:lang w:eastAsia="en-GB"/>
          </w:rPr>
          <w:tab/>
        </w:r>
        <w:r w:rsidRPr="00621848">
          <w:rPr>
            <w:rStyle w:val="Hyperlink"/>
          </w:rPr>
          <w:t>Caption positioning</w:t>
        </w:r>
        <w:r>
          <w:rPr>
            <w:webHidden/>
          </w:rPr>
          <w:tab/>
        </w:r>
        <w:r>
          <w:rPr>
            <w:webHidden/>
          </w:rPr>
          <w:fldChar w:fldCharType="begin"/>
        </w:r>
        <w:r>
          <w:rPr>
            <w:webHidden/>
          </w:rPr>
          <w:instrText xml:space="preserve"> PAGEREF _Toc528616814 \h </w:instrText>
        </w:r>
        <w:r>
          <w:rPr>
            <w:webHidden/>
          </w:rPr>
        </w:r>
        <w:r>
          <w:rPr>
            <w:webHidden/>
          </w:rPr>
          <w:fldChar w:fldCharType="separate"/>
        </w:r>
        <w:r>
          <w:rPr>
            <w:webHidden/>
          </w:rPr>
          <w:t>55</w:t>
        </w:r>
        <w:r>
          <w:rPr>
            <w:webHidden/>
          </w:rPr>
          <w:fldChar w:fldCharType="end"/>
        </w:r>
      </w:hyperlink>
    </w:p>
    <w:p w14:paraId="21A3C80D" w14:textId="77777777" w:rsidR="000F1E06" w:rsidRDefault="000F1E06">
      <w:pPr>
        <w:pStyle w:val="TOC2"/>
        <w:rPr>
          <w:rFonts w:asciiTheme="minorHAnsi" w:eastAsiaTheme="minorEastAsia" w:hAnsiTheme="minorHAnsi" w:cstheme="minorBidi"/>
          <w:sz w:val="22"/>
          <w:szCs w:val="22"/>
          <w:lang w:eastAsia="en-GB"/>
        </w:rPr>
      </w:pPr>
      <w:hyperlink w:anchor="_Toc528616815" w:history="1">
        <w:r w:rsidRPr="00621848">
          <w:rPr>
            <w:rStyle w:val="Hyperlink"/>
          </w:rPr>
          <w:t>10.6</w:t>
        </w:r>
        <w:r>
          <w:rPr>
            <w:rFonts w:asciiTheme="minorHAnsi" w:eastAsiaTheme="minorEastAsia" w:hAnsiTheme="minorHAnsi" w:cstheme="minorBidi"/>
            <w:sz w:val="22"/>
            <w:szCs w:val="22"/>
            <w:lang w:eastAsia="en-GB"/>
          </w:rPr>
          <w:tab/>
        </w:r>
        <w:r w:rsidRPr="00621848">
          <w:rPr>
            <w:rStyle w:val="Hyperlink"/>
          </w:rPr>
          <w:t>Audio description timing</w:t>
        </w:r>
        <w:r>
          <w:rPr>
            <w:webHidden/>
          </w:rPr>
          <w:tab/>
        </w:r>
        <w:r>
          <w:rPr>
            <w:webHidden/>
          </w:rPr>
          <w:fldChar w:fldCharType="begin"/>
        </w:r>
        <w:r>
          <w:rPr>
            <w:webHidden/>
          </w:rPr>
          <w:instrText xml:space="preserve"> PAGEREF _Toc528616815 \h </w:instrText>
        </w:r>
        <w:r>
          <w:rPr>
            <w:webHidden/>
          </w:rPr>
        </w:r>
        <w:r>
          <w:rPr>
            <w:webHidden/>
          </w:rPr>
          <w:fldChar w:fldCharType="separate"/>
        </w:r>
        <w:r>
          <w:rPr>
            <w:webHidden/>
          </w:rPr>
          <w:t>56</w:t>
        </w:r>
        <w:r>
          <w:rPr>
            <w:webHidden/>
          </w:rPr>
          <w:fldChar w:fldCharType="end"/>
        </w:r>
      </w:hyperlink>
    </w:p>
    <w:p w14:paraId="233E5432" w14:textId="77777777" w:rsidR="000F1E06" w:rsidRDefault="000F1E06">
      <w:pPr>
        <w:pStyle w:val="TOC1"/>
        <w:rPr>
          <w:rFonts w:asciiTheme="minorHAnsi" w:eastAsiaTheme="minorEastAsia" w:hAnsiTheme="minorHAnsi" w:cstheme="minorBidi"/>
          <w:szCs w:val="22"/>
          <w:lang w:eastAsia="en-GB"/>
        </w:rPr>
      </w:pPr>
      <w:hyperlink w:anchor="_Toc528616816" w:history="1">
        <w:r w:rsidRPr="00621848">
          <w:rPr>
            <w:rStyle w:val="Hyperlink"/>
          </w:rPr>
          <w:t>11</w:t>
        </w:r>
        <w:r>
          <w:rPr>
            <w:rFonts w:asciiTheme="minorHAnsi" w:eastAsiaTheme="minorEastAsia" w:hAnsiTheme="minorHAnsi" w:cstheme="minorBidi"/>
            <w:szCs w:val="22"/>
            <w:lang w:eastAsia="en-GB"/>
          </w:rPr>
          <w:tab/>
        </w:r>
        <w:r w:rsidRPr="00621848">
          <w:rPr>
            <w:rStyle w:val="Hyperlink"/>
          </w:rPr>
          <w:t>Software</w:t>
        </w:r>
        <w:r>
          <w:rPr>
            <w:webHidden/>
          </w:rPr>
          <w:tab/>
        </w:r>
        <w:r>
          <w:rPr>
            <w:webHidden/>
          </w:rPr>
          <w:fldChar w:fldCharType="begin"/>
        </w:r>
        <w:r>
          <w:rPr>
            <w:webHidden/>
          </w:rPr>
          <w:instrText xml:space="preserve"> PAGEREF _Toc528616816 \h </w:instrText>
        </w:r>
        <w:r>
          <w:rPr>
            <w:webHidden/>
          </w:rPr>
        </w:r>
        <w:r>
          <w:rPr>
            <w:webHidden/>
          </w:rPr>
          <w:fldChar w:fldCharType="separate"/>
        </w:r>
        <w:r>
          <w:rPr>
            <w:webHidden/>
          </w:rPr>
          <w:t>56</w:t>
        </w:r>
        <w:r>
          <w:rPr>
            <w:webHidden/>
          </w:rPr>
          <w:fldChar w:fldCharType="end"/>
        </w:r>
      </w:hyperlink>
    </w:p>
    <w:p w14:paraId="2930C1DB" w14:textId="77777777" w:rsidR="000F1E06" w:rsidRDefault="000F1E06">
      <w:pPr>
        <w:pStyle w:val="TOC2"/>
        <w:rPr>
          <w:rFonts w:asciiTheme="minorHAnsi" w:eastAsiaTheme="minorEastAsia" w:hAnsiTheme="minorHAnsi" w:cstheme="minorBidi"/>
          <w:sz w:val="22"/>
          <w:szCs w:val="22"/>
          <w:lang w:eastAsia="en-GB"/>
        </w:rPr>
      </w:pPr>
      <w:hyperlink w:anchor="_Toc528616817" w:history="1">
        <w:r w:rsidRPr="00621848">
          <w:rPr>
            <w:rStyle w:val="Hyperlink"/>
          </w:rPr>
          <w:t>11.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817 \h </w:instrText>
        </w:r>
        <w:r>
          <w:rPr>
            <w:webHidden/>
          </w:rPr>
        </w:r>
        <w:r>
          <w:rPr>
            <w:webHidden/>
          </w:rPr>
          <w:fldChar w:fldCharType="separate"/>
        </w:r>
        <w:r>
          <w:rPr>
            <w:webHidden/>
          </w:rPr>
          <w:t>56</w:t>
        </w:r>
        <w:r>
          <w:rPr>
            <w:webHidden/>
          </w:rPr>
          <w:fldChar w:fldCharType="end"/>
        </w:r>
      </w:hyperlink>
    </w:p>
    <w:p w14:paraId="4E89B12B" w14:textId="77777777" w:rsidR="000F1E06" w:rsidRDefault="000F1E06">
      <w:pPr>
        <w:pStyle w:val="TOC2"/>
        <w:rPr>
          <w:rFonts w:asciiTheme="minorHAnsi" w:eastAsiaTheme="minorEastAsia" w:hAnsiTheme="minorHAnsi" w:cstheme="minorBidi"/>
          <w:sz w:val="22"/>
          <w:szCs w:val="22"/>
          <w:lang w:eastAsia="en-GB"/>
        </w:rPr>
      </w:pPr>
      <w:hyperlink w:anchor="_Toc528616818" w:history="1">
        <w:r w:rsidRPr="00621848">
          <w:rPr>
            <w:rStyle w:val="Hyperlink"/>
          </w:rPr>
          <w:t>11.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818 \h </w:instrText>
        </w:r>
        <w:r>
          <w:rPr>
            <w:webHidden/>
          </w:rPr>
        </w:r>
        <w:r>
          <w:rPr>
            <w:webHidden/>
          </w:rPr>
          <w:fldChar w:fldCharType="separate"/>
        </w:r>
        <w:r>
          <w:rPr>
            <w:webHidden/>
          </w:rPr>
          <w:t>57</w:t>
        </w:r>
        <w:r>
          <w:rPr>
            <w:webHidden/>
          </w:rPr>
          <w:fldChar w:fldCharType="end"/>
        </w:r>
      </w:hyperlink>
    </w:p>
    <w:p w14:paraId="135EAAD2" w14:textId="77777777" w:rsidR="000F1E06" w:rsidRDefault="000F1E06">
      <w:pPr>
        <w:pStyle w:val="TOC3"/>
        <w:rPr>
          <w:rFonts w:asciiTheme="minorHAnsi" w:eastAsiaTheme="minorEastAsia" w:hAnsiTheme="minorHAnsi" w:cstheme="minorBidi"/>
          <w:sz w:val="22"/>
          <w:szCs w:val="22"/>
          <w:lang w:eastAsia="en-GB"/>
        </w:rPr>
      </w:pPr>
      <w:hyperlink w:anchor="_Toc528616819" w:history="1">
        <w:r w:rsidRPr="00621848">
          <w:rPr>
            <w:rStyle w:val="Hyperlink"/>
          </w:rPr>
          <w:t>11.1.1</w:t>
        </w:r>
        <w:r>
          <w:rPr>
            <w:rFonts w:asciiTheme="minorHAnsi" w:eastAsiaTheme="minorEastAsia" w:hAnsiTheme="minorHAnsi" w:cstheme="minorBidi"/>
            <w:sz w:val="22"/>
            <w:szCs w:val="22"/>
            <w:lang w:eastAsia="en-GB"/>
          </w:rPr>
          <w:tab/>
        </w:r>
        <w:r w:rsidRPr="00621848">
          <w:rPr>
            <w:rStyle w:val="Hyperlink"/>
          </w:rPr>
          <w:t>Text alternatives</w:t>
        </w:r>
        <w:r>
          <w:rPr>
            <w:webHidden/>
          </w:rPr>
          <w:tab/>
        </w:r>
        <w:r>
          <w:rPr>
            <w:webHidden/>
          </w:rPr>
          <w:fldChar w:fldCharType="begin"/>
        </w:r>
        <w:r>
          <w:rPr>
            <w:webHidden/>
          </w:rPr>
          <w:instrText xml:space="preserve"> PAGEREF _Toc528616819 \h </w:instrText>
        </w:r>
        <w:r>
          <w:rPr>
            <w:webHidden/>
          </w:rPr>
        </w:r>
        <w:r>
          <w:rPr>
            <w:webHidden/>
          </w:rPr>
          <w:fldChar w:fldCharType="separate"/>
        </w:r>
        <w:r>
          <w:rPr>
            <w:webHidden/>
          </w:rPr>
          <w:t>57</w:t>
        </w:r>
        <w:r>
          <w:rPr>
            <w:webHidden/>
          </w:rPr>
          <w:fldChar w:fldCharType="end"/>
        </w:r>
      </w:hyperlink>
    </w:p>
    <w:p w14:paraId="31CBF8DB" w14:textId="77777777" w:rsidR="000F1E06" w:rsidRDefault="000F1E06">
      <w:pPr>
        <w:pStyle w:val="TOC3"/>
        <w:rPr>
          <w:rFonts w:asciiTheme="minorHAnsi" w:eastAsiaTheme="minorEastAsia" w:hAnsiTheme="minorHAnsi" w:cstheme="minorBidi"/>
          <w:sz w:val="22"/>
          <w:szCs w:val="22"/>
          <w:lang w:eastAsia="en-GB"/>
        </w:rPr>
      </w:pPr>
      <w:hyperlink w:anchor="_Toc528616820" w:history="1">
        <w:r w:rsidRPr="00621848">
          <w:rPr>
            <w:rStyle w:val="Hyperlink"/>
          </w:rPr>
          <w:t>11.1.2</w:t>
        </w:r>
        <w:r>
          <w:rPr>
            <w:rFonts w:asciiTheme="minorHAnsi" w:eastAsiaTheme="minorEastAsia" w:hAnsiTheme="minorHAnsi" w:cstheme="minorBidi"/>
            <w:sz w:val="22"/>
            <w:szCs w:val="22"/>
            <w:lang w:eastAsia="en-GB"/>
          </w:rPr>
          <w:tab/>
        </w:r>
        <w:r w:rsidRPr="00621848">
          <w:rPr>
            <w:rStyle w:val="Hyperlink"/>
          </w:rPr>
          <w:t>Time-based media</w:t>
        </w:r>
        <w:r>
          <w:rPr>
            <w:webHidden/>
          </w:rPr>
          <w:tab/>
        </w:r>
        <w:r>
          <w:rPr>
            <w:webHidden/>
          </w:rPr>
          <w:fldChar w:fldCharType="begin"/>
        </w:r>
        <w:r>
          <w:rPr>
            <w:webHidden/>
          </w:rPr>
          <w:instrText xml:space="preserve"> PAGEREF _Toc528616820 \h </w:instrText>
        </w:r>
        <w:r>
          <w:rPr>
            <w:webHidden/>
          </w:rPr>
        </w:r>
        <w:r>
          <w:rPr>
            <w:webHidden/>
          </w:rPr>
          <w:fldChar w:fldCharType="separate"/>
        </w:r>
        <w:r>
          <w:rPr>
            <w:webHidden/>
          </w:rPr>
          <w:t>57</w:t>
        </w:r>
        <w:r>
          <w:rPr>
            <w:webHidden/>
          </w:rPr>
          <w:fldChar w:fldCharType="end"/>
        </w:r>
      </w:hyperlink>
    </w:p>
    <w:p w14:paraId="7916B6BB" w14:textId="77777777" w:rsidR="000F1E06" w:rsidRDefault="000F1E06">
      <w:pPr>
        <w:pStyle w:val="TOC3"/>
        <w:rPr>
          <w:rFonts w:asciiTheme="minorHAnsi" w:eastAsiaTheme="minorEastAsia" w:hAnsiTheme="minorHAnsi" w:cstheme="minorBidi"/>
          <w:sz w:val="22"/>
          <w:szCs w:val="22"/>
          <w:lang w:eastAsia="en-GB"/>
        </w:rPr>
      </w:pPr>
      <w:hyperlink w:anchor="_Toc528616821" w:history="1">
        <w:r w:rsidRPr="00621848">
          <w:rPr>
            <w:rStyle w:val="Hyperlink"/>
          </w:rPr>
          <w:t>11.1.3</w:t>
        </w:r>
        <w:r>
          <w:rPr>
            <w:rFonts w:asciiTheme="minorHAnsi" w:eastAsiaTheme="minorEastAsia" w:hAnsiTheme="minorHAnsi" w:cstheme="minorBidi"/>
            <w:sz w:val="22"/>
            <w:szCs w:val="22"/>
            <w:lang w:eastAsia="en-GB"/>
          </w:rPr>
          <w:tab/>
        </w:r>
        <w:r w:rsidRPr="00621848">
          <w:rPr>
            <w:rStyle w:val="Hyperlink"/>
          </w:rPr>
          <w:t>Adaptable</w:t>
        </w:r>
        <w:r>
          <w:rPr>
            <w:webHidden/>
          </w:rPr>
          <w:tab/>
        </w:r>
        <w:r>
          <w:rPr>
            <w:webHidden/>
          </w:rPr>
          <w:fldChar w:fldCharType="begin"/>
        </w:r>
        <w:r>
          <w:rPr>
            <w:webHidden/>
          </w:rPr>
          <w:instrText xml:space="preserve"> PAGEREF _Toc528616821 \h </w:instrText>
        </w:r>
        <w:r>
          <w:rPr>
            <w:webHidden/>
          </w:rPr>
        </w:r>
        <w:r>
          <w:rPr>
            <w:webHidden/>
          </w:rPr>
          <w:fldChar w:fldCharType="separate"/>
        </w:r>
        <w:r>
          <w:rPr>
            <w:webHidden/>
          </w:rPr>
          <w:t>58</w:t>
        </w:r>
        <w:r>
          <w:rPr>
            <w:webHidden/>
          </w:rPr>
          <w:fldChar w:fldCharType="end"/>
        </w:r>
      </w:hyperlink>
    </w:p>
    <w:p w14:paraId="776D2794" w14:textId="77777777" w:rsidR="000F1E06" w:rsidRDefault="000F1E06">
      <w:pPr>
        <w:pStyle w:val="TOC3"/>
        <w:rPr>
          <w:rFonts w:asciiTheme="minorHAnsi" w:eastAsiaTheme="minorEastAsia" w:hAnsiTheme="minorHAnsi" w:cstheme="minorBidi"/>
          <w:sz w:val="22"/>
          <w:szCs w:val="22"/>
          <w:lang w:eastAsia="en-GB"/>
        </w:rPr>
      </w:pPr>
      <w:hyperlink w:anchor="_Toc528616822" w:history="1">
        <w:r w:rsidRPr="00621848">
          <w:rPr>
            <w:rStyle w:val="Hyperlink"/>
          </w:rPr>
          <w:t>11.1.4</w:t>
        </w:r>
        <w:r>
          <w:rPr>
            <w:rFonts w:asciiTheme="minorHAnsi" w:eastAsiaTheme="minorEastAsia" w:hAnsiTheme="minorHAnsi" w:cstheme="minorBidi"/>
            <w:sz w:val="22"/>
            <w:szCs w:val="22"/>
            <w:lang w:eastAsia="en-GB"/>
          </w:rPr>
          <w:tab/>
        </w:r>
        <w:r w:rsidRPr="00621848">
          <w:rPr>
            <w:rStyle w:val="Hyperlink"/>
          </w:rPr>
          <w:t>Distinguishable</w:t>
        </w:r>
        <w:r>
          <w:rPr>
            <w:webHidden/>
          </w:rPr>
          <w:tab/>
        </w:r>
        <w:r>
          <w:rPr>
            <w:webHidden/>
          </w:rPr>
          <w:fldChar w:fldCharType="begin"/>
        </w:r>
        <w:r>
          <w:rPr>
            <w:webHidden/>
          </w:rPr>
          <w:instrText xml:space="preserve"> PAGEREF _Toc528616822 \h </w:instrText>
        </w:r>
        <w:r>
          <w:rPr>
            <w:webHidden/>
          </w:rPr>
        </w:r>
        <w:r>
          <w:rPr>
            <w:webHidden/>
          </w:rPr>
          <w:fldChar w:fldCharType="separate"/>
        </w:r>
        <w:r>
          <w:rPr>
            <w:webHidden/>
          </w:rPr>
          <w:t>60</w:t>
        </w:r>
        <w:r>
          <w:rPr>
            <w:webHidden/>
          </w:rPr>
          <w:fldChar w:fldCharType="end"/>
        </w:r>
      </w:hyperlink>
    </w:p>
    <w:p w14:paraId="31945E84" w14:textId="77777777" w:rsidR="000F1E06" w:rsidRDefault="000F1E06">
      <w:pPr>
        <w:pStyle w:val="TOC2"/>
        <w:rPr>
          <w:rFonts w:asciiTheme="minorHAnsi" w:eastAsiaTheme="minorEastAsia" w:hAnsiTheme="minorHAnsi" w:cstheme="minorBidi"/>
          <w:sz w:val="22"/>
          <w:szCs w:val="22"/>
          <w:lang w:eastAsia="en-GB"/>
        </w:rPr>
      </w:pPr>
      <w:hyperlink w:anchor="_Toc528616823" w:history="1">
        <w:r w:rsidRPr="00621848">
          <w:rPr>
            <w:rStyle w:val="Hyperlink"/>
          </w:rPr>
          <w:t>11.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823 \h </w:instrText>
        </w:r>
        <w:r>
          <w:rPr>
            <w:webHidden/>
          </w:rPr>
        </w:r>
        <w:r>
          <w:rPr>
            <w:webHidden/>
          </w:rPr>
          <w:fldChar w:fldCharType="separate"/>
        </w:r>
        <w:r>
          <w:rPr>
            <w:webHidden/>
          </w:rPr>
          <w:t>62</w:t>
        </w:r>
        <w:r>
          <w:rPr>
            <w:webHidden/>
          </w:rPr>
          <w:fldChar w:fldCharType="end"/>
        </w:r>
      </w:hyperlink>
    </w:p>
    <w:p w14:paraId="23FAAA46" w14:textId="77777777" w:rsidR="000F1E06" w:rsidRDefault="000F1E06">
      <w:pPr>
        <w:pStyle w:val="TOC3"/>
        <w:rPr>
          <w:rFonts w:asciiTheme="minorHAnsi" w:eastAsiaTheme="minorEastAsia" w:hAnsiTheme="minorHAnsi" w:cstheme="minorBidi"/>
          <w:sz w:val="22"/>
          <w:szCs w:val="22"/>
          <w:lang w:eastAsia="en-GB"/>
        </w:rPr>
      </w:pPr>
      <w:hyperlink w:anchor="_Toc528616824" w:history="1">
        <w:r w:rsidRPr="00621848">
          <w:rPr>
            <w:rStyle w:val="Hyperlink"/>
          </w:rPr>
          <w:t>11.2.1</w:t>
        </w:r>
        <w:r>
          <w:rPr>
            <w:rFonts w:asciiTheme="minorHAnsi" w:eastAsiaTheme="minorEastAsia" w:hAnsiTheme="minorHAnsi" w:cstheme="minorBidi"/>
            <w:sz w:val="22"/>
            <w:szCs w:val="22"/>
            <w:lang w:eastAsia="en-GB"/>
          </w:rPr>
          <w:tab/>
        </w:r>
        <w:r w:rsidRPr="00621848">
          <w:rPr>
            <w:rStyle w:val="Hyperlink"/>
          </w:rPr>
          <w:t>Keyboard accessible</w:t>
        </w:r>
        <w:r>
          <w:rPr>
            <w:webHidden/>
          </w:rPr>
          <w:tab/>
        </w:r>
        <w:r>
          <w:rPr>
            <w:webHidden/>
          </w:rPr>
          <w:fldChar w:fldCharType="begin"/>
        </w:r>
        <w:r>
          <w:rPr>
            <w:webHidden/>
          </w:rPr>
          <w:instrText xml:space="preserve"> PAGEREF _Toc528616824 \h </w:instrText>
        </w:r>
        <w:r>
          <w:rPr>
            <w:webHidden/>
          </w:rPr>
        </w:r>
        <w:r>
          <w:rPr>
            <w:webHidden/>
          </w:rPr>
          <w:fldChar w:fldCharType="separate"/>
        </w:r>
        <w:r>
          <w:rPr>
            <w:webHidden/>
          </w:rPr>
          <w:t>62</w:t>
        </w:r>
        <w:r>
          <w:rPr>
            <w:webHidden/>
          </w:rPr>
          <w:fldChar w:fldCharType="end"/>
        </w:r>
      </w:hyperlink>
    </w:p>
    <w:p w14:paraId="6262FB5F" w14:textId="77777777" w:rsidR="000F1E06" w:rsidRDefault="000F1E06">
      <w:pPr>
        <w:pStyle w:val="TOC3"/>
        <w:rPr>
          <w:rFonts w:asciiTheme="minorHAnsi" w:eastAsiaTheme="minorEastAsia" w:hAnsiTheme="minorHAnsi" w:cstheme="minorBidi"/>
          <w:sz w:val="22"/>
          <w:szCs w:val="22"/>
          <w:lang w:eastAsia="en-GB"/>
        </w:rPr>
      </w:pPr>
      <w:hyperlink w:anchor="_Toc528616825" w:history="1">
        <w:r w:rsidRPr="00621848">
          <w:rPr>
            <w:rStyle w:val="Hyperlink"/>
          </w:rPr>
          <w:t>11.2.2</w:t>
        </w:r>
        <w:r>
          <w:rPr>
            <w:rFonts w:asciiTheme="minorHAnsi" w:eastAsiaTheme="minorEastAsia" w:hAnsiTheme="minorHAnsi" w:cstheme="minorBidi"/>
            <w:sz w:val="22"/>
            <w:szCs w:val="22"/>
            <w:lang w:eastAsia="en-GB"/>
          </w:rPr>
          <w:tab/>
        </w:r>
        <w:r w:rsidRPr="00621848">
          <w:rPr>
            <w:rStyle w:val="Hyperlink"/>
          </w:rPr>
          <w:t>Enough time</w:t>
        </w:r>
        <w:r>
          <w:rPr>
            <w:webHidden/>
          </w:rPr>
          <w:tab/>
        </w:r>
        <w:r>
          <w:rPr>
            <w:webHidden/>
          </w:rPr>
          <w:fldChar w:fldCharType="begin"/>
        </w:r>
        <w:r>
          <w:rPr>
            <w:webHidden/>
          </w:rPr>
          <w:instrText xml:space="preserve"> PAGEREF _Toc528616825 \h </w:instrText>
        </w:r>
        <w:r>
          <w:rPr>
            <w:webHidden/>
          </w:rPr>
        </w:r>
        <w:r>
          <w:rPr>
            <w:webHidden/>
          </w:rPr>
          <w:fldChar w:fldCharType="separate"/>
        </w:r>
        <w:r>
          <w:rPr>
            <w:webHidden/>
          </w:rPr>
          <w:t>63</w:t>
        </w:r>
        <w:r>
          <w:rPr>
            <w:webHidden/>
          </w:rPr>
          <w:fldChar w:fldCharType="end"/>
        </w:r>
      </w:hyperlink>
    </w:p>
    <w:p w14:paraId="0A525158" w14:textId="77777777" w:rsidR="000F1E06" w:rsidRDefault="000F1E06">
      <w:pPr>
        <w:pStyle w:val="TOC3"/>
        <w:rPr>
          <w:rFonts w:asciiTheme="minorHAnsi" w:eastAsiaTheme="minorEastAsia" w:hAnsiTheme="minorHAnsi" w:cstheme="minorBidi"/>
          <w:sz w:val="22"/>
          <w:szCs w:val="22"/>
          <w:lang w:eastAsia="en-GB"/>
        </w:rPr>
      </w:pPr>
      <w:hyperlink w:anchor="_Toc528616826" w:history="1">
        <w:r w:rsidRPr="00621848">
          <w:rPr>
            <w:rStyle w:val="Hyperlink"/>
          </w:rPr>
          <w:t>11.2.3</w:t>
        </w:r>
        <w:r>
          <w:rPr>
            <w:rFonts w:asciiTheme="minorHAnsi" w:eastAsiaTheme="minorEastAsia" w:hAnsiTheme="minorHAnsi" w:cstheme="minorBidi"/>
            <w:sz w:val="22"/>
            <w:szCs w:val="22"/>
            <w:lang w:eastAsia="en-GB"/>
          </w:rPr>
          <w:tab/>
        </w:r>
        <w:r w:rsidRPr="00621848">
          <w:rPr>
            <w:rStyle w:val="Hyperlink"/>
          </w:rPr>
          <w:t>Seizures and physical reactions</w:t>
        </w:r>
        <w:r>
          <w:rPr>
            <w:webHidden/>
          </w:rPr>
          <w:tab/>
        </w:r>
        <w:r>
          <w:rPr>
            <w:webHidden/>
          </w:rPr>
          <w:fldChar w:fldCharType="begin"/>
        </w:r>
        <w:r>
          <w:rPr>
            <w:webHidden/>
          </w:rPr>
          <w:instrText xml:space="preserve"> PAGEREF _Toc528616826 \h </w:instrText>
        </w:r>
        <w:r>
          <w:rPr>
            <w:webHidden/>
          </w:rPr>
        </w:r>
        <w:r>
          <w:rPr>
            <w:webHidden/>
          </w:rPr>
          <w:fldChar w:fldCharType="separate"/>
        </w:r>
        <w:r>
          <w:rPr>
            <w:webHidden/>
          </w:rPr>
          <w:t>64</w:t>
        </w:r>
        <w:r>
          <w:rPr>
            <w:webHidden/>
          </w:rPr>
          <w:fldChar w:fldCharType="end"/>
        </w:r>
      </w:hyperlink>
    </w:p>
    <w:p w14:paraId="13074AAE" w14:textId="77777777" w:rsidR="000F1E06" w:rsidRDefault="000F1E06">
      <w:pPr>
        <w:pStyle w:val="TOC3"/>
        <w:rPr>
          <w:rFonts w:asciiTheme="minorHAnsi" w:eastAsiaTheme="minorEastAsia" w:hAnsiTheme="minorHAnsi" w:cstheme="minorBidi"/>
          <w:sz w:val="22"/>
          <w:szCs w:val="22"/>
          <w:lang w:eastAsia="en-GB"/>
        </w:rPr>
      </w:pPr>
      <w:hyperlink w:anchor="_Toc528616827" w:history="1">
        <w:r w:rsidRPr="00621848">
          <w:rPr>
            <w:rStyle w:val="Hyperlink"/>
          </w:rPr>
          <w:t>11.2.4</w:t>
        </w:r>
        <w:r>
          <w:rPr>
            <w:rFonts w:asciiTheme="minorHAnsi" w:eastAsiaTheme="minorEastAsia" w:hAnsiTheme="minorHAnsi" w:cstheme="minorBidi"/>
            <w:sz w:val="22"/>
            <w:szCs w:val="22"/>
            <w:lang w:eastAsia="en-GB"/>
          </w:rPr>
          <w:tab/>
        </w:r>
        <w:r w:rsidRPr="00621848">
          <w:rPr>
            <w:rStyle w:val="Hyperlink"/>
          </w:rPr>
          <w:t>Navigable</w:t>
        </w:r>
        <w:r>
          <w:rPr>
            <w:webHidden/>
          </w:rPr>
          <w:tab/>
        </w:r>
        <w:r>
          <w:rPr>
            <w:webHidden/>
          </w:rPr>
          <w:fldChar w:fldCharType="begin"/>
        </w:r>
        <w:r>
          <w:rPr>
            <w:webHidden/>
          </w:rPr>
          <w:instrText xml:space="preserve"> PAGEREF _Toc528616827 \h </w:instrText>
        </w:r>
        <w:r>
          <w:rPr>
            <w:webHidden/>
          </w:rPr>
        </w:r>
        <w:r>
          <w:rPr>
            <w:webHidden/>
          </w:rPr>
          <w:fldChar w:fldCharType="separate"/>
        </w:r>
        <w:r>
          <w:rPr>
            <w:webHidden/>
          </w:rPr>
          <w:t>65</w:t>
        </w:r>
        <w:r>
          <w:rPr>
            <w:webHidden/>
          </w:rPr>
          <w:fldChar w:fldCharType="end"/>
        </w:r>
      </w:hyperlink>
    </w:p>
    <w:p w14:paraId="19C8A10C" w14:textId="77777777" w:rsidR="000F1E06" w:rsidRDefault="000F1E06">
      <w:pPr>
        <w:pStyle w:val="TOC3"/>
        <w:rPr>
          <w:rFonts w:asciiTheme="minorHAnsi" w:eastAsiaTheme="minorEastAsia" w:hAnsiTheme="minorHAnsi" w:cstheme="minorBidi"/>
          <w:sz w:val="22"/>
          <w:szCs w:val="22"/>
          <w:lang w:eastAsia="en-GB"/>
        </w:rPr>
      </w:pPr>
      <w:hyperlink w:anchor="_Toc528616828" w:history="1">
        <w:r w:rsidRPr="00621848">
          <w:rPr>
            <w:rStyle w:val="Hyperlink"/>
          </w:rPr>
          <w:t>11.2.5</w:t>
        </w:r>
        <w:r>
          <w:rPr>
            <w:rFonts w:asciiTheme="minorHAnsi" w:eastAsiaTheme="minorEastAsia" w:hAnsiTheme="minorHAnsi" w:cstheme="minorBidi"/>
            <w:sz w:val="22"/>
            <w:szCs w:val="22"/>
            <w:lang w:eastAsia="en-GB"/>
          </w:rPr>
          <w:tab/>
        </w:r>
        <w:r w:rsidRPr="00621848">
          <w:rPr>
            <w:rStyle w:val="Hyperlink"/>
          </w:rPr>
          <w:t>Input modalities</w:t>
        </w:r>
        <w:r>
          <w:rPr>
            <w:webHidden/>
          </w:rPr>
          <w:tab/>
        </w:r>
        <w:r>
          <w:rPr>
            <w:webHidden/>
          </w:rPr>
          <w:fldChar w:fldCharType="begin"/>
        </w:r>
        <w:r>
          <w:rPr>
            <w:webHidden/>
          </w:rPr>
          <w:instrText xml:space="preserve"> PAGEREF _Toc528616828 \h </w:instrText>
        </w:r>
        <w:r>
          <w:rPr>
            <w:webHidden/>
          </w:rPr>
        </w:r>
        <w:r>
          <w:rPr>
            <w:webHidden/>
          </w:rPr>
          <w:fldChar w:fldCharType="separate"/>
        </w:r>
        <w:r>
          <w:rPr>
            <w:webHidden/>
          </w:rPr>
          <w:t>65</w:t>
        </w:r>
        <w:r>
          <w:rPr>
            <w:webHidden/>
          </w:rPr>
          <w:fldChar w:fldCharType="end"/>
        </w:r>
      </w:hyperlink>
    </w:p>
    <w:p w14:paraId="40D706CD" w14:textId="77777777" w:rsidR="000F1E06" w:rsidRDefault="000F1E06">
      <w:pPr>
        <w:pStyle w:val="TOC2"/>
        <w:rPr>
          <w:rFonts w:asciiTheme="minorHAnsi" w:eastAsiaTheme="minorEastAsia" w:hAnsiTheme="minorHAnsi" w:cstheme="minorBidi"/>
          <w:sz w:val="22"/>
          <w:szCs w:val="22"/>
          <w:lang w:eastAsia="en-GB"/>
        </w:rPr>
      </w:pPr>
      <w:hyperlink w:anchor="_Toc528616829" w:history="1">
        <w:r w:rsidRPr="00621848">
          <w:rPr>
            <w:rStyle w:val="Hyperlink"/>
          </w:rPr>
          <w:t>11.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829 \h </w:instrText>
        </w:r>
        <w:r>
          <w:rPr>
            <w:webHidden/>
          </w:rPr>
        </w:r>
        <w:r>
          <w:rPr>
            <w:webHidden/>
          </w:rPr>
          <w:fldChar w:fldCharType="separate"/>
        </w:r>
        <w:r>
          <w:rPr>
            <w:webHidden/>
          </w:rPr>
          <w:t>66</w:t>
        </w:r>
        <w:r>
          <w:rPr>
            <w:webHidden/>
          </w:rPr>
          <w:fldChar w:fldCharType="end"/>
        </w:r>
      </w:hyperlink>
    </w:p>
    <w:p w14:paraId="142CBE37" w14:textId="77777777" w:rsidR="000F1E06" w:rsidRDefault="000F1E06">
      <w:pPr>
        <w:pStyle w:val="TOC3"/>
        <w:rPr>
          <w:rFonts w:asciiTheme="minorHAnsi" w:eastAsiaTheme="minorEastAsia" w:hAnsiTheme="minorHAnsi" w:cstheme="minorBidi"/>
          <w:sz w:val="22"/>
          <w:szCs w:val="22"/>
          <w:lang w:eastAsia="en-GB"/>
        </w:rPr>
      </w:pPr>
      <w:hyperlink w:anchor="_Toc528616830" w:history="1">
        <w:r w:rsidRPr="00621848">
          <w:rPr>
            <w:rStyle w:val="Hyperlink"/>
          </w:rPr>
          <w:t>11.3.1</w:t>
        </w:r>
        <w:r>
          <w:rPr>
            <w:rFonts w:asciiTheme="minorHAnsi" w:eastAsiaTheme="minorEastAsia" w:hAnsiTheme="minorHAnsi" w:cstheme="minorBidi"/>
            <w:sz w:val="22"/>
            <w:szCs w:val="22"/>
            <w:lang w:eastAsia="en-GB"/>
          </w:rPr>
          <w:tab/>
        </w:r>
        <w:r w:rsidRPr="00621848">
          <w:rPr>
            <w:rStyle w:val="Hyperlink"/>
          </w:rPr>
          <w:t>Readable</w:t>
        </w:r>
        <w:r>
          <w:rPr>
            <w:webHidden/>
          </w:rPr>
          <w:tab/>
        </w:r>
        <w:r>
          <w:rPr>
            <w:webHidden/>
          </w:rPr>
          <w:fldChar w:fldCharType="begin"/>
        </w:r>
        <w:r>
          <w:rPr>
            <w:webHidden/>
          </w:rPr>
          <w:instrText xml:space="preserve"> PAGEREF _Toc528616830 \h </w:instrText>
        </w:r>
        <w:r>
          <w:rPr>
            <w:webHidden/>
          </w:rPr>
        </w:r>
        <w:r>
          <w:rPr>
            <w:webHidden/>
          </w:rPr>
          <w:fldChar w:fldCharType="separate"/>
        </w:r>
        <w:r>
          <w:rPr>
            <w:webHidden/>
          </w:rPr>
          <w:t>66</w:t>
        </w:r>
        <w:r>
          <w:rPr>
            <w:webHidden/>
          </w:rPr>
          <w:fldChar w:fldCharType="end"/>
        </w:r>
      </w:hyperlink>
    </w:p>
    <w:p w14:paraId="138A125C" w14:textId="77777777" w:rsidR="000F1E06" w:rsidRDefault="000F1E06">
      <w:pPr>
        <w:pStyle w:val="TOC3"/>
        <w:rPr>
          <w:rFonts w:asciiTheme="minorHAnsi" w:eastAsiaTheme="minorEastAsia" w:hAnsiTheme="minorHAnsi" w:cstheme="minorBidi"/>
          <w:sz w:val="22"/>
          <w:szCs w:val="22"/>
          <w:lang w:eastAsia="en-GB"/>
        </w:rPr>
      </w:pPr>
      <w:hyperlink w:anchor="_Toc528616831" w:history="1">
        <w:r w:rsidRPr="00621848">
          <w:rPr>
            <w:rStyle w:val="Hyperlink"/>
          </w:rPr>
          <w:t>11.3.2</w:t>
        </w:r>
        <w:r>
          <w:rPr>
            <w:rFonts w:asciiTheme="minorHAnsi" w:eastAsiaTheme="minorEastAsia" w:hAnsiTheme="minorHAnsi" w:cstheme="minorBidi"/>
            <w:sz w:val="22"/>
            <w:szCs w:val="22"/>
            <w:lang w:eastAsia="en-GB"/>
          </w:rPr>
          <w:tab/>
        </w:r>
        <w:r w:rsidRPr="00621848">
          <w:rPr>
            <w:rStyle w:val="Hyperlink"/>
          </w:rPr>
          <w:t>Predictable</w:t>
        </w:r>
        <w:r>
          <w:rPr>
            <w:webHidden/>
          </w:rPr>
          <w:tab/>
        </w:r>
        <w:r>
          <w:rPr>
            <w:webHidden/>
          </w:rPr>
          <w:fldChar w:fldCharType="begin"/>
        </w:r>
        <w:r>
          <w:rPr>
            <w:webHidden/>
          </w:rPr>
          <w:instrText xml:space="preserve"> PAGEREF _Toc528616831 \h </w:instrText>
        </w:r>
        <w:r>
          <w:rPr>
            <w:webHidden/>
          </w:rPr>
        </w:r>
        <w:r>
          <w:rPr>
            <w:webHidden/>
          </w:rPr>
          <w:fldChar w:fldCharType="separate"/>
        </w:r>
        <w:r>
          <w:rPr>
            <w:webHidden/>
          </w:rPr>
          <w:t>67</w:t>
        </w:r>
        <w:r>
          <w:rPr>
            <w:webHidden/>
          </w:rPr>
          <w:fldChar w:fldCharType="end"/>
        </w:r>
      </w:hyperlink>
    </w:p>
    <w:p w14:paraId="32EF06C0" w14:textId="77777777" w:rsidR="000F1E06" w:rsidRDefault="000F1E06">
      <w:pPr>
        <w:pStyle w:val="TOC3"/>
        <w:rPr>
          <w:rFonts w:asciiTheme="minorHAnsi" w:eastAsiaTheme="minorEastAsia" w:hAnsiTheme="minorHAnsi" w:cstheme="minorBidi"/>
          <w:sz w:val="22"/>
          <w:szCs w:val="22"/>
          <w:lang w:eastAsia="en-GB"/>
        </w:rPr>
      </w:pPr>
      <w:hyperlink w:anchor="_Toc528616832" w:history="1">
        <w:r w:rsidRPr="00621848">
          <w:rPr>
            <w:rStyle w:val="Hyperlink"/>
          </w:rPr>
          <w:t>11.3.3</w:t>
        </w:r>
        <w:r>
          <w:rPr>
            <w:rFonts w:asciiTheme="minorHAnsi" w:eastAsiaTheme="minorEastAsia" w:hAnsiTheme="minorHAnsi" w:cstheme="minorBidi"/>
            <w:sz w:val="22"/>
            <w:szCs w:val="22"/>
            <w:lang w:eastAsia="en-GB"/>
          </w:rPr>
          <w:tab/>
        </w:r>
        <w:r w:rsidRPr="00621848">
          <w:rPr>
            <w:rStyle w:val="Hyperlink"/>
          </w:rPr>
          <w:t>Input assistance</w:t>
        </w:r>
        <w:r>
          <w:rPr>
            <w:webHidden/>
          </w:rPr>
          <w:tab/>
        </w:r>
        <w:r>
          <w:rPr>
            <w:webHidden/>
          </w:rPr>
          <w:fldChar w:fldCharType="begin"/>
        </w:r>
        <w:r>
          <w:rPr>
            <w:webHidden/>
          </w:rPr>
          <w:instrText xml:space="preserve"> PAGEREF _Toc528616832 \h </w:instrText>
        </w:r>
        <w:r>
          <w:rPr>
            <w:webHidden/>
          </w:rPr>
        </w:r>
        <w:r>
          <w:rPr>
            <w:webHidden/>
          </w:rPr>
          <w:fldChar w:fldCharType="separate"/>
        </w:r>
        <w:r>
          <w:rPr>
            <w:webHidden/>
          </w:rPr>
          <w:t>67</w:t>
        </w:r>
        <w:r>
          <w:rPr>
            <w:webHidden/>
          </w:rPr>
          <w:fldChar w:fldCharType="end"/>
        </w:r>
      </w:hyperlink>
    </w:p>
    <w:p w14:paraId="16E2B77D" w14:textId="77777777" w:rsidR="000F1E06" w:rsidRDefault="000F1E06">
      <w:pPr>
        <w:pStyle w:val="TOC2"/>
        <w:rPr>
          <w:rFonts w:asciiTheme="minorHAnsi" w:eastAsiaTheme="minorEastAsia" w:hAnsiTheme="minorHAnsi" w:cstheme="minorBidi"/>
          <w:sz w:val="22"/>
          <w:szCs w:val="22"/>
          <w:lang w:eastAsia="en-GB"/>
        </w:rPr>
      </w:pPr>
      <w:hyperlink w:anchor="_Toc528616833" w:history="1">
        <w:r w:rsidRPr="00621848">
          <w:rPr>
            <w:rStyle w:val="Hyperlink"/>
          </w:rPr>
          <w:t>11.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833 \h </w:instrText>
        </w:r>
        <w:r>
          <w:rPr>
            <w:webHidden/>
          </w:rPr>
        </w:r>
        <w:r>
          <w:rPr>
            <w:webHidden/>
          </w:rPr>
          <w:fldChar w:fldCharType="separate"/>
        </w:r>
        <w:r>
          <w:rPr>
            <w:webHidden/>
          </w:rPr>
          <w:t>68</w:t>
        </w:r>
        <w:r>
          <w:rPr>
            <w:webHidden/>
          </w:rPr>
          <w:fldChar w:fldCharType="end"/>
        </w:r>
      </w:hyperlink>
    </w:p>
    <w:p w14:paraId="12A5F1AE" w14:textId="77777777" w:rsidR="000F1E06" w:rsidRDefault="000F1E06">
      <w:pPr>
        <w:pStyle w:val="TOC3"/>
        <w:rPr>
          <w:rFonts w:asciiTheme="minorHAnsi" w:eastAsiaTheme="minorEastAsia" w:hAnsiTheme="minorHAnsi" w:cstheme="minorBidi"/>
          <w:sz w:val="22"/>
          <w:szCs w:val="22"/>
          <w:lang w:eastAsia="en-GB"/>
        </w:rPr>
      </w:pPr>
      <w:hyperlink w:anchor="_Toc528616834" w:history="1">
        <w:r w:rsidRPr="00621848">
          <w:rPr>
            <w:rStyle w:val="Hyperlink"/>
          </w:rPr>
          <w:t>11.4.1</w:t>
        </w:r>
        <w:r>
          <w:rPr>
            <w:rFonts w:asciiTheme="minorHAnsi" w:eastAsiaTheme="minorEastAsia" w:hAnsiTheme="minorHAnsi" w:cstheme="minorBidi"/>
            <w:sz w:val="22"/>
            <w:szCs w:val="22"/>
            <w:lang w:eastAsia="en-GB"/>
          </w:rPr>
          <w:tab/>
        </w:r>
        <w:r w:rsidRPr="00621848">
          <w:rPr>
            <w:rStyle w:val="Hyperlink"/>
          </w:rPr>
          <w:t>Compatible</w:t>
        </w:r>
        <w:r>
          <w:rPr>
            <w:webHidden/>
          </w:rPr>
          <w:tab/>
        </w:r>
        <w:r>
          <w:rPr>
            <w:webHidden/>
          </w:rPr>
          <w:fldChar w:fldCharType="begin"/>
        </w:r>
        <w:r>
          <w:rPr>
            <w:webHidden/>
          </w:rPr>
          <w:instrText xml:space="preserve"> PAGEREF _Toc528616834 \h </w:instrText>
        </w:r>
        <w:r>
          <w:rPr>
            <w:webHidden/>
          </w:rPr>
        </w:r>
        <w:r>
          <w:rPr>
            <w:webHidden/>
          </w:rPr>
          <w:fldChar w:fldCharType="separate"/>
        </w:r>
        <w:r>
          <w:rPr>
            <w:webHidden/>
          </w:rPr>
          <w:t>68</w:t>
        </w:r>
        <w:r>
          <w:rPr>
            <w:webHidden/>
          </w:rPr>
          <w:fldChar w:fldCharType="end"/>
        </w:r>
      </w:hyperlink>
    </w:p>
    <w:p w14:paraId="03356DB1" w14:textId="77777777" w:rsidR="000F1E06" w:rsidRDefault="000F1E06">
      <w:pPr>
        <w:pStyle w:val="TOC2"/>
        <w:rPr>
          <w:rFonts w:asciiTheme="minorHAnsi" w:eastAsiaTheme="minorEastAsia" w:hAnsiTheme="minorHAnsi" w:cstheme="minorBidi"/>
          <w:sz w:val="22"/>
          <w:szCs w:val="22"/>
          <w:lang w:eastAsia="en-GB"/>
        </w:rPr>
      </w:pPr>
      <w:hyperlink w:anchor="_Toc528616835" w:history="1">
        <w:r w:rsidRPr="00621848">
          <w:rPr>
            <w:rStyle w:val="Hyperlink"/>
          </w:rPr>
          <w:t>11.5</w:t>
        </w:r>
        <w:r>
          <w:rPr>
            <w:rFonts w:asciiTheme="minorHAnsi" w:eastAsiaTheme="minorEastAsia" w:hAnsiTheme="minorHAnsi" w:cstheme="minorBidi"/>
            <w:sz w:val="22"/>
            <w:szCs w:val="22"/>
            <w:lang w:eastAsia="en-GB"/>
          </w:rPr>
          <w:tab/>
        </w:r>
        <w:r w:rsidRPr="00621848">
          <w:rPr>
            <w:rStyle w:val="Hyperlink"/>
          </w:rPr>
          <w:t>Interoperability with assistive technology</w:t>
        </w:r>
        <w:r>
          <w:rPr>
            <w:webHidden/>
          </w:rPr>
          <w:tab/>
        </w:r>
        <w:r>
          <w:rPr>
            <w:webHidden/>
          </w:rPr>
          <w:fldChar w:fldCharType="begin"/>
        </w:r>
        <w:r>
          <w:rPr>
            <w:webHidden/>
          </w:rPr>
          <w:instrText xml:space="preserve"> PAGEREF _Toc528616835 \h </w:instrText>
        </w:r>
        <w:r>
          <w:rPr>
            <w:webHidden/>
          </w:rPr>
        </w:r>
        <w:r>
          <w:rPr>
            <w:webHidden/>
          </w:rPr>
          <w:fldChar w:fldCharType="separate"/>
        </w:r>
        <w:r>
          <w:rPr>
            <w:webHidden/>
          </w:rPr>
          <w:t>69</w:t>
        </w:r>
        <w:r>
          <w:rPr>
            <w:webHidden/>
          </w:rPr>
          <w:fldChar w:fldCharType="end"/>
        </w:r>
      </w:hyperlink>
    </w:p>
    <w:p w14:paraId="33BDCBBC" w14:textId="77777777" w:rsidR="000F1E06" w:rsidRDefault="000F1E06">
      <w:pPr>
        <w:pStyle w:val="TOC3"/>
        <w:rPr>
          <w:rFonts w:asciiTheme="minorHAnsi" w:eastAsiaTheme="minorEastAsia" w:hAnsiTheme="minorHAnsi" w:cstheme="minorBidi"/>
          <w:sz w:val="22"/>
          <w:szCs w:val="22"/>
          <w:lang w:eastAsia="en-GB"/>
        </w:rPr>
      </w:pPr>
      <w:hyperlink w:anchor="_Toc528616836" w:history="1">
        <w:r w:rsidRPr="00621848">
          <w:rPr>
            <w:rStyle w:val="Hyperlink"/>
          </w:rPr>
          <w:t>11.5.1</w:t>
        </w:r>
        <w:r>
          <w:rPr>
            <w:rFonts w:asciiTheme="minorHAnsi" w:eastAsiaTheme="minorEastAsia" w:hAnsiTheme="minorHAnsi" w:cstheme="minorBidi"/>
            <w:sz w:val="22"/>
            <w:szCs w:val="22"/>
            <w:lang w:eastAsia="en-GB"/>
          </w:rPr>
          <w:tab/>
        </w:r>
        <w:r w:rsidRPr="00621848">
          <w:rPr>
            <w:rStyle w:val="Hyperlink"/>
          </w:rPr>
          <w:t>Closed functionality</w:t>
        </w:r>
        <w:r>
          <w:rPr>
            <w:webHidden/>
          </w:rPr>
          <w:tab/>
        </w:r>
        <w:r>
          <w:rPr>
            <w:webHidden/>
          </w:rPr>
          <w:fldChar w:fldCharType="begin"/>
        </w:r>
        <w:r>
          <w:rPr>
            <w:webHidden/>
          </w:rPr>
          <w:instrText xml:space="preserve"> PAGEREF _Toc528616836 \h </w:instrText>
        </w:r>
        <w:r>
          <w:rPr>
            <w:webHidden/>
          </w:rPr>
        </w:r>
        <w:r>
          <w:rPr>
            <w:webHidden/>
          </w:rPr>
          <w:fldChar w:fldCharType="separate"/>
        </w:r>
        <w:r>
          <w:rPr>
            <w:webHidden/>
          </w:rPr>
          <w:t>69</w:t>
        </w:r>
        <w:r>
          <w:rPr>
            <w:webHidden/>
          </w:rPr>
          <w:fldChar w:fldCharType="end"/>
        </w:r>
      </w:hyperlink>
    </w:p>
    <w:p w14:paraId="133DBA20" w14:textId="77777777" w:rsidR="000F1E06" w:rsidRDefault="000F1E06">
      <w:pPr>
        <w:pStyle w:val="TOC3"/>
        <w:rPr>
          <w:rFonts w:asciiTheme="minorHAnsi" w:eastAsiaTheme="minorEastAsia" w:hAnsiTheme="minorHAnsi" w:cstheme="minorBidi"/>
          <w:sz w:val="22"/>
          <w:szCs w:val="22"/>
          <w:lang w:eastAsia="en-GB"/>
        </w:rPr>
      </w:pPr>
      <w:hyperlink w:anchor="_Toc528616837" w:history="1">
        <w:r w:rsidRPr="00621848">
          <w:rPr>
            <w:rStyle w:val="Hyperlink"/>
          </w:rPr>
          <w:t>11.5.2</w:t>
        </w:r>
        <w:r>
          <w:rPr>
            <w:rFonts w:asciiTheme="minorHAnsi" w:eastAsiaTheme="minorEastAsia" w:hAnsiTheme="minorHAnsi" w:cstheme="minorBidi"/>
            <w:sz w:val="22"/>
            <w:szCs w:val="22"/>
            <w:lang w:eastAsia="en-GB"/>
          </w:rPr>
          <w:tab/>
        </w:r>
        <w:r w:rsidRPr="00621848">
          <w:rPr>
            <w:rStyle w:val="Hyperlink"/>
          </w:rPr>
          <w:t>Accessibility services</w:t>
        </w:r>
        <w:r>
          <w:rPr>
            <w:webHidden/>
          </w:rPr>
          <w:tab/>
        </w:r>
        <w:r>
          <w:rPr>
            <w:webHidden/>
          </w:rPr>
          <w:fldChar w:fldCharType="begin"/>
        </w:r>
        <w:r>
          <w:rPr>
            <w:webHidden/>
          </w:rPr>
          <w:instrText xml:space="preserve"> PAGEREF _Toc528616837 \h </w:instrText>
        </w:r>
        <w:r>
          <w:rPr>
            <w:webHidden/>
          </w:rPr>
        </w:r>
        <w:r>
          <w:rPr>
            <w:webHidden/>
          </w:rPr>
          <w:fldChar w:fldCharType="separate"/>
        </w:r>
        <w:r>
          <w:rPr>
            <w:webHidden/>
          </w:rPr>
          <w:t>69</w:t>
        </w:r>
        <w:r>
          <w:rPr>
            <w:webHidden/>
          </w:rPr>
          <w:fldChar w:fldCharType="end"/>
        </w:r>
      </w:hyperlink>
    </w:p>
    <w:p w14:paraId="421A2B67" w14:textId="77777777" w:rsidR="000F1E06" w:rsidRDefault="000F1E06">
      <w:pPr>
        <w:pStyle w:val="TOC2"/>
        <w:rPr>
          <w:rFonts w:asciiTheme="minorHAnsi" w:eastAsiaTheme="minorEastAsia" w:hAnsiTheme="minorHAnsi" w:cstheme="minorBidi"/>
          <w:sz w:val="22"/>
          <w:szCs w:val="22"/>
          <w:lang w:eastAsia="en-GB"/>
        </w:rPr>
      </w:pPr>
      <w:hyperlink w:anchor="_Toc528616838" w:history="1">
        <w:r w:rsidRPr="00621848">
          <w:rPr>
            <w:rStyle w:val="Hyperlink"/>
          </w:rPr>
          <w:t>11.6</w:t>
        </w:r>
        <w:r>
          <w:rPr>
            <w:rFonts w:asciiTheme="minorHAnsi" w:eastAsiaTheme="minorEastAsia" w:hAnsiTheme="minorHAnsi" w:cstheme="minorBidi"/>
            <w:sz w:val="22"/>
            <w:szCs w:val="22"/>
            <w:lang w:eastAsia="en-GB"/>
          </w:rPr>
          <w:tab/>
        </w:r>
        <w:r w:rsidRPr="00621848">
          <w:rPr>
            <w:rStyle w:val="Hyperlink"/>
          </w:rPr>
          <w:t>Documented accessibility usage</w:t>
        </w:r>
        <w:r>
          <w:rPr>
            <w:webHidden/>
          </w:rPr>
          <w:tab/>
        </w:r>
        <w:r>
          <w:rPr>
            <w:webHidden/>
          </w:rPr>
          <w:fldChar w:fldCharType="begin"/>
        </w:r>
        <w:r>
          <w:rPr>
            <w:webHidden/>
          </w:rPr>
          <w:instrText xml:space="preserve"> PAGEREF _Toc528616838 \h </w:instrText>
        </w:r>
        <w:r>
          <w:rPr>
            <w:webHidden/>
          </w:rPr>
        </w:r>
        <w:r>
          <w:rPr>
            <w:webHidden/>
          </w:rPr>
          <w:fldChar w:fldCharType="separate"/>
        </w:r>
        <w:r>
          <w:rPr>
            <w:webHidden/>
          </w:rPr>
          <w:t>73</w:t>
        </w:r>
        <w:r>
          <w:rPr>
            <w:webHidden/>
          </w:rPr>
          <w:fldChar w:fldCharType="end"/>
        </w:r>
      </w:hyperlink>
    </w:p>
    <w:p w14:paraId="00FFD6BA" w14:textId="77777777" w:rsidR="000F1E06" w:rsidRDefault="000F1E06">
      <w:pPr>
        <w:pStyle w:val="TOC3"/>
        <w:rPr>
          <w:rFonts w:asciiTheme="minorHAnsi" w:eastAsiaTheme="minorEastAsia" w:hAnsiTheme="minorHAnsi" w:cstheme="minorBidi"/>
          <w:sz w:val="22"/>
          <w:szCs w:val="22"/>
          <w:lang w:eastAsia="en-GB"/>
        </w:rPr>
      </w:pPr>
      <w:hyperlink w:anchor="_Toc528616839" w:history="1">
        <w:r w:rsidRPr="00621848">
          <w:rPr>
            <w:rStyle w:val="Hyperlink"/>
          </w:rPr>
          <w:t>11.6.1</w:t>
        </w:r>
        <w:r>
          <w:rPr>
            <w:rFonts w:asciiTheme="minorHAnsi" w:eastAsiaTheme="minorEastAsia" w:hAnsiTheme="minorHAnsi" w:cstheme="minorBidi"/>
            <w:sz w:val="22"/>
            <w:szCs w:val="22"/>
            <w:lang w:eastAsia="en-GB"/>
          </w:rPr>
          <w:tab/>
        </w:r>
        <w:r w:rsidRPr="00621848">
          <w:rPr>
            <w:rStyle w:val="Hyperlink"/>
          </w:rPr>
          <w:t>User control of accessibility features</w:t>
        </w:r>
        <w:r>
          <w:rPr>
            <w:webHidden/>
          </w:rPr>
          <w:tab/>
        </w:r>
        <w:r>
          <w:rPr>
            <w:webHidden/>
          </w:rPr>
          <w:fldChar w:fldCharType="begin"/>
        </w:r>
        <w:r>
          <w:rPr>
            <w:webHidden/>
          </w:rPr>
          <w:instrText xml:space="preserve"> PAGEREF _Toc528616839 \h </w:instrText>
        </w:r>
        <w:r>
          <w:rPr>
            <w:webHidden/>
          </w:rPr>
        </w:r>
        <w:r>
          <w:rPr>
            <w:webHidden/>
          </w:rPr>
          <w:fldChar w:fldCharType="separate"/>
        </w:r>
        <w:r>
          <w:rPr>
            <w:webHidden/>
          </w:rPr>
          <w:t>73</w:t>
        </w:r>
        <w:r>
          <w:rPr>
            <w:webHidden/>
          </w:rPr>
          <w:fldChar w:fldCharType="end"/>
        </w:r>
      </w:hyperlink>
    </w:p>
    <w:p w14:paraId="71DD5BE8" w14:textId="77777777" w:rsidR="000F1E06" w:rsidRDefault="000F1E06">
      <w:pPr>
        <w:pStyle w:val="TOC3"/>
        <w:rPr>
          <w:rFonts w:asciiTheme="minorHAnsi" w:eastAsiaTheme="minorEastAsia" w:hAnsiTheme="minorHAnsi" w:cstheme="minorBidi"/>
          <w:sz w:val="22"/>
          <w:szCs w:val="22"/>
          <w:lang w:eastAsia="en-GB"/>
        </w:rPr>
      </w:pPr>
      <w:hyperlink w:anchor="_Toc528616840" w:history="1">
        <w:r w:rsidRPr="00621848">
          <w:rPr>
            <w:rStyle w:val="Hyperlink"/>
          </w:rPr>
          <w:t>11.6.2</w:t>
        </w:r>
        <w:r>
          <w:rPr>
            <w:rFonts w:asciiTheme="minorHAnsi" w:eastAsiaTheme="minorEastAsia" w:hAnsiTheme="minorHAnsi" w:cstheme="minorBidi"/>
            <w:sz w:val="22"/>
            <w:szCs w:val="22"/>
            <w:lang w:eastAsia="en-GB"/>
          </w:rPr>
          <w:tab/>
        </w:r>
        <w:r w:rsidRPr="00621848">
          <w:rPr>
            <w:rStyle w:val="Hyperlink"/>
          </w:rPr>
          <w:t>No disruption of accessibility features</w:t>
        </w:r>
        <w:r>
          <w:rPr>
            <w:webHidden/>
          </w:rPr>
          <w:tab/>
        </w:r>
        <w:r>
          <w:rPr>
            <w:webHidden/>
          </w:rPr>
          <w:fldChar w:fldCharType="begin"/>
        </w:r>
        <w:r>
          <w:rPr>
            <w:webHidden/>
          </w:rPr>
          <w:instrText xml:space="preserve"> PAGEREF _Toc528616840 \h </w:instrText>
        </w:r>
        <w:r>
          <w:rPr>
            <w:webHidden/>
          </w:rPr>
        </w:r>
        <w:r>
          <w:rPr>
            <w:webHidden/>
          </w:rPr>
          <w:fldChar w:fldCharType="separate"/>
        </w:r>
        <w:r>
          <w:rPr>
            <w:webHidden/>
          </w:rPr>
          <w:t>73</w:t>
        </w:r>
        <w:r>
          <w:rPr>
            <w:webHidden/>
          </w:rPr>
          <w:fldChar w:fldCharType="end"/>
        </w:r>
      </w:hyperlink>
    </w:p>
    <w:p w14:paraId="541BD847" w14:textId="77777777" w:rsidR="000F1E06" w:rsidRDefault="000F1E06">
      <w:pPr>
        <w:pStyle w:val="TOC2"/>
        <w:rPr>
          <w:rFonts w:asciiTheme="minorHAnsi" w:eastAsiaTheme="minorEastAsia" w:hAnsiTheme="minorHAnsi" w:cstheme="minorBidi"/>
          <w:sz w:val="22"/>
          <w:szCs w:val="22"/>
          <w:lang w:eastAsia="en-GB"/>
        </w:rPr>
      </w:pPr>
      <w:hyperlink w:anchor="_Toc528616841" w:history="1">
        <w:r w:rsidRPr="00621848">
          <w:rPr>
            <w:rStyle w:val="Hyperlink"/>
          </w:rPr>
          <w:t>11.7</w:t>
        </w:r>
        <w:r>
          <w:rPr>
            <w:rFonts w:asciiTheme="minorHAnsi" w:eastAsiaTheme="minorEastAsia" w:hAnsiTheme="minorHAnsi" w:cstheme="minorBidi"/>
            <w:sz w:val="22"/>
            <w:szCs w:val="22"/>
            <w:lang w:eastAsia="en-GB"/>
          </w:rPr>
          <w:tab/>
        </w:r>
        <w:r w:rsidRPr="00621848">
          <w:rPr>
            <w:rStyle w:val="Hyperlink"/>
          </w:rPr>
          <w:t>User preferences</w:t>
        </w:r>
        <w:r>
          <w:rPr>
            <w:webHidden/>
          </w:rPr>
          <w:tab/>
        </w:r>
        <w:r>
          <w:rPr>
            <w:webHidden/>
          </w:rPr>
          <w:fldChar w:fldCharType="begin"/>
        </w:r>
        <w:r>
          <w:rPr>
            <w:webHidden/>
          </w:rPr>
          <w:instrText xml:space="preserve"> PAGEREF _Toc528616841 \h </w:instrText>
        </w:r>
        <w:r>
          <w:rPr>
            <w:webHidden/>
          </w:rPr>
        </w:r>
        <w:r>
          <w:rPr>
            <w:webHidden/>
          </w:rPr>
          <w:fldChar w:fldCharType="separate"/>
        </w:r>
        <w:r>
          <w:rPr>
            <w:webHidden/>
          </w:rPr>
          <w:t>73</w:t>
        </w:r>
        <w:r>
          <w:rPr>
            <w:webHidden/>
          </w:rPr>
          <w:fldChar w:fldCharType="end"/>
        </w:r>
      </w:hyperlink>
    </w:p>
    <w:p w14:paraId="4B45110E" w14:textId="77777777" w:rsidR="000F1E06" w:rsidRDefault="000F1E06">
      <w:pPr>
        <w:pStyle w:val="TOC2"/>
        <w:rPr>
          <w:rFonts w:asciiTheme="minorHAnsi" w:eastAsiaTheme="minorEastAsia" w:hAnsiTheme="minorHAnsi" w:cstheme="minorBidi"/>
          <w:sz w:val="22"/>
          <w:szCs w:val="22"/>
          <w:lang w:eastAsia="en-GB"/>
        </w:rPr>
      </w:pPr>
      <w:hyperlink w:anchor="_Toc528616842" w:history="1">
        <w:r w:rsidRPr="00621848">
          <w:rPr>
            <w:rStyle w:val="Hyperlink"/>
          </w:rPr>
          <w:t>11.8</w:t>
        </w:r>
        <w:r>
          <w:rPr>
            <w:rFonts w:asciiTheme="minorHAnsi" w:eastAsiaTheme="minorEastAsia" w:hAnsiTheme="minorHAnsi" w:cstheme="minorBidi"/>
            <w:sz w:val="22"/>
            <w:szCs w:val="22"/>
            <w:lang w:eastAsia="en-GB"/>
          </w:rPr>
          <w:tab/>
        </w:r>
        <w:r w:rsidRPr="00621848">
          <w:rPr>
            <w:rStyle w:val="Hyperlink"/>
          </w:rPr>
          <w:t>Authoring tools</w:t>
        </w:r>
        <w:r>
          <w:rPr>
            <w:webHidden/>
          </w:rPr>
          <w:tab/>
        </w:r>
        <w:r>
          <w:rPr>
            <w:webHidden/>
          </w:rPr>
          <w:fldChar w:fldCharType="begin"/>
        </w:r>
        <w:r>
          <w:rPr>
            <w:webHidden/>
          </w:rPr>
          <w:instrText xml:space="preserve"> PAGEREF _Toc528616842 \h </w:instrText>
        </w:r>
        <w:r>
          <w:rPr>
            <w:webHidden/>
          </w:rPr>
        </w:r>
        <w:r>
          <w:rPr>
            <w:webHidden/>
          </w:rPr>
          <w:fldChar w:fldCharType="separate"/>
        </w:r>
        <w:r>
          <w:rPr>
            <w:webHidden/>
          </w:rPr>
          <w:t>73</w:t>
        </w:r>
        <w:r>
          <w:rPr>
            <w:webHidden/>
          </w:rPr>
          <w:fldChar w:fldCharType="end"/>
        </w:r>
      </w:hyperlink>
    </w:p>
    <w:p w14:paraId="33AC2A31" w14:textId="77777777" w:rsidR="000F1E06" w:rsidRDefault="000F1E06">
      <w:pPr>
        <w:pStyle w:val="TOC3"/>
        <w:rPr>
          <w:rFonts w:asciiTheme="minorHAnsi" w:eastAsiaTheme="minorEastAsia" w:hAnsiTheme="minorHAnsi" w:cstheme="minorBidi"/>
          <w:sz w:val="22"/>
          <w:szCs w:val="22"/>
          <w:lang w:eastAsia="en-GB"/>
        </w:rPr>
      </w:pPr>
      <w:hyperlink w:anchor="_Toc528616843" w:history="1">
        <w:r w:rsidRPr="00621848">
          <w:rPr>
            <w:rStyle w:val="Hyperlink"/>
          </w:rPr>
          <w:t>11.8.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843 \h </w:instrText>
        </w:r>
        <w:r>
          <w:rPr>
            <w:webHidden/>
          </w:rPr>
        </w:r>
        <w:r>
          <w:rPr>
            <w:webHidden/>
          </w:rPr>
          <w:fldChar w:fldCharType="separate"/>
        </w:r>
        <w:r>
          <w:rPr>
            <w:webHidden/>
          </w:rPr>
          <w:t>73</w:t>
        </w:r>
        <w:r>
          <w:rPr>
            <w:webHidden/>
          </w:rPr>
          <w:fldChar w:fldCharType="end"/>
        </w:r>
      </w:hyperlink>
    </w:p>
    <w:p w14:paraId="6EDB670D" w14:textId="77777777" w:rsidR="000F1E06" w:rsidRDefault="000F1E06">
      <w:pPr>
        <w:pStyle w:val="TOC3"/>
        <w:rPr>
          <w:rFonts w:asciiTheme="minorHAnsi" w:eastAsiaTheme="minorEastAsia" w:hAnsiTheme="minorHAnsi" w:cstheme="minorBidi"/>
          <w:sz w:val="22"/>
          <w:szCs w:val="22"/>
          <w:lang w:eastAsia="en-GB"/>
        </w:rPr>
      </w:pPr>
      <w:hyperlink w:anchor="_Toc528616844" w:history="1">
        <w:r w:rsidRPr="00621848">
          <w:rPr>
            <w:rStyle w:val="Hyperlink"/>
          </w:rPr>
          <w:t>11.8.1</w:t>
        </w:r>
        <w:r>
          <w:rPr>
            <w:rFonts w:asciiTheme="minorHAnsi" w:eastAsiaTheme="minorEastAsia" w:hAnsiTheme="minorHAnsi" w:cstheme="minorBidi"/>
            <w:sz w:val="22"/>
            <w:szCs w:val="22"/>
            <w:lang w:eastAsia="en-GB"/>
          </w:rPr>
          <w:tab/>
        </w:r>
        <w:r w:rsidRPr="00621848">
          <w:rPr>
            <w:rStyle w:val="Hyperlink"/>
          </w:rPr>
          <w:t>Content technology</w:t>
        </w:r>
        <w:r>
          <w:rPr>
            <w:webHidden/>
          </w:rPr>
          <w:tab/>
        </w:r>
        <w:r>
          <w:rPr>
            <w:webHidden/>
          </w:rPr>
          <w:fldChar w:fldCharType="begin"/>
        </w:r>
        <w:r>
          <w:rPr>
            <w:webHidden/>
          </w:rPr>
          <w:instrText xml:space="preserve"> PAGEREF _Toc528616844 \h </w:instrText>
        </w:r>
        <w:r>
          <w:rPr>
            <w:webHidden/>
          </w:rPr>
        </w:r>
        <w:r>
          <w:rPr>
            <w:webHidden/>
          </w:rPr>
          <w:fldChar w:fldCharType="separate"/>
        </w:r>
        <w:r>
          <w:rPr>
            <w:webHidden/>
          </w:rPr>
          <w:t>73</w:t>
        </w:r>
        <w:r>
          <w:rPr>
            <w:webHidden/>
          </w:rPr>
          <w:fldChar w:fldCharType="end"/>
        </w:r>
      </w:hyperlink>
    </w:p>
    <w:p w14:paraId="720D41F9" w14:textId="77777777" w:rsidR="000F1E06" w:rsidRDefault="000F1E06">
      <w:pPr>
        <w:pStyle w:val="TOC3"/>
        <w:rPr>
          <w:rFonts w:asciiTheme="minorHAnsi" w:eastAsiaTheme="minorEastAsia" w:hAnsiTheme="minorHAnsi" w:cstheme="minorBidi"/>
          <w:sz w:val="22"/>
          <w:szCs w:val="22"/>
          <w:lang w:eastAsia="en-GB"/>
        </w:rPr>
      </w:pPr>
      <w:hyperlink w:anchor="_Toc528616845" w:history="1">
        <w:r w:rsidRPr="00621848">
          <w:rPr>
            <w:rStyle w:val="Hyperlink"/>
            <w:lang w:bidi="en-US"/>
          </w:rPr>
          <w:t>11.8.2</w:t>
        </w:r>
        <w:r>
          <w:rPr>
            <w:rFonts w:asciiTheme="minorHAnsi" w:eastAsiaTheme="minorEastAsia" w:hAnsiTheme="minorHAnsi" w:cstheme="minorBidi"/>
            <w:sz w:val="22"/>
            <w:szCs w:val="22"/>
            <w:lang w:eastAsia="en-GB"/>
          </w:rPr>
          <w:tab/>
        </w:r>
        <w:r w:rsidRPr="00621848">
          <w:rPr>
            <w:rStyle w:val="Hyperlink"/>
            <w:lang w:bidi="en-US"/>
          </w:rPr>
          <w:t>Accessible content creation</w:t>
        </w:r>
        <w:r>
          <w:rPr>
            <w:webHidden/>
          </w:rPr>
          <w:tab/>
        </w:r>
        <w:r>
          <w:rPr>
            <w:webHidden/>
          </w:rPr>
          <w:fldChar w:fldCharType="begin"/>
        </w:r>
        <w:r>
          <w:rPr>
            <w:webHidden/>
          </w:rPr>
          <w:instrText xml:space="preserve"> PAGEREF _Toc528616845 \h </w:instrText>
        </w:r>
        <w:r>
          <w:rPr>
            <w:webHidden/>
          </w:rPr>
        </w:r>
        <w:r>
          <w:rPr>
            <w:webHidden/>
          </w:rPr>
          <w:fldChar w:fldCharType="separate"/>
        </w:r>
        <w:r>
          <w:rPr>
            <w:webHidden/>
          </w:rPr>
          <w:t>73</w:t>
        </w:r>
        <w:r>
          <w:rPr>
            <w:webHidden/>
          </w:rPr>
          <w:fldChar w:fldCharType="end"/>
        </w:r>
      </w:hyperlink>
    </w:p>
    <w:p w14:paraId="01A8EF29" w14:textId="77777777" w:rsidR="000F1E06" w:rsidRDefault="000F1E06">
      <w:pPr>
        <w:pStyle w:val="TOC3"/>
        <w:rPr>
          <w:rFonts w:asciiTheme="minorHAnsi" w:eastAsiaTheme="minorEastAsia" w:hAnsiTheme="minorHAnsi" w:cstheme="minorBidi"/>
          <w:sz w:val="22"/>
          <w:szCs w:val="22"/>
          <w:lang w:eastAsia="en-GB"/>
        </w:rPr>
      </w:pPr>
      <w:hyperlink w:anchor="_Toc528616846" w:history="1">
        <w:r w:rsidRPr="00621848">
          <w:rPr>
            <w:rStyle w:val="Hyperlink"/>
          </w:rPr>
          <w:t>11.8.3</w:t>
        </w:r>
        <w:r>
          <w:rPr>
            <w:rFonts w:asciiTheme="minorHAnsi" w:eastAsiaTheme="minorEastAsia" w:hAnsiTheme="minorHAnsi" w:cstheme="minorBidi"/>
            <w:sz w:val="22"/>
            <w:szCs w:val="22"/>
            <w:lang w:eastAsia="en-GB"/>
          </w:rPr>
          <w:tab/>
        </w:r>
        <w:r w:rsidRPr="00621848">
          <w:rPr>
            <w:rStyle w:val="Hyperlink"/>
          </w:rPr>
          <w:t>Preservation of accessibility information in transformations</w:t>
        </w:r>
        <w:r>
          <w:rPr>
            <w:webHidden/>
          </w:rPr>
          <w:tab/>
        </w:r>
        <w:r>
          <w:rPr>
            <w:webHidden/>
          </w:rPr>
          <w:fldChar w:fldCharType="begin"/>
        </w:r>
        <w:r>
          <w:rPr>
            <w:webHidden/>
          </w:rPr>
          <w:instrText xml:space="preserve"> PAGEREF _Toc528616846 \h </w:instrText>
        </w:r>
        <w:r>
          <w:rPr>
            <w:webHidden/>
          </w:rPr>
        </w:r>
        <w:r>
          <w:rPr>
            <w:webHidden/>
          </w:rPr>
          <w:fldChar w:fldCharType="separate"/>
        </w:r>
        <w:r>
          <w:rPr>
            <w:webHidden/>
          </w:rPr>
          <w:t>73</w:t>
        </w:r>
        <w:r>
          <w:rPr>
            <w:webHidden/>
          </w:rPr>
          <w:fldChar w:fldCharType="end"/>
        </w:r>
      </w:hyperlink>
    </w:p>
    <w:p w14:paraId="48EBBB8E" w14:textId="77777777" w:rsidR="000F1E06" w:rsidRDefault="000F1E06">
      <w:pPr>
        <w:pStyle w:val="TOC3"/>
        <w:rPr>
          <w:rFonts w:asciiTheme="minorHAnsi" w:eastAsiaTheme="minorEastAsia" w:hAnsiTheme="minorHAnsi" w:cstheme="minorBidi"/>
          <w:sz w:val="22"/>
          <w:szCs w:val="22"/>
          <w:lang w:eastAsia="en-GB"/>
        </w:rPr>
      </w:pPr>
      <w:hyperlink w:anchor="_Toc528616847" w:history="1">
        <w:r w:rsidRPr="00621848">
          <w:rPr>
            <w:rStyle w:val="Hyperlink"/>
          </w:rPr>
          <w:t>11.8.4</w:t>
        </w:r>
        <w:r>
          <w:rPr>
            <w:rFonts w:asciiTheme="minorHAnsi" w:eastAsiaTheme="minorEastAsia" w:hAnsiTheme="minorHAnsi" w:cstheme="minorBidi"/>
            <w:sz w:val="22"/>
            <w:szCs w:val="22"/>
            <w:lang w:eastAsia="en-GB"/>
          </w:rPr>
          <w:tab/>
        </w:r>
        <w:r w:rsidRPr="00621848">
          <w:rPr>
            <w:rStyle w:val="Hyperlink"/>
          </w:rPr>
          <w:t>Repair assistance</w:t>
        </w:r>
        <w:r>
          <w:rPr>
            <w:webHidden/>
          </w:rPr>
          <w:tab/>
        </w:r>
        <w:r>
          <w:rPr>
            <w:webHidden/>
          </w:rPr>
          <w:fldChar w:fldCharType="begin"/>
        </w:r>
        <w:r>
          <w:rPr>
            <w:webHidden/>
          </w:rPr>
          <w:instrText xml:space="preserve"> PAGEREF _Toc528616847 \h </w:instrText>
        </w:r>
        <w:r>
          <w:rPr>
            <w:webHidden/>
          </w:rPr>
        </w:r>
        <w:r>
          <w:rPr>
            <w:webHidden/>
          </w:rPr>
          <w:fldChar w:fldCharType="separate"/>
        </w:r>
        <w:r>
          <w:rPr>
            <w:webHidden/>
          </w:rPr>
          <w:t>74</w:t>
        </w:r>
        <w:r>
          <w:rPr>
            <w:webHidden/>
          </w:rPr>
          <w:fldChar w:fldCharType="end"/>
        </w:r>
      </w:hyperlink>
    </w:p>
    <w:p w14:paraId="16871141" w14:textId="77777777" w:rsidR="000F1E06" w:rsidRDefault="000F1E06">
      <w:pPr>
        <w:pStyle w:val="TOC3"/>
        <w:rPr>
          <w:rFonts w:asciiTheme="minorHAnsi" w:eastAsiaTheme="minorEastAsia" w:hAnsiTheme="minorHAnsi" w:cstheme="minorBidi"/>
          <w:sz w:val="22"/>
          <w:szCs w:val="22"/>
          <w:lang w:eastAsia="en-GB"/>
        </w:rPr>
      </w:pPr>
      <w:hyperlink w:anchor="_Toc528616848" w:history="1">
        <w:r w:rsidRPr="00621848">
          <w:rPr>
            <w:rStyle w:val="Hyperlink"/>
          </w:rPr>
          <w:t>11.8.5</w:t>
        </w:r>
        <w:r>
          <w:rPr>
            <w:rFonts w:asciiTheme="minorHAnsi" w:eastAsiaTheme="minorEastAsia" w:hAnsiTheme="minorHAnsi" w:cstheme="minorBidi"/>
            <w:sz w:val="22"/>
            <w:szCs w:val="22"/>
            <w:lang w:eastAsia="en-GB"/>
          </w:rPr>
          <w:tab/>
        </w:r>
        <w:r w:rsidRPr="00621848">
          <w:rPr>
            <w:rStyle w:val="Hyperlink"/>
          </w:rPr>
          <w:t>Templates</w:t>
        </w:r>
        <w:r>
          <w:rPr>
            <w:webHidden/>
          </w:rPr>
          <w:tab/>
        </w:r>
        <w:r>
          <w:rPr>
            <w:webHidden/>
          </w:rPr>
          <w:fldChar w:fldCharType="begin"/>
        </w:r>
        <w:r>
          <w:rPr>
            <w:webHidden/>
          </w:rPr>
          <w:instrText xml:space="preserve"> PAGEREF _Toc528616848 \h </w:instrText>
        </w:r>
        <w:r>
          <w:rPr>
            <w:webHidden/>
          </w:rPr>
        </w:r>
        <w:r>
          <w:rPr>
            <w:webHidden/>
          </w:rPr>
          <w:fldChar w:fldCharType="separate"/>
        </w:r>
        <w:r>
          <w:rPr>
            <w:webHidden/>
          </w:rPr>
          <w:t>74</w:t>
        </w:r>
        <w:r>
          <w:rPr>
            <w:webHidden/>
          </w:rPr>
          <w:fldChar w:fldCharType="end"/>
        </w:r>
      </w:hyperlink>
    </w:p>
    <w:p w14:paraId="56ADA14F" w14:textId="77777777" w:rsidR="000F1E06" w:rsidRDefault="000F1E06">
      <w:pPr>
        <w:pStyle w:val="TOC1"/>
        <w:rPr>
          <w:rFonts w:asciiTheme="minorHAnsi" w:eastAsiaTheme="minorEastAsia" w:hAnsiTheme="minorHAnsi" w:cstheme="minorBidi"/>
          <w:szCs w:val="22"/>
          <w:lang w:eastAsia="en-GB"/>
        </w:rPr>
      </w:pPr>
      <w:hyperlink w:anchor="_Toc528616849" w:history="1">
        <w:r w:rsidRPr="00621848">
          <w:rPr>
            <w:rStyle w:val="Hyperlink"/>
          </w:rPr>
          <w:t>12</w:t>
        </w:r>
        <w:r>
          <w:rPr>
            <w:rFonts w:asciiTheme="minorHAnsi" w:eastAsiaTheme="minorEastAsia" w:hAnsiTheme="minorHAnsi" w:cstheme="minorBidi"/>
            <w:szCs w:val="22"/>
            <w:lang w:eastAsia="en-GB"/>
          </w:rPr>
          <w:tab/>
        </w:r>
        <w:r w:rsidRPr="00621848">
          <w:rPr>
            <w:rStyle w:val="Hyperlink"/>
          </w:rPr>
          <w:t>Documentation and support services</w:t>
        </w:r>
        <w:r>
          <w:rPr>
            <w:webHidden/>
          </w:rPr>
          <w:tab/>
        </w:r>
        <w:r>
          <w:rPr>
            <w:webHidden/>
          </w:rPr>
          <w:fldChar w:fldCharType="begin"/>
        </w:r>
        <w:r>
          <w:rPr>
            <w:webHidden/>
          </w:rPr>
          <w:instrText xml:space="preserve"> PAGEREF _Toc528616849 \h </w:instrText>
        </w:r>
        <w:r>
          <w:rPr>
            <w:webHidden/>
          </w:rPr>
        </w:r>
        <w:r>
          <w:rPr>
            <w:webHidden/>
          </w:rPr>
          <w:fldChar w:fldCharType="separate"/>
        </w:r>
        <w:r>
          <w:rPr>
            <w:webHidden/>
          </w:rPr>
          <w:t>75</w:t>
        </w:r>
        <w:r>
          <w:rPr>
            <w:webHidden/>
          </w:rPr>
          <w:fldChar w:fldCharType="end"/>
        </w:r>
      </w:hyperlink>
    </w:p>
    <w:p w14:paraId="5E124477" w14:textId="77777777" w:rsidR="000F1E06" w:rsidRDefault="000F1E06">
      <w:pPr>
        <w:pStyle w:val="TOC2"/>
        <w:rPr>
          <w:rFonts w:asciiTheme="minorHAnsi" w:eastAsiaTheme="minorEastAsia" w:hAnsiTheme="minorHAnsi" w:cstheme="minorBidi"/>
          <w:sz w:val="22"/>
          <w:szCs w:val="22"/>
          <w:lang w:eastAsia="en-GB"/>
        </w:rPr>
      </w:pPr>
      <w:hyperlink w:anchor="_Toc528616850" w:history="1">
        <w:r w:rsidRPr="00621848">
          <w:rPr>
            <w:rStyle w:val="Hyperlink"/>
          </w:rPr>
          <w:t>12.1</w:t>
        </w:r>
        <w:r>
          <w:rPr>
            <w:rFonts w:asciiTheme="minorHAnsi" w:eastAsiaTheme="minorEastAsia" w:hAnsiTheme="minorHAnsi" w:cstheme="minorBidi"/>
            <w:sz w:val="22"/>
            <w:szCs w:val="22"/>
            <w:lang w:eastAsia="en-GB"/>
          </w:rPr>
          <w:tab/>
        </w:r>
        <w:r w:rsidRPr="00621848">
          <w:rPr>
            <w:rStyle w:val="Hyperlink"/>
          </w:rPr>
          <w:t>Product documentation</w:t>
        </w:r>
        <w:r>
          <w:rPr>
            <w:webHidden/>
          </w:rPr>
          <w:tab/>
        </w:r>
        <w:r>
          <w:rPr>
            <w:webHidden/>
          </w:rPr>
          <w:fldChar w:fldCharType="begin"/>
        </w:r>
        <w:r>
          <w:rPr>
            <w:webHidden/>
          </w:rPr>
          <w:instrText xml:space="preserve"> PAGEREF _Toc528616850 \h </w:instrText>
        </w:r>
        <w:r>
          <w:rPr>
            <w:webHidden/>
          </w:rPr>
        </w:r>
        <w:r>
          <w:rPr>
            <w:webHidden/>
          </w:rPr>
          <w:fldChar w:fldCharType="separate"/>
        </w:r>
        <w:r>
          <w:rPr>
            <w:webHidden/>
          </w:rPr>
          <w:t>75</w:t>
        </w:r>
        <w:r>
          <w:rPr>
            <w:webHidden/>
          </w:rPr>
          <w:fldChar w:fldCharType="end"/>
        </w:r>
      </w:hyperlink>
    </w:p>
    <w:p w14:paraId="7DD9713A" w14:textId="77777777" w:rsidR="000F1E06" w:rsidRDefault="000F1E06">
      <w:pPr>
        <w:pStyle w:val="TOC3"/>
        <w:rPr>
          <w:rFonts w:asciiTheme="minorHAnsi" w:eastAsiaTheme="minorEastAsia" w:hAnsiTheme="minorHAnsi" w:cstheme="minorBidi"/>
          <w:sz w:val="22"/>
          <w:szCs w:val="22"/>
          <w:lang w:eastAsia="en-GB"/>
        </w:rPr>
      </w:pPr>
      <w:hyperlink w:anchor="_Toc528616851" w:history="1">
        <w:r w:rsidRPr="00621848">
          <w:rPr>
            <w:rStyle w:val="Hyperlink"/>
          </w:rPr>
          <w:t>12.1.1</w:t>
        </w:r>
        <w:r>
          <w:rPr>
            <w:rFonts w:asciiTheme="minorHAnsi" w:eastAsiaTheme="minorEastAsia" w:hAnsiTheme="minorHAnsi" w:cstheme="minorBidi"/>
            <w:sz w:val="22"/>
            <w:szCs w:val="22"/>
            <w:lang w:eastAsia="en-GB"/>
          </w:rPr>
          <w:tab/>
        </w:r>
        <w:r w:rsidRPr="00621848">
          <w:rPr>
            <w:rStyle w:val="Hyperlink"/>
          </w:rPr>
          <w:t>Accessibility and compatibility features</w:t>
        </w:r>
        <w:r>
          <w:rPr>
            <w:webHidden/>
          </w:rPr>
          <w:tab/>
        </w:r>
        <w:r>
          <w:rPr>
            <w:webHidden/>
          </w:rPr>
          <w:fldChar w:fldCharType="begin"/>
        </w:r>
        <w:r>
          <w:rPr>
            <w:webHidden/>
          </w:rPr>
          <w:instrText xml:space="preserve"> PAGEREF _Toc528616851 \h </w:instrText>
        </w:r>
        <w:r>
          <w:rPr>
            <w:webHidden/>
          </w:rPr>
        </w:r>
        <w:r>
          <w:rPr>
            <w:webHidden/>
          </w:rPr>
          <w:fldChar w:fldCharType="separate"/>
        </w:r>
        <w:r>
          <w:rPr>
            <w:webHidden/>
          </w:rPr>
          <w:t>75</w:t>
        </w:r>
        <w:r>
          <w:rPr>
            <w:webHidden/>
          </w:rPr>
          <w:fldChar w:fldCharType="end"/>
        </w:r>
      </w:hyperlink>
    </w:p>
    <w:p w14:paraId="19D9C2C5" w14:textId="77777777" w:rsidR="000F1E06" w:rsidRDefault="000F1E06">
      <w:pPr>
        <w:pStyle w:val="TOC3"/>
        <w:rPr>
          <w:rFonts w:asciiTheme="minorHAnsi" w:eastAsiaTheme="minorEastAsia" w:hAnsiTheme="minorHAnsi" w:cstheme="minorBidi"/>
          <w:sz w:val="22"/>
          <w:szCs w:val="22"/>
          <w:lang w:eastAsia="en-GB"/>
        </w:rPr>
      </w:pPr>
      <w:hyperlink w:anchor="_Toc528616852" w:history="1">
        <w:r w:rsidRPr="00621848">
          <w:rPr>
            <w:rStyle w:val="Hyperlink"/>
          </w:rPr>
          <w:t>12.1.2</w:t>
        </w:r>
        <w:r>
          <w:rPr>
            <w:rFonts w:asciiTheme="minorHAnsi" w:eastAsiaTheme="minorEastAsia" w:hAnsiTheme="minorHAnsi" w:cstheme="minorBidi"/>
            <w:sz w:val="22"/>
            <w:szCs w:val="22"/>
            <w:lang w:eastAsia="en-GB"/>
          </w:rPr>
          <w:tab/>
        </w:r>
        <w:r w:rsidRPr="00621848">
          <w:rPr>
            <w:rStyle w:val="Hyperlink"/>
          </w:rPr>
          <w:t>Accessible documentation</w:t>
        </w:r>
        <w:r>
          <w:rPr>
            <w:webHidden/>
          </w:rPr>
          <w:tab/>
        </w:r>
        <w:r>
          <w:rPr>
            <w:webHidden/>
          </w:rPr>
          <w:fldChar w:fldCharType="begin"/>
        </w:r>
        <w:r>
          <w:rPr>
            <w:webHidden/>
          </w:rPr>
          <w:instrText xml:space="preserve"> PAGEREF _Toc528616852 \h </w:instrText>
        </w:r>
        <w:r>
          <w:rPr>
            <w:webHidden/>
          </w:rPr>
        </w:r>
        <w:r>
          <w:rPr>
            <w:webHidden/>
          </w:rPr>
          <w:fldChar w:fldCharType="separate"/>
        </w:r>
        <w:r>
          <w:rPr>
            <w:webHidden/>
          </w:rPr>
          <w:t>75</w:t>
        </w:r>
        <w:r>
          <w:rPr>
            <w:webHidden/>
          </w:rPr>
          <w:fldChar w:fldCharType="end"/>
        </w:r>
      </w:hyperlink>
    </w:p>
    <w:p w14:paraId="5211CD6B" w14:textId="77777777" w:rsidR="000F1E06" w:rsidRDefault="000F1E06">
      <w:pPr>
        <w:pStyle w:val="TOC2"/>
        <w:rPr>
          <w:rFonts w:asciiTheme="minorHAnsi" w:eastAsiaTheme="minorEastAsia" w:hAnsiTheme="minorHAnsi" w:cstheme="minorBidi"/>
          <w:sz w:val="22"/>
          <w:szCs w:val="22"/>
          <w:lang w:eastAsia="en-GB"/>
        </w:rPr>
      </w:pPr>
      <w:hyperlink w:anchor="_Toc528616853" w:history="1">
        <w:r w:rsidRPr="00621848">
          <w:rPr>
            <w:rStyle w:val="Hyperlink"/>
          </w:rPr>
          <w:t>12.2</w:t>
        </w:r>
        <w:r>
          <w:rPr>
            <w:rFonts w:asciiTheme="minorHAnsi" w:eastAsiaTheme="minorEastAsia" w:hAnsiTheme="minorHAnsi" w:cstheme="minorBidi"/>
            <w:sz w:val="22"/>
            <w:szCs w:val="22"/>
            <w:lang w:eastAsia="en-GB"/>
          </w:rPr>
          <w:tab/>
        </w:r>
        <w:r w:rsidRPr="00621848">
          <w:rPr>
            <w:rStyle w:val="Hyperlink"/>
          </w:rPr>
          <w:t>Support services</w:t>
        </w:r>
        <w:r>
          <w:rPr>
            <w:webHidden/>
          </w:rPr>
          <w:tab/>
        </w:r>
        <w:r>
          <w:rPr>
            <w:webHidden/>
          </w:rPr>
          <w:fldChar w:fldCharType="begin"/>
        </w:r>
        <w:r>
          <w:rPr>
            <w:webHidden/>
          </w:rPr>
          <w:instrText xml:space="preserve"> PAGEREF _Toc528616853 \h </w:instrText>
        </w:r>
        <w:r>
          <w:rPr>
            <w:webHidden/>
          </w:rPr>
        </w:r>
        <w:r>
          <w:rPr>
            <w:webHidden/>
          </w:rPr>
          <w:fldChar w:fldCharType="separate"/>
        </w:r>
        <w:r>
          <w:rPr>
            <w:webHidden/>
          </w:rPr>
          <w:t>75</w:t>
        </w:r>
        <w:r>
          <w:rPr>
            <w:webHidden/>
          </w:rPr>
          <w:fldChar w:fldCharType="end"/>
        </w:r>
      </w:hyperlink>
    </w:p>
    <w:p w14:paraId="10025126" w14:textId="77777777" w:rsidR="000F1E06" w:rsidRDefault="000F1E06">
      <w:pPr>
        <w:pStyle w:val="TOC3"/>
        <w:rPr>
          <w:rFonts w:asciiTheme="minorHAnsi" w:eastAsiaTheme="minorEastAsia" w:hAnsiTheme="minorHAnsi" w:cstheme="minorBidi"/>
          <w:sz w:val="22"/>
          <w:szCs w:val="22"/>
          <w:lang w:eastAsia="en-GB"/>
        </w:rPr>
      </w:pPr>
      <w:hyperlink w:anchor="_Toc528616854" w:history="1">
        <w:r w:rsidRPr="00621848">
          <w:rPr>
            <w:rStyle w:val="Hyperlink"/>
          </w:rPr>
          <w:t>12.2.1</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854 \h </w:instrText>
        </w:r>
        <w:r>
          <w:rPr>
            <w:webHidden/>
          </w:rPr>
        </w:r>
        <w:r>
          <w:rPr>
            <w:webHidden/>
          </w:rPr>
          <w:fldChar w:fldCharType="separate"/>
        </w:r>
        <w:r>
          <w:rPr>
            <w:webHidden/>
          </w:rPr>
          <w:t>75</w:t>
        </w:r>
        <w:r>
          <w:rPr>
            <w:webHidden/>
          </w:rPr>
          <w:fldChar w:fldCharType="end"/>
        </w:r>
      </w:hyperlink>
    </w:p>
    <w:p w14:paraId="43EFD906" w14:textId="77777777" w:rsidR="000F1E06" w:rsidRDefault="000F1E06">
      <w:pPr>
        <w:pStyle w:val="TOC3"/>
        <w:rPr>
          <w:rFonts w:asciiTheme="minorHAnsi" w:eastAsiaTheme="minorEastAsia" w:hAnsiTheme="minorHAnsi" w:cstheme="minorBidi"/>
          <w:sz w:val="22"/>
          <w:szCs w:val="22"/>
          <w:lang w:eastAsia="en-GB"/>
        </w:rPr>
      </w:pPr>
      <w:hyperlink w:anchor="_Toc528616855" w:history="1">
        <w:r w:rsidRPr="00621848">
          <w:rPr>
            <w:rStyle w:val="Hyperlink"/>
          </w:rPr>
          <w:t>12.2.2</w:t>
        </w:r>
        <w:r>
          <w:rPr>
            <w:rFonts w:asciiTheme="minorHAnsi" w:eastAsiaTheme="minorEastAsia" w:hAnsiTheme="minorHAnsi" w:cstheme="minorBidi"/>
            <w:sz w:val="22"/>
            <w:szCs w:val="22"/>
            <w:lang w:eastAsia="en-GB"/>
          </w:rPr>
          <w:tab/>
        </w:r>
        <w:r w:rsidRPr="00621848">
          <w:rPr>
            <w:rStyle w:val="Hyperlink"/>
          </w:rPr>
          <w:t>Information on accessibility and compatibility features</w:t>
        </w:r>
        <w:r>
          <w:rPr>
            <w:webHidden/>
          </w:rPr>
          <w:tab/>
        </w:r>
        <w:r>
          <w:rPr>
            <w:webHidden/>
          </w:rPr>
          <w:fldChar w:fldCharType="begin"/>
        </w:r>
        <w:r>
          <w:rPr>
            <w:webHidden/>
          </w:rPr>
          <w:instrText xml:space="preserve"> PAGEREF _Toc528616855 \h </w:instrText>
        </w:r>
        <w:r>
          <w:rPr>
            <w:webHidden/>
          </w:rPr>
        </w:r>
        <w:r>
          <w:rPr>
            <w:webHidden/>
          </w:rPr>
          <w:fldChar w:fldCharType="separate"/>
        </w:r>
        <w:r>
          <w:rPr>
            <w:webHidden/>
          </w:rPr>
          <w:t>75</w:t>
        </w:r>
        <w:r>
          <w:rPr>
            <w:webHidden/>
          </w:rPr>
          <w:fldChar w:fldCharType="end"/>
        </w:r>
      </w:hyperlink>
    </w:p>
    <w:p w14:paraId="63659A30" w14:textId="77777777" w:rsidR="000F1E06" w:rsidRDefault="000F1E06">
      <w:pPr>
        <w:pStyle w:val="TOC3"/>
        <w:rPr>
          <w:rFonts w:asciiTheme="minorHAnsi" w:eastAsiaTheme="minorEastAsia" w:hAnsiTheme="minorHAnsi" w:cstheme="minorBidi"/>
          <w:sz w:val="22"/>
          <w:szCs w:val="22"/>
          <w:lang w:eastAsia="en-GB"/>
        </w:rPr>
      </w:pPr>
      <w:hyperlink w:anchor="_Toc528616856" w:history="1">
        <w:r w:rsidRPr="00621848">
          <w:rPr>
            <w:rStyle w:val="Hyperlink"/>
          </w:rPr>
          <w:t>12.2.3</w:t>
        </w:r>
        <w:r>
          <w:rPr>
            <w:rFonts w:asciiTheme="minorHAnsi" w:eastAsiaTheme="minorEastAsia" w:hAnsiTheme="minorHAnsi" w:cstheme="minorBidi"/>
            <w:sz w:val="22"/>
            <w:szCs w:val="22"/>
            <w:lang w:eastAsia="en-GB"/>
          </w:rPr>
          <w:tab/>
        </w:r>
        <w:r w:rsidRPr="00621848">
          <w:rPr>
            <w:rStyle w:val="Hyperlink"/>
          </w:rPr>
          <w:t>Effective communication</w:t>
        </w:r>
        <w:r>
          <w:rPr>
            <w:webHidden/>
          </w:rPr>
          <w:tab/>
        </w:r>
        <w:r>
          <w:rPr>
            <w:webHidden/>
          </w:rPr>
          <w:fldChar w:fldCharType="begin"/>
        </w:r>
        <w:r>
          <w:rPr>
            <w:webHidden/>
          </w:rPr>
          <w:instrText xml:space="preserve"> PAGEREF _Toc528616856 \h </w:instrText>
        </w:r>
        <w:r>
          <w:rPr>
            <w:webHidden/>
          </w:rPr>
        </w:r>
        <w:r>
          <w:rPr>
            <w:webHidden/>
          </w:rPr>
          <w:fldChar w:fldCharType="separate"/>
        </w:r>
        <w:r>
          <w:rPr>
            <w:webHidden/>
          </w:rPr>
          <w:t>75</w:t>
        </w:r>
        <w:r>
          <w:rPr>
            <w:webHidden/>
          </w:rPr>
          <w:fldChar w:fldCharType="end"/>
        </w:r>
      </w:hyperlink>
    </w:p>
    <w:p w14:paraId="4BD90990" w14:textId="77777777" w:rsidR="000F1E06" w:rsidRDefault="000F1E06">
      <w:pPr>
        <w:pStyle w:val="TOC3"/>
        <w:rPr>
          <w:rFonts w:asciiTheme="minorHAnsi" w:eastAsiaTheme="minorEastAsia" w:hAnsiTheme="minorHAnsi" w:cstheme="minorBidi"/>
          <w:sz w:val="22"/>
          <w:szCs w:val="22"/>
          <w:lang w:eastAsia="en-GB"/>
        </w:rPr>
      </w:pPr>
      <w:hyperlink w:anchor="_Toc528616857" w:history="1">
        <w:r w:rsidRPr="00621848">
          <w:rPr>
            <w:rStyle w:val="Hyperlink"/>
          </w:rPr>
          <w:t>12.2.4</w:t>
        </w:r>
        <w:r>
          <w:rPr>
            <w:rFonts w:asciiTheme="minorHAnsi" w:eastAsiaTheme="minorEastAsia" w:hAnsiTheme="minorHAnsi" w:cstheme="minorBidi"/>
            <w:sz w:val="22"/>
            <w:szCs w:val="22"/>
            <w:lang w:eastAsia="en-GB"/>
          </w:rPr>
          <w:tab/>
        </w:r>
        <w:r w:rsidRPr="00621848">
          <w:rPr>
            <w:rStyle w:val="Hyperlink"/>
          </w:rPr>
          <w:t>Accessible documentation</w:t>
        </w:r>
        <w:r>
          <w:rPr>
            <w:webHidden/>
          </w:rPr>
          <w:tab/>
        </w:r>
        <w:r>
          <w:rPr>
            <w:webHidden/>
          </w:rPr>
          <w:fldChar w:fldCharType="begin"/>
        </w:r>
        <w:r>
          <w:rPr>
            <w:webHidden/>
          </w:rPr>
          <w:instrText xml:space="preserve"> PAGEREF _Toc528616857 \h </w:instrText>
        </w:r>
        <w:r>
          <w:rPr>
            <w:webHidden/>
          </w:rPr>
        </w:r>
        <w:r>
          <w:rPr>
            <w:webHidden/>
          </w:rPr>
          <w:fldChar w:fldCharType="separate"/>
        </w:r>
        <w:r>
          <w:rPr>
            <w:webHidden/>
          </w:rPr>
          <w:t>76</w:t>
        </w:r>
        <w:r>
          <w:rPr>
            <w:webHidden/>
          </w:rPr>
          <w:fldChar w:fldCharType="end"/>
        </w:r>
      </w:hyperlink>
    </w:p>
    <w:p w14:paraId="6050C941" w14:textId="77777777" w:rsidR="000F1E06" w:rsidRDefault="000F1E06">
      <w:pPr>
        <w:pStyle w:val="TOC1"/>
        <w:rPr>
          <w:rFonts w:asciiTheme="minorHAnsi" w:eastAsiaTheme="minorEastAsia" w:hAnsiTheme="minorHAnsi" w:cstheme="minorBidi"/>
          <w:szCs w:val="22"/>
          <w:lang w:eastAsia="en-GB"/>
        </w:rPr>
      </w:pPr>
      <w:hyperlink w:anchor="_Toc528616858" w:history="1">
        <w:r w:rsidRPr="00621848">
          <w:rPr>
            <w:rStyle w:val="Hyperlink"/>
          </w:rPr>
          <w:t>13</w:t>
        </w:r>
        <w:r>
          <w:rPr>
            <w:rFonts w:asciiTheme="minorHAnsi" w:eastAsiaTheme="minorEastAsia" w:hAnsiTheme="minorHAnsi" w:cstheme="minorBidi"/>
            <w:szCs w:val="22"/>
            <w:lang w:eastAsia="en-GB"/>
          </w:rPr>
          <w:tab/>
        </w:r>
        <w:r w:rsidRPr="00621848">
          <w:rPr>
            <w:rStyle w:val="Hyperlink"/>
          </w:rPr>
          <w:t>ICT providing relay or emergency service access</w:t>
        </w:r>
        <w:r>
          <w:rPr>
            <w:webHidden/>
          </w:rPr>
          <w:tab/>
        </w:r>
        <w:r>
          <w:rPr>
            <w:webHidden/>
          </w:rPr>
          <w:fldChar w:fldCharType="begin"/>
        </w:r>
        <w:r>
          <w:rPr>
            <w:webHidden/>
          </w:rPr>
          <w:instrText xml:space="preserve"> PAGEREF _Toc528616858 \h </w:instrText>
        </w:r>
        <w:r>
          <w:rPr>
            <w:webHidden/>
          </w:rPr>
        </w:r>
        <w:r>
          <w:rPr>
            <w:webHidden/>
          </w:rPr>
          <w:fldChar w:fldCharType="separate"/>
        </w:r>
        <w:r>
          <w:rPr>
            <w:webHidden/>
          </w:rPr>
          <w:t>77</w:t>
        </w:r>
        <w:r>
          <w:rPr>
            <w:webHidden/>
          </w:rPr>
          <w:fldChar w:fldCharType="end"/>
        </w:r>
      </w:hyperlink>
    </w:p>
    <w:p w14:paraId="1645AAB1" w14:textId="77777777" w:rsidR="000F1E06" w:rsidRDefault="000F1E06">
      <w:pPr>
        <w:pStyle w:val="TOC2"/>
        <w:rPr>
          <w:rFonts w:asciiTheme="minorHAnsi" w:eastAsiaTheme="minorEastAsia" w:hAnsiTheme="minorHAnsi" w:cstheme="minorBidi"/>
          <w:sz w:val="22"/>
          <w:szCs w:val="22"/>
          <w:lang w:eastAsia="en-GB"/>
        </w:rPr>
      </w:pPr>
      <w:hyperlink w:anchor="_Toc528616859" w:history="1">
        <w:r w:rsidRPr="00621848">
          <w:rPr>
            <w:rStyle w:val="Hyperlink"/>
          </w:rPr>
          <w:t>13.1</w:t>
        </w:r>
        <w:r>
          <w:rPr>
            <w:rFonts w:asciiTheme="minorHAnsi" w:eastAsiaTheme="minorEastAsia" w:hAnsiTheme="minorHAnsi" w:cstheme="minorBidi"/>
            <w:sz w:val="22"/>
            <w:szCs w:val="22"/>
            <w:lang w:eastAsia="en-GB"/>
          </w:rPr>
          <w:tab/>
        </w:r>
        <w:r w:rsidRPr="00621848">
          <w:rPr>
            <w:rStyle w:val="Hyperlink"/>
          </w:rPr>
          <w:t>Relay services requirements</w:t>
        </w:r>
        <w:r>
          <w:rPr>
            <w:webHidden/>
          </w:rPr>
          <w:tab/>
        </w:r>
        <w:r>
          <w:rPr>
            <w:webHidden/>
          </w:rPr>
          <w:fldChar w:fldCharType="begin"/>
        </w:r>
        <w:r>
          <w:rPr>
            <w:webHidden/>
          </w:rPr>
          <w:instrText xml:space="preserve"> PAGEREF _Toc528616859 \h </w:instrText>
        </w:r>
        <w:r>
          <w:rPr>
            <w:webHidden/>
          </w:rPr>
        </w:r>
        <w:r>
          <w:rPr>
            <w:webHidden/>
          </w:rPr>
          <w:fldChar w:fldCharType="separate"/>
        </w:r>
        <w:r>
          <w:rPr>
            <w:webHidden/>
          </w:rPr>
          <w:t>77</w:t>
        </w:r>
        <w:r>
          <w:rPr>
            <w:webHidden/>
          </w:rPr>
          <w:fldChar w:fldCharType="end"/>
        </w:r>
      </w:hyperlink>
    </w:p>
    <w:p w14:paraId="09B2073F" w14:textId="77777777" w:rsidR="000F1E06" w:rsidRDefault="000F1E06">
      <w:pPr>
        <w:pStyle w:val="TOC3"/>
        <w:rPr>
          <w:rFonts w:asciiTheme="minorHAnsi" w:eastAsiaTheme="minorEastAsia" w:hAnsiTheme="minorHAnsi" w:cstheme="minorBidi"/>
          <w:sz w:val="22"/>
          <w:szCs w:val="22"/>
          <w:lang w:eastAsia="en-GB"/>
        </w:rPr>
      </w:pPr>
      <w:hyperlink w:anchor="_Toc528616860" w:history="1">
        <w:r w:rsidRPr="00621848">
          <w:rPr>
            <w:rStyle w:val="Hyperlink"/>
          </w:rPr>
          <w:t>13.1.1</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860 \h </w:instrText>
        </w:r>
        <w:r>
          <w:rPr>
            <w:webHidden/>
          </w:rPr>
        </w:r>
        <w:r>
          <w:rPr>
            <w:webHidden/>
          </w:rPr>
          <w:fldChar w:fldCharType="separate"/>
        </w:r>
        <w:r>
          <w:rPr>
            <w:webHidden/>
          </w:rPr>
          <w:t>77</w:t>
        </w:r>
        <w:r>
          <w:rPr>
            <w:webHidden/>
          </w:rPr>
          <w:fldChar w:fldCharType="end"/>
        </w:r>
      </w:hyperlink>
    </w:p>
    <w:p w14:paraId="0DCC9F2E" w14:textId="77777777" w:rsidR="000F1E06" w:rsidRDefault="000F1E06">
      <w:pPr>
        <w:pStyle w:val="TOC3"/>
        <w:rPr>
          <w:rFonts w:asciiTheme="minorHAnsi" w:eastAsiaTheme="minorEastAsia" w:hAnsiTheme="minorHAnsi" w:cstheme="minorBidi"/>
          <w:sz w:val="22"/>
          <w:szCs w:val="22"/>
          <w:lang w:eastAsia="en-GB"/>
        </w:rPr>
      </w:pPr>
      <w:hyperlink w:anchor="_Toc528616861" w:history="1">
        <w:r w:rsidRPr="00621848">
          <w:rPr>
            <w:rStyle w:val="Hyperlink"/>
          </w:rPr>
          <w:t>13.1.2</w:t>
        </w:r>
        <w:r>
          <w:rPr>
            <w:rFonts w:asciiTheme="minorHAnsi" w:eastAsiaTheme="minorEastAsia" w:hAnsiTheme="minorHAnsi" w:cstheme="minorBidi"/>
            <w:sz w:val="22"/>
            <w:szCs w:val="22"/>
            <w:lang w:eastAsia="en-GB"/>
          </w:rPr>
          <w:tab/>
        </w:r>
        <w:r w:rsidRPr="00621848">
          <w:rPr>
            <w:rStyle w:val="Hyperlink"/>
          </w:rPr>
          <w:t>Text relay services</w:t>
        </w:r>
        <w:r>
          <w:rPr>
            <w:webHidden/>
          </w:rPr>
          <w:tab/>
        </w:r>
        <w:r>
          <w:rPr>
            <w:webHidden/>
          </w:rPr>
          <w:fldChar w:fldCharType="begin"/>
        </w:r>
        <w:r>
          <w:rPr>
            <w:webHidden/>
          </w:rPr>
          <w:instrText xml:space="preserve"> PAGEREF _Toc528616861 \h </w:instrText>
        </w:r>
        <w:r>
          <w:rPr>
            <w:webHidden/>
          </w:rPr>
        </w:r>
        <w:r>
          <w:rPr>
            <w:webHidden/>
          </w:rPr>
          <w:fldChar w:fldCharType="separate"/>
        </w:r>
        <w:r>
          <w:rPr>
            <w:webHidden/>
          </w:rPr>
          <w:t>77</w:t>
        </w:r>
        <w:r>
          <w:rPr>
            <w:webHidden/>
          </w:rPr>
          <w:fldChar w:fldCharType="end"/>
        </w:r>
      </w:hyperlink>
    </w:p>
    <w:p w14:paraId="7E037063" w14:textId="77777777" w:rsidR="000F1E06" w:rsidRDefault="000F1E06">
      <w:pPr>
        <w:pStyle w:val="TOC3"/>
        <w:rPr>
          <w:rFonts w:asciiTheme="minorHAnsi" w:eastAsiaTheme="minorEastAsia" w:hAnsiTheme="minorHAnsi" w:cstheme="minorBidi"/>
          <w:sz w:val="22"/>
          <w:szCs w:val="22"/>
          <w:lang w:eastAsia="en-GB"/>
        </w:rPr>
      </w:pPr>
      <w:hyperlink w:anchor="_Toc528616862" w:history="1">
        <w:r w:rsidRPr="00621848">
          <w:rPr>
            <w:rStyle w:val="Hyperlink"/>
          </w:rPr>
          <w:t>13.1.3</w:t>
        </w:r>
        <w:r>
          <w:rPr>
            <w:rFonts w:asciiTheme="minorHAnsi" w:eastAsiaTheme="minorEastAsia" w:hAnsiTheme="minorHAnsi" w:cstheme="minorBidi"/>
            <w:sz w:val="22"/>
            <w:szCs w:val="22"/>
            <w:lang w:eastAsia="en-GB"/>
          </w:rPr>
          <w:tab/>
        </w:r>
        <w:r w:rsidRPr="00621848">
          <w:rPr>
            <w:rStyle w:val="Hyperlink"/>
          </w:rPr>
          <w:t>Sign relay services</w:t>
        </w:r>
        <w:r>
          <w:rPr>
            <w:webHidden/>
          </w:rPr>
          <w:tab/>
        </w:r>
        <w:r>
          <w:rPr>
            <w:webHidden/>
          </w:rPr>
          <w:fldChar w:fldCharType="begin"/>
        </w:r>
        <w:r>
          <w:rPr>
            <w:webHidden/>
          </w:rPr>
          <w:instrText xml:space="preserve"> PAGEREF _Toc528616862 \h </w:instrText>
        </w:r>
        <w:r>
          <w:rPr>
            <w:webHidden/>
          </w:rPr>
        </w:r>
        <w:r>
          <w:rPr>
            <w:webHidden/>
          </w:rPr>
          <w:fldChar w:fldCharType="separate"/>
        </w:r>
        <w:r>
          <w:rPr>
            <w:webHidden/>
          </w:rPr>
          <w:t>77</w:t>
        </w:r>
        <w:r>
          <w:rPr>
            <w:webHidden/>
          </w:rPr>
          <w:fldChar w:fldCharType="end"/>
        </w:r>
      </w:hyperlink>
    </w:p>
    <w:p w14:paraId="64FB8D82" w14:textId="77777777" w:rsidR="000F1E06" w:rsidRDefault="000F1E06">
      <w:pPr>
        <w:pStyle w:val="TOC3"/>
        <w:rPr>
          <w:rFonts w:asciiTheme="minorHAnsi" w:eastAsiaTheme="minorEastAsia" w:hAnsiTheme="minorHAnsi" w:cstheme="minorBidi"/>
          <w:sz w:val="22"/>
          <w:szCs w:val="22"/>
          <w:lang w:eastAsia="en-GB"/>
        </w:rPr>
      </w:pPr>
      <w:hyperlink w:anchor="_Toc528616863" w:history="1">
        <w:r w:rsidRPr="00621848">
          <w:rPr>
            <w:rStyle w:val="Hyperlink"/>
          </w:rPr>
          <w:t>13.1.4</w:t>
        </w:r>
        <w:r>
          <w:rPr>
            <w:rFonts w:asciiTheme="minorHAnsi" w:eastAsiaTheme="minorEastAsia" w:hAnsiTheme="minorHAnsi" w:cstheme="minorBidi"/>
            <w:sz w:val="22"/>
            <w:szCs w:val="22"/>
            <w:lang w:eastAsia="en-GB"/>
          </w:rPr>
          <w:tab/>
        </w:r>
        <w:r w:rsidRPr="00621848">
          <w:rPr>
            <w:rStyle w:val="Hyperlink"/>
          </w:rPr>
          <w:t>Lip-reading relay services</w:t>
        </w:r>
        <w:r>
          <w:rPr>
            <w:webHidden/>
          </w:rPr>
          <w:tab/>
        </w:r>
        <w:r>
          <w:rPr>
            <w:webHidden/>
          </w:rPr>
          <w:fldChar w:fldCharType="begin"/>
        </w:r>
        <w:r>
          <w:rPr>
            <w:webHidden/>
          </w:rPr>
          <w:instrText xml:space="preserve"> PAGEREF _Toc528616863 \h </w:instrText>
        </w:r>
        <w:r>
          <w:rPr>
            <w:webHidden/>
          </w:rPr>
        </w:r>
        <w:r>
          <w:rPr>
            <w:webHidden/>
          </w:rPr>
          <w:fldChar w:fldCharType="separate"/>
        </w:r>
        <w:r>
          <w:rPr>
            <w:webHidden/>
          </w:rPr>
          <w:t>77</w:t>
        </w:r>
        <w:r>
          <w:rPr>
            <w:webHidden/>
          </w:rPr>
          <w:fldChar w:fldCharType="end"/>
        </w:r>
      </w:hyperlink>
    </w:p>
    <w:p w14:paraId="2170A4B2" w14:textId="77777777" w:rsidR="000F1E06" w:rsidRDefault="000F1E06">
      <w:pPr>
        <w:pStyle w:val="TOC3"/>
        <w:rPr>
          <w:rFonts w:asciiTheme="minorHAnsi" w:eastAsiaTheme="minorEastAsia" w:hAnsiTheme="minorHAnsi" w:cstheme="minorBidi"/>
          <w:sz w:val="22"/>
          <w:szCs w:val="22"/>
          <w:lang w:eastAsia="en-GB"/>
        </w:rPr>
      </w:pPr>
      <w:hyperlink w:anchor="_Toc528616864" w:history="1">
        <w:r w:rsidRPr="00621848">
          <w:rPr>
            <w:rStyle w:val="Hyperlink"/>
          </w:rPr>
          <w:t>13.1.5</w:t>
        </w:r>
        <w:r>
          <w:rPr>
            <w:rFonts w:asciiTheme="minorHAnsi" w:eastAsiaTheme="minorEastAsia" w:hAnsiTheme="minorHAnsi" w:cstheme="minorBidi"/>
            <w:sz w:val="22"/>
            <w:szCs w:val="22"/>
            <w:lang w:eastAsia="en-GB"/>
          </w:rPr>
          <w:tab/>
        </w:r>
        <w:r w:rsidRPr="00621848">
          <w:rPr>
            <w:rStyle w:val="Hyperlink"/>
          </w:rPr>
          <w:t>Captioned telephony services</w:t>
        </w:r>
        <w:r>
          <w:rPr>
            <w:webHidden/>
          </w:rPr>
          <w:tab/>
        </w:r>
        <w:r>
          <w:rPr>
            <w:webHidden/>
          </w:rPr>
          <w:fldChar w:fldCharType="begin"/>
        </w:r>
        <w:r>
          <w:rPr>
            <w:webHidden/>
          </w:rPr>
          <w:instrText xml:space="preserve"> PAGEREF _Toc528616864 \h </w:instrText>
        </w:r>
        <w:r>
          <w:rPr>
            <w:webHidden/>
          </w:rPr>
        </w:r>
        <w:r>
          <w:rPr>
            <w:webHidden/>
          </w:rPr>
          <w:fldChar w:fldCharType="separate"/>
        </w:r>
        <w:r>
          <w:rPr>
            <w:webHidden/>
          </w:rPr>
          <w:t>77</w:t>
        </w:r>
        <w:r>
          <w:rPr>
            <w:webHidden/>
          </w:rPr>
          <w:fldChar w:fldCharType="end"/>
        </w:r>
      </w:hyperlink>
    </w:p>
    <w:p w14:paraId="796B0CCA" w14:textId="77777777" w:rsidR="000F1E06" w:rsidRDefault="000F1E06">
      <w:pPr>
        <w:pStyle w:val="TOC3"/>
        <w:rPr>
          <w:rFonts w:asciiTheme="minorHAnsi" w:eastAsiaTheme="minorEastAsia" w:hAnsiTheme="minorHAnsi" w:cstheme="minorBidi"/>
          <w:sz w:val="22"/>
          <w:szCs w:val="22"/>
          <w:lang w:eastAsia="en-GB"/>
        </w:rPr>
      </w:pPr>
      <w:hyperlink w:anchor="_Toc528616865" w:history="1">
        <w:r w:rsidRPr="00621848">
          <w:rPr>
            <w:rStyle w:val="Hyperlink"/>
          </w:rPr>
          <w:t>13.1.6</w:t>
        </w:r>
        <w:r>
          <w:rPr>
            <w:rFonts w:asciiTheme="minorHAnsi" w:eastAsiaTheme="minorEastAsia" w:hAnsiTheme="minorHAnsi" w:cstheme="minorBidi"/>
            <w:sz w:val="22"/>
            <w:szCs w:val="22"/>
            <w:lang w:eastAsia="en-GB"/>
          </w:rPr>
          <w:tab/>
        </w:r>
        <w:r w:rsidRPr="00621848">
          <w:rPr>
            <w:rStyle w:val="Hyperlink"/>
          </w:rPr>
          <w:t>Speech to speech relay services</w:t>
        </w:r>
        <w:r>
          <w:rPr>
            <w:webHidden/>
          </w:rPr>
          <w:tab/>
        </w:r>
        <w:r>
          <w:rPr>
            <w:webHidden/>
          </w:rPr>
          <w:fldChar w:fldCharType="begin"/>
        </w:r>
        <w:r>
          <w:rPr>
            <w:webHidden/>
          </w:rPr>
          <w:instrText xml:space="preserve"> PAGEREF _Toc528616865 \h </w:instrText>
        </w:r>
        <w:r>
          <w:rPr>
            <w:webHidden/>
          </w:rPr>
        </w:r>
        <w:r>
          <w:rPr>
            <w:webHidden/>
          </w:rPr>
          <w:fldChar w:fldCharType="separate"/>
        </w:r>
        <w:r>
          <w:rPr>
            <w:webHidden/>
          </w:rPr>
          <w:t>77</w:t>
        </w:r>
        <w:r>
          <w:rPr>
            <w:webHidden/>
          </w:rPr>
          <w:fldChar w:fldCharType="end"/>
        </w:r>
      </w:hyperlink>
    </w:p>
    <w:p w14:paraId="1AD69034" w14:textId="77777777" w:rsidR="000F1E06" w:rsidRDefault="000F1E06">
      <w:pPr>
        <w:pStyle w:val="TOC2"/>
        <w:rPr>
          <w:rFonts w:asciiTheme="minorHAnsi" w:eastAsiaTheme="minorEastAsia" w:hAnsiTheme="minorHAnsi" w:cstheme="minorBidi"/>
          <w:sz w:val="22"/>
          <w:szCs w:val="22"/>
          <w:lang w:eastAsia="en-GB"/>
        </w:rPr>
      </w:pPr>
      <w:hyperlink w:anchor="_Toc528616866" w:history="1">
        <w:r w:rsidRPr="00621848">
          <w:rPr>
            <w:rStyle w:val="Hyperlink"/>
          </w:rPr>
          <w:t>13.2</w:t>
        </w:r>
        <w:r>
          <w:rPr>
            <w:rFonts w:asciiTheme="minorHAnsi" w:eastAsiaTheme="minorEastAsia" w:hAnsiTheme="minorHAnsi" w:cstheme="minorBidi"/>
            <w:sz w:val="22"/>
            <w:szCs w:val="22"/>
            <w:lang w:eastAsia="en-GB"/>
          </w:rPr>
          <w:tab/>
        </w:r>
        <w:r w:rsidRPr="00621848">
          <w:rPr>
            <w:rStyle w:val="Hyperlink"/>
          </w:rPr>
          <w:t>Access to relay services</w:t>
        </w:r>
        <w:r>
          <w:rPr>
            <w:webHidden/>
          </w:rPr>
          <w:tab/>
        </w:r>
        <w:r>
          <w:rPr>
            <w:webHidden/>
          </w:rPr>
          <w:fldChar w:fldCharType="begin"/>
        </w:r>
        <w:r>
          <w:rPr>
            <w:webHidden/>
          </w:rPr>
          <w:instrText xml:space="preserve"> PAGEREF _Toc528616866 \h </w:instrText>
        </w:r>
        <w:r>
          <w:rPr>
            <w:webHidden/>
          </w:rPr>
        </w:r>
        <w:r>
          <w:rPr>
            <w:webHidden/>
          </w:rPr>
          <w:fldChar w:fldCharType="separate"/>
        </w:r>
        <w:r>
          <w:rPr>
            <w:webHidden/>
          </w:rPr>
          <w:t>77</w:t>
        </w:r>
        <w:r>
          <w:rPr>
            <w:webHidden/>
          </w:rPr>
          <w:fldChar w:fldCharType="end"/>
        </w:r>
      </w:hyperlink>
    </w:p>
    <w:p w14:paraId="3466E73E" w14:textId="77777777" w:rsidR="000F1E06" w:rsidRDefault="000F1E06">
      <w:pPr>
        <w:pStyle w:val="TOC2"/>
        <w:rPr>
          <w:rFonts w:asciiTheme="minorHAnsi" w:eastAsiaTheme="minorEastAsia" w:hAnsiTheme="minorHAnsi" w:cstheme="minorBidi"/>
          <w:sz w:val="22"/>
          <w:szCs w:val="22"/>
          <w:lang w:eastAsia="en-GB"/>
        </w:rPr>
      </w:pPr>
      <w:hyperlink w:anchor="_Toc528616867" w:history="1">
        <w:r w:rsidRPr="00621848">
          <w:rPr>
            <w:rStyle w:val="Hyperlink"/>
          </w:rPr>
          <w:t>13.3</w:t>
        </w:r>
        <w:r>
          <w:rPr>
            <w:rFonts w:asciiTheme="minorHAnsi" w:eastAsiaTheme="minorEastAsia" w:hAnsiTheme="minorHAnsi" w:cstheme="minorBidi"/>
            <w:sz w:val="22"/>
            <w:szCs w:val="22"/>
            <w:lang w:eastAsia="en-GB"/>
          </w:rPr>
          <w:tab/>
        </w:r>
        <w:r w:rsidRPr="00621848">
          <w:rPr>
            <w:rStyle w:val="Hyperlink"/>
          </w:rPr>
          <w:t>Access to emergency services</w:t>
        </w:r>
        <w:r>
          <w:rPr>
            <w:webHidden/>
          </w:rPr>
          <w:tab/>
        </w:r>
        <w:r>
          <w:rPr>
            <w:webHidden/>
          </w:rPr>
          <w:fldChar w:fldCharType="begin"/>
        </w:r>
        <w:r>
          <w:rPr>
            <w:webHidden/>
          </w:rPr>
          <w:instrText xml:space="preserve"> PAGEREF _Toc528616867 \h </w:instrText>
        </w:r>
        <w:r>
          <w:rPr>
            <w:webHidden/>
          </w:rPr>
        </w:r>
        <w:r>
          <w:rPr>
            <w:webHidden/>
          </w:rPr>
          <w:fldChar w:fldCharType="separate"/>
        </w:r>
        <w:r>
          <w:rPr>
            <w:webHidden/>
          </w:rPr>
          <w:t>78</w:t>
        </w:r>
        <w:r>
          <w:rPr>
            <w:webHidden/>
          </w:rPr>
          <w:fldChar w:fldCharType="end"/>
        </w:r>
      </w:hyperlink>
    </w:p>
    <w:p w14:paraId="6AC212E2" w14:textId="77777777" w:rsidR="000F1E06" w:rsidRDefault="000F1E06">
      <w:pPr>
        <w:pStyle w:val="TOC1"/>
        <w:rPr>
          <w:rFonts w:asciiTheme="minorHAnsi" w:eastAsiaTheme="minorEastAsia" w:hAnsiTheme="minorHAnsi" w:cstheme="minorBidi"/>
          <w:szCs w:val="22"/>
          <w:lang w:eastAsia="en-GB"/>
        </w:rPr>
      </w:pPr>
      <w:hyperlink w:anchor="_Toc528616868" w:history="1">
        <w:r w:rsidRPr="00621848">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528616868 \h </w:instrText>
        </w:r>
        <w:r>
          <w:rPr>
            <w:webHidden/>
          </w:rPr>
        </w:r>
        <w:r>
          <w:rPr>
            <w:webHidden/>
          </w:rPr>
          <w:fldChar w:fldCharType="separate"/>
        </w:r>
        <w:r>
          <w:rPr>
            <w:webHidden/>
          </w:rPr>
          <w:t>79</w:t>
        </w:r>
        <w:r>
          <w:rPr>
            <w:webHidden/>
          </w:rPr>
          <w:fldChar w:fldCharType="end"/>
        </w:r>
      </w:hyperlink>
    </w:p>
    <w:p w14:paraId="325B4E61" w14:textId="77777777" w:rsidR="000F1E06" w:rsidRDefault="000F1E06">
      <w:pPr>
        <w:pStyle w:val="TOC1"/>
        <w:rPr>
          <w:rFonts w:asciiTheme="minorHAnsi" w:eastAsiaTheme="minorEastAsia" w:hAnsiTheme="minorHAnsi" w:cstheme="minorBidi"/>
          <w:szCs w:val="22"/>
          <w:lang w:eastAsia="en-GB"/>
        </w:rPr>
      </w:pPr>
      <w:hyperlink w:anchor="_Toc528616869" w:history="1">
        <w:r w:rsidRPr="00621848">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528616869 \h </w:instrText>
        </w:r>
        <w:r>
          <w:rPr>
            <w:webHidden/>
          </w:rPr>
        </w:r>
        <w:r>
          <w:rPr>
            <w:webHidden/>
          </w:rPr>
          <w:fldChar w:fldCharType="separate"/>
        </w:r>
        <w:r>
          <w:rPr>
            <w:webHidden/>
          </w:rPr>
          <w:t>87</w:t>
        </w:r>
        <w:r>
          <w:rPr>
            <w:webHidden/>
          </w:rPr>
          <w:fldChar w:fldCharType="end"/>
        </w:r>
      </w:hyperlink>
    </w:p>
    <w:p w14:paraId="73DAB6C0" w14:textId="77777777" w:rsidR="000F1E06" w:rsidRDefault="000F1E06">
      <w:pPr>
        <w:pStyle w:val="TOC2"/>
        <w:rPr>
          <w:rFonts w:asciiTheme="minorHAnsi" w:eastAsiaTheme="minorEastAsia" w:hAnsiTheme="minorHAnsi" w:cstheme="minorBidi"/>
          <w:sz w:val="22"/>
          <w:szCs w:val="22"/>
          <w:lang w:eastAsia="en-GB"/>
        </w:rPr>
      </w:pPr>
      <w:hyperlink w:anchor="_Toc528616870" w:history="1">
        <w:r w:rsidRPr="00621848">
          <w:rPr>
            <w:rStyle w:val="Hyperlink"/>
          </w:rPr>
          <w:t>B.1</w:t>
        </w:r>
        <w:r>
          <w:rPr>
            <w:rFonts w:asciiTheme="minorHAnsi" w:eastAsiaTheme="minorEastAsia" w:hAnsiTheme="minorHAnsi" w:cstheme="minorBidi"/>
            <w:sz w:val="22"/>
            <w:szCs w:val="22"/>
            <w:lang w:eastAsia="en-GB"/>
          </w:rPr>
          <w:tab/>
        </w:r>
        <w:r w:rsidRPr="00621848">
          <w:rPr>
            <w:rStyle w:val="Hyperlink"/>
          </w:rPr>
          <w:t>Relationships between clauses 5 to 13 and the functional performance statements</w:t>
        </w:r>
        <w:r>
          <w:rPr>
            <w:webHidden/>
          </w:rPr>
          <w:tab/>
        </w:r>
        <w:r>
          <w:rPr>
            <w:webHidden/>
          </w:rPr>
          <w:fldChar w:fldCharType="begin"/>
        </w:r>
        <w:r>
          <w:rPr>
            <w:webHidden/>
          </w:rPr>
          <w:instrText xml:space="preserve"> PAGEREF _Toc528616870 \h </w:instrText>
        </w:r>
        <w:r>
          <w:rPr>
            <w:webHidden/>
          </w:rPr>
        </w:r>
        <w:r>
          <w:rPr>
            <w:webHidden/>
          </w:rPr>
          <w:fldChar w:fldCharType="separate"/>
        </w:r>
        <w:r>
          <w:rPr>
            <w:webHidden/>
          </w:rPr>
          <w:t>87</w:t>
        </w:r>
        <w:r>
          <w:rPr>
            <w:webHidden/>
          </w:rPr>
          <w:fldChar w:fldCharType="end"/>
        </w:r>
      </w:hyperlink>
    </w:p>
    <w:p w14:paraId="28A1E9F3" w14:textId="77777777" w:rsidR="000F1E06" w:rsidRDefault="000F1E06">
      <w:pPr>
        <w:pStyle w:val="TOC1"/>
        <w:rPr>
          <w:rFonts w:asciiTheme="minorHAnsi" w:eastAsiaTheme="minorEastAsia" w:hAnsiTheme="minorHAnsi" w:cstheme="minorBidi"/>
          <w:szCs w:val="22"/>
          <w:lang w:eastAsia="en-GB"/>
        </w:rPr>
      </w:pPr>
      <w:hyperlink w:anchor="_Toc528616871" w:history="1">
        <w:r w:rsidRPr="00621848">
          <w:rPr>
            <w:rStyle w:val="Hyperlink"/>
          </w:rPr>
          <w:t>Annex C (normative): Determination of compliance</w:t>
        </w:r>
        <w:r>
          <w:rPr>
            <w:webHidden/>
          </w:rPr>
          <w:tab/>
        </w:r>
        <w:r>
          <w:rPr>
            <w:webHidden/>
          </w:rPr>
          <w:fldChar w:fldCharType="begin"/>
        </w:r>
        <w:r>
          <w:rPr>
            <w:webHidden/>
          </w:rPr>
          <w:instrText xml:space="preserve"> PAGEREF _Toc528616871 \h </w:instrText>
        </w:r>
        <w:r>
          <w:rPr>
            <w:webHidden/>
          </w:rPr>
        </w:r>
        <w:r>
          <w:rPr>
            <w:webHidden/>
          </w:rPr>
          <w:fldChar w:fldCharType="separate"/>
        </w:r>
        <w:r>
          <w:rPr>
            <w:webHidden/>
          </w:rPr>
          <w:t>95</w:t>
        </w:r>
        <w:r>
          <w:rPr>
            <w:webHidden/>
          </w:rPr>
          <w:fldChar w:fldCharType="end"/>
        </w:r>
      </w:hyperlink>
    </w:p>
    <w:p w14:paraId="6698CF0A" w14:textId="77777777" w:rsidR="000F1E06" w:rsidRDefault="000F1E06">
      <w:pPr>
        <w:pStyle w:val="TOC2"/>
        <w:rPr>
          <w:rFonts w:asciiTheme="minorHAnsi" w:eastAsiaTheme="minorEastAsia" w:hAnsiTheme="minorHAnsi" w:cstheme="minorBidi"/>
          <w:sz w:val="22"/>
          <w:szCs w:val="22"/>
          <w:lang w:eastAsia="en-GB"/>
        </w:rPr>
      </w:pPr>
      <w:hyperlink w:anchor="_Toc528616872" w:history="1">
        <w:r w:rsidRPr="00621848">
          <w:rPr>
            <w:rStyle w:val="Hyperlink"/>
          </w:rPr>
          <w:t>C.1</w:t>
        </w:r>
        <w:r>
          <w:rPr>
            <w:rFonts w:asciiTheme="minorHAnsi" w:eastAsiaTheme="minorEastAsia" w:hAnsiTheme="minorHAnsi" w:cstheme="minorBidi"/>
            <w:sz w:val="22"/>
            <w:szCs w:val="22"/>
            <w:lang w:eastAsia="en-GB"/>
          </w:rPr>
          <w:tab/>
        </w:r>
        <w:r w:rsidRPr="00621848">
          <w:rPr>
            <w:rStyle w:val="Hyperlink"/>
          </w:rPr>
          <w:t>Introduction</w:t>
        </w:r>
        <w:r>
          <w:rPr>
            <w:webHidden/>
          </w:rPr>
          <w:tab/>
        </w:r>
        <w:r>
          <w:rPr>
            <w:webHidden/>
          </w:rPr>
          <w:fldChar w:fldCharType="begin"/>
        </w:r>
        <w:r>
          <w:rPr>
            <w:webHidden/>
          </w:rPr>
          <w:instrText xml:space="preserve"> PAGEREF _Toc528616872 \h </w:instrText>
        </w:r>
        <w:r>
          <w:rPr>
            <w:webHidden/>
          </w:rPr>
        </w:r>
        <w:r>
          <w:rPr>
            <w:webHidden/>
          </w:rPr>
          <w:fldChar w:fldCharType="separate"/>
        </w:r>
        <w:r>
          <w:rPr>
            <w:webHidden/>
          </w:rPr>
          <w:t>95</w:t>
        </w:r>
        <w:r>
          <w:rPr>
            <w:webHidden/>
          </w:rPr>
          <w:fldChar w:fldCharType="end"/>
        </w:r>
      </w:hyperlink>
    </w:p>
    <w:p w14:paraId="0F4BA294" w14:textId="77777777" w:rsidR="000F1E06" w:rsidRDefault="000F1E06">
      <w:pPr>
        <w:pStyle w:val="TOC2"/>
        <w:rPr>
          <w:rFonts w:asciiTheme="minorHAnsi" w:eastAsiaTheme="minorEastAsia" w:hAnsiTheme="minorHAnsi" w:cstheme="minorBidi"/>
          <w:sz w:val="22"/>
          <w:szCs w:val="22"/>
          <w:lang w:eastAsia="en-GB"/>
        </w:rPr>
      </w:pPr>
      <w:hyperlink w:anchor="_Toc528616873" w:history="1">
        <w:r w:rsidRPr="00621848">
          <w:rPr>
            <w:rStyle w:val="Hyperlink"/>
          </w:rPr>
          <w:t>C.2</w:t>
        </w:r>
        <w:r>
          <w:rPr>
            <w:rFonts w:asciiTheme="minorHAnsi" w:eastAsiaTheme="minorEastAsia" w:hAnsiTheme="minorHAnsi" w:cstheme="minorBidi"/>
            <w:sz w:val="22"/>
            <w:szCs w:val="22"/>
            <w:lang w:eastAsia="en-GB"/>
          </w:rPr>
          <w:tab/>
        </w:r>
        <w:r w:rsidRPr="00621848">
          <w:rPr>
            <w:rStyle w:val="Hyperlink"/>
          </w:rPr>
          <w:t>Empty clause</w:t>
        </w:r>
        <w:r>
          <w:rPr>
            <w:webHidden/>
          </w:rPr>
          <w:tab/>
        </w:r>
        <w:r>
          <w:rPr>
            <w:webHidden/>
          </w:rPr>
          <w:fldChar w:fldCharType="begin"/>
        </w:r>
        <w:r>
          <w:rPr>
            <w:webHidden/>
          </w:rPr>
          <w:instrText xml:space="preserve"> PAGEREF _Toc528616873 \h </w:instrText>
        </w:r>
        <w:r>
          <w:rPr>
            <w:webHidden/>
          </w:rPr>
        </w:r>
        <w:r>
          <w:rPr>
            <w:webHidden/>
          </w:rPr>
          <w:fldChar w:fldCharType="separate"/>
        </w:r>
        <w:r>
          <w:rPr>
            <w:webHidden/>
          </w:rPr>
          <w:t>95</w:t>
        </w:r>
        <w:r>
          <w:rPr>
            <w:webHidden/>
          </w:rPr>
          <w:fldChar w:fldCharType="end"/>
        </w:r>
      </w:hyperlink>
    </w:p>
    <w:p w14:paraId="63A8C97A" w14:textId="77777777" w:rsidR="000F1E06" w:rsidRDefault="000F1E06">
      <w:pPr>
        <w:pStyle w:val="TOC2"/>
        <w:rPr>
          <w:rFonts w:asciiTheme="minorHAnsi" w:eastAsiaTheme="minorEastAsia" w:hAnsiTheme="minorHAnsi" w:cstheme="minorBidi"/>
          <w:sz w:val="22"/>
          <w:szCs w:val="22"/>
          <w:lang w:eastAsia="en-GB"/>
        </w:rPr>
      </w:pPr>
      <w:hyperlink w:anchor="_Toc528616874" w:history="1">
        <w:r w:rsidRPr="00621848">
          <w:rPr>
            <w:rStyle w:val="Hyperlink"/>
          </w:rPr>
          <w:t>C.3</w:t>
        </w:r>
        <w:r>
          <w:rPr>
            <w:rFonts w:asciiTheme="minorHAnsi" w:eastAsiaTheme="minorEastAsia" w:hAnsiTheme="minorHAnsi" w:cstheme="minorBidi"/>
            <w:sz w:val="22"/>
            <w:szCs w:val="22"/>
            <w:lang w:eastAsia="en-GB"/>
          </w:rPr>
          <w:tab/>
        </w:r>
        <w:r w:rsidRPr="00621848">
          <w:rPr>
            <w:rStyle w:val="Hyperlink"/>
          </w:rPr>
          <w:t>Empty clause</w:t>
        </w:r>
        <w:r>
          <w:rPr>
            <w:webHidden/>
          </w:rPr>
          <w:tab/>
        </w:r>
        <w:r>
          <w:rPr>
            <w:webHidden/>
          </w:rPr>
          <w:fldChar w:fldCharType="begin"/>
        </w:r>
        <w:r>
          <w:rPr>
            <w:webHidden/>
          </w:rPr>
          <w:instrText xml:space="preserve"> PAGEREF _Toc528616874 \h </w:instrText>
        </w:r>
        <w:r>
          <w:rPr>
            <w:webHidden/>
          </w:rPr>
        </w:r>
        <w:r>
          <w:rPr>
            <w:webHidden/>
          </w:rPr>
          <w:fldChar w:fldCharType="separate"/>
        </w:r>
        <w:r>
          <w:rPr>
            <w:webHidden/>
          </w:rPr>
          <w:t>96</w:t>
        </w:r>
        <w:r>
          <w:rPr>
            <w:webHidden/>
          </w:rPr>
          <w:fldChar w:fldCharType="end"/>
        </w:r>
      </w:hyperlink>
    </w:p>
    <w:p w14:paraId="5D46329F" w14:textId="77777777" w:rsidR="000F1E06" w:rsidRDefault="000F1E06">
      <w:pPr>
        <w:pStyle w:val="TOC2"/>
        <w:rPr>
          <w:rFonts w:asciiTheme="minorHAnsi" w:eastAsiaTheme="minorEastAsia" w:hAnsiTheme="minorHAnsi" w:cstheme="minorBidi"/>
          <w:sz w:val="22"/>
          <w:szCs w:val="22"/>
          <w:lang w:eastAsia="en-GB"/>
        </w:rPr>
      </w:pPr>
      <w:hyperlink w:anchor="_Toc528616875" w:history="1">
        <w:r w:rsidRPr="00621848">
          <w:rPr>
            <w:rStyle w:val="Hyperlink"/>
          </w:rPr>
          <w:t>C.4</w:t>
        </w:r>
        <w:r>
          <w:rPr>
            <w:rFonts w:asciiTheme="minorHAnsi" w:eastAsiaTheme="minorEastAsia" w:hAnsiTheme="minorHAnsi" w:cstheme="minorBidi"/>
            <w:sz w:val="22"/>
            <w:szCs w:val="22"/>
            <w:lang w:eastAsia="en-GB"/>
          </w:rPr>
          <w:tab/>
        </w:r>
        <w:r w:rsidRPr="00621848">
          <w:rPr>
            <w:rStyle w:val="Hyperlink"/>
          </w:rPr>
          <w:t>Functional performance</w:t>
        </w:r>
        <w:r>
          <w:rPr>
            <w:webHidden/>
          </w:rPr>
          <w:tab/>
        </w:r>
        <w:r>
          <w:rPr>
            <w:webHidden/>
          </w:rPr>
          <w:fldChar w:fldCharType="begin"/>
        </w:r>
        <w:r>
          <w:rPr>
            <w:webHidden/>
          </w:rPr>
          <w:instrText xml:space="preserve"> PAGEREF _Toc528616875 \h </w:instrText>
        </w:r>
        <w:r>
          <w:rPr>
            <w:webHidden/>
          </w:rPr>
        </w:r>
        <w:r>
          <w:rPr>
            <w:webHidden/>
          </w:rPr>
          <w:fldChar w:fldCharType="separate"/>
        </w:r>
        <w:r>
          <w:rPr>
            <w:webHidden/>
          </w:rPr>
          <w:t>96</w:t>
        </w:r>
        <w:r>
          <w:rPr>
            <w:webHidden/>
          </w:rPr>
          <w:fldChar w:fldCharType="end"/>
        </w:r>
      </w:hyperlink>
    </w:p>
    <w:p w14:paraId="6910EDC7" w14:textId="77777777" w:rsidR="000F1E06" w:rsidRDefault="000F1E06">
      <w:pPr>
        <w:pStyle w:val="TOC2"/>
        <w:rPr>
          <w:rFonts w:asciiTheme="minorHAnsi" w:eastAsiaTheme="minorEastAsia" w:hAnsiTheme="minorHAnsi" w:cstheme="minorBidi"/>
          <w:sz w:val="22"/>
          <w:szCs w:val="22"/>
          <w:lang w:eastAsia="en-GB"/>
        </w:rPr>
      </w:pPr>
      <w:hyperlink w:anchor="_Toc528616876" w:history="1">
        <w:r w:rsidRPr="00621848">
          <w:rPr>
            <w:rStyle w:val="Hyperlink"/>
          </w:rPr>
          <w:t>C.5</w:t>
        </w:r>
        <w:r>
          <w:rPr>
            <w:rFonts w:asciiTheme="minorHAnsi" w:eastAsiaTheme="minorEastAsia" w:hAnsiTheme="minorHAnsi" w:cstheme="minorBidi"/>
            <w:sz w:val="22"/>
            <w:szCs w:val="22"/>
            <w:lang w:eastAsia="en-GB"/>
          </w:rPr>
          <w:tab/>
        </w:r>
        <w:r w:rsidRPr="00621848">
          <w:rPr>
            <w:rStyle w:val="Hyperlink"/>
          </w:rPr>
          <w:t>Generic requirements</w:t>
        </w:r>
        <w:r>
          <w:rPr>
            <w:webHidden/>
          </w:rPr>
          <w:tab/>
        </w:r>
        <w:r>
          <w:rPr>
            <w:webHidden/>
          </w:rPr>
          <w:fldChar w:fldCharType="begin"/>
        </w:r>
        <w:r>
          <w:rPr>
            <w:webHidden/>
          </w:rPr>
          <w:instrText xml:space="preserve"> PAGEREF _Toc528616876 \h </w:instrText>
        </w:r>
        <w:r>
          <w:rPr>
            <w:webHidden/>
          </w:rPr>
        </w:r>
        <w:r>
          <w:rPr>
            <w:webHidden/>
          </w:rPr>
          <w:fldChar w:fldCharType="separate"/>
        </w:r>
        <w:r>
          <w:rPr>
            <w:webHidden/>
          </w:rPr>
          <w:t>96</w:t>
        </w:r>
        <w:r>
          <w:rPr>
            <w:webHidden/>
          </w:rPr>
          <w:fldChar w:fldCharType="end"/>
        </w:r>
      </w:hyperlink>
    </w:p>
    <w:p w14:paraId="497EDA56" w14:textId="77777777" w:rsidR="000F1E06" w:rsidRDefault="000F1E06">
      <w:pPr>
        <w:pStyle w:val="TOC3"/>
        <w:rPr>
          <w:rFonts w:asciiTheme="minorHAnsi" w:eastAsiaTheme="minorEastAsia" w:hAnsiTheme="minorHAnsi" w:cstheme="minorBidi"/>
          <w:sz w:val="22"/>
          <w:szCs w:val="22"/>
          <w:lang w:eastAsia="en-GB"/>
        </w:rPr>
      </w:pPr>
      <w:hyperlink w:anchor="_Toc528616877" w:history="1">
        <w:r w:rsidRPr="00621848">
          <w:rPr>
            <w:rStyle w:val="Hyperlink"/>
          </w:rPr>
          <w:t>C.5.1</w:t>
        </w:r>
        <w:r>
          <w:rPr>
            <w:rFonts w:asciiTheme="minorHAnsi" w:eastAsiaTheme="minorEastAsia" w:hAnsiTheme="minorHAnsi" w:cstheme="minorBidi"/>
            <w:sz w:val="22"/>
            <w:szCs w:val="22"/>
            <w:lang w:eastAsia="en-GB"/>
          </w:rPr>
          <w:tab/>
        </w:r>
        <w:r w:rsidRPr="00621848">
          <w:rPr>
            <w:rStyle w:val="Hyperlink"/>
          </w:rPr>
          <w:t>Closed functionality</w:t>
        </w:r>
        <w:r>
          <w:rPr>
            <w:webHidden/>
          </w:rPr>
          <w:tab/>
        </w:r>
        <w:r>
          <w:rPr>
            <w:webHidden/>
          </w:rPr>
          <w:fldChar w:fldCharType="begin"/>
        </w:r>
        <w:r>
          <w:rPr>
            <w:webHidden/>
          </w:rPr>
          <w:instrText xml:space="preserve"> PAGEREF _Toc528616877 \h </w:instrText>
        </w:r>
        <w:r>
          <w:rPr>
            <w:webHidden/>
          </w:rPr>
        </w:r>
        <w:r>
          <w:rPr>
            <w:webHidden/>
          </w:rPr>
          <w:fldChar w:fldCharType="separate"/>
        </w:r>
        <w:r>
          <w:rPr>
            <w:webHidden/>
          </w:rPr>
          <w:t>96</w:t>
        </w:r>
        <w:r>
          <w:rPr>
            <w:webHidden/>
          </w:rPr>
          <w:fldChar w:fldCharType="end"/>
        </w:r>
      </w:hyperlink>
    </w:p>
    <w:p w14:paraId="228AF66D" w14:textId="77777777" w:rsidR="000F1E06" w:rsidRDefault="000F1E06">
      <w:pPr>
        <w:pStyle w:val="TOC3"/>
        <w:rPr>
          <w:rFonts w:asciiTheme="minorHAnsi" w:eastAsiaTheme="minorEastAsia" w:hAnsiTheme="minorHAnsi" w:cstheme="minorBidi"/>
          <w:sz w:val="22"/>
          <w:szCs w:val="22"/>
          <w:lang w:eastAsia="en-GB"/>
        </w:rPr>
      </w:pPr>
      <w:hyperlink w:anchor="_Toc528616878" w:history="1">
        <w:r w:rsidRPr="00621848">
          <w:rPr>
            <w:rStyle w:val="Hyperlink"/>
            <w:lang w:bidi="en-US"/>
          </w:rPr>
          <w:t>C.5.2</w:t>
        </w:r>
        <w:r>
          <w:rPr>
            <w:rFonts w:asciiTheme="minorHAnsi" w:eastAsiaTheme="minorEastAsia" w:hAnsiTheme="minorHAnsi" w:cstheme="minorBidi"/>
            <w:sz w:val="22"/>
            <w:szCs w:val="22"/>
            <w:lang w:eastAsia="en-GB"/>
          </w:rPr>
          <w:tab/>
        </w:r>
        <w:r w:rsidRPr="00621848">
          <w:rPr>
            <w:rStyle w:val="Hyperlink"/>
            <w:lang w:bidi="en-US"/>
          </w:rPr>
          <w:t>Activation of accessibility features</w:t>
        </w:r>
        <w:r>
          <w:rPr>
            <w:webHidden/>
          </w:rPr>
          <w:tab/>
        </w:r>
        <w:r>
          <w:rPr>
            <w:webHidden/>
          </w:rPr>
          <w:fldChar w:fldCharType="begin"/>
        </w:r>
        <w:r>
          <w:rPr>
            <w:webHidden/>
          </w:rPr>
          <w:instrText xml:space="preserve"> PAGEREF _Toc528616878 \h </w:instrText>
        </w:r>
        <w:r>
          <w:rPr>
            <w:webHidden/>
          </w:rPr>
        </w:r>
        <w:r>
          <w:rPr>
            <w:webHidden/>
          </w:rPr>
          <w:fldChar w:fldCharType="separate"/>
        </w:r>
        <w:r>
          <w:rPr>
            <w:webHidden/>
          </w:rPr>
          <w:t>100</w:t>
        </w:r>
        <w:r>
          <w:rPr>
            <w:webHidden/>
          </w:rPr>
          <w:fldChar w:fldCharType="end"/>
        </w:r>
      </w:hyperlink>
    </w:p>
    <w:p w14:paraId="481C7DA0" w14:textId="77777777" w:rsidR="000F1E06" w:rsidRDefault="000F1E06">
      <w:pPr>
        <w:pStyle w:val="TOC3"/>
        <w:rPr>
          <w:rFonts w:asciiTheme="minorHAnsi" w:eastAsiaTheme="minorEastAsia" w:hAnsiTheme="minorHAnsi" w:cstheme="minorBidi"/>
          <w:sz w:val="22"/>
          <w:szCs w:val="22"/>
          <w:lang w:eastAsia="en-GB"/>
        </w:rPr>
      </w:pPr>
      <w:hyperlink w:anchor="_Toc528616879" w:history="1">
        <w:r w:rsidRPr="00621848">
          <w:rPr>
            <w:rStyle w:val="Hyperlink"/>
          </w:rPr>
          <w:t>C.5.3</w:t>
        </w:r>
        <w:r>
          <w:rPr>
            <w:rFonts w:asciiTheme="minorHAnsi" w:eastAsiaTheme="minorEastAsia" w:hAnsiTheme="minorHAnsi" w:cstheme="minorBidi"/>
            <w:sz w:val="22"/>
            <w:szCs w:val="22"/>
            <w:lang w:eastAsia="en-GB"/>
          </w:rPr>
          <w:tab/>
        </w:r>
        <w:r w:rsidRPr="00621848">
          <w:rPr>
            <w:rStyle w:val="Hyperlink"/>
          </w:rPr>
          <w:t>Biometrics</w:t>
        </w:r>
        <w:r>
          <w:rPr>
            <w:webHidden/>
          </w:rPr>
          <w:tab/>
        </w:r>
        <w:r>
          <w:rPr>
            <w:webHidden/>
          </w:rPr>
          <w:fldChar w:fldCharType="begin"/>
        </w:r>
        <w:r>
          <w:rPr>
            <w:webHidden/>
          </w:rPr>
          <w:instrText xml:space="preserve"> PAGEREF _Toc528616879 \h </w:instrText>
        </w:r>
        <w:r>
          <w:rPr>
            <w:webHidden/>
          </w:rPr>
        </w:r>
        <w:r>
          <w:rPr>
            <w:webHidden/>
          </w:rPr>
          <w:fldChar w:fldCharType="separate"/>
        </w:r>
        <w:r>
          <w:rPr>
            <w:webHidden/>
          </w:rPr>
          <w:t>100</w:t>
        </w:r>
        <w:r>
          <w:rPr>
            <w:webHidden/>
          </w:rPr>
          <w:fldChar w:fldCharType="end"/>
        </w:r>
      </w:hyperlink>
    </w:p>
    <w:p w14:paraId="080C4EA7" w14:textId="77777777" w:rsidR="000F1E06" w:rsidRDefault="000F1E06">
      <w:pPr>
        <w:pStyle w:val="TOC3"/>
        <w:rPr>
          <w:rFonts w:asciiTheme="minorHAnsi" w:eastAsiaTheme="minorEastAsia" w:hAnsiTheme="minorHAnsi" w:cstheme="minorBidi"/>
          <w:sz w:val="22"/>
          <w:szCs w:val="22"/>
          <w:lang w:eastAsia="en-GB"/>
        </w:rPr>
      </w:pPr>
      <w:hyperlink w:anchor="_Toc528616880" w:history="1">
        <w:r w:rsidRPr="00621848">
          <w:rPr>
            <w:rStyle w:val="Hyperlink"/>
          </w:rPr>
          <w:t>C.5.4</w:t>
        </w:r>
        <w:r>
          <w:rPr>
            <w:rFonts w:asciiTheme="minorHAnsi" w:eastAsiaTheme="minorEastAsia" w:hAnsiTheme="minorHAnsi" w:cstheme="minorBidi"/>
            <w:sz w:val="22"/>
            <w:szCs w:val="22"/>
            <w:lang w:eastAsia="en-GB"/>
          </w:rPr>
          <w:tab/>
        </w:r>
        <w:r w:rsidRPr="00621848">
          <w:rPr>
            <w:rStyle w:val="Hyperlink"/>
          </w:rPr>
          <w:t>Preservation of accessibility information during conversion</w:t>
        </w:r>
        <w:r>
          <w:rPr>
            <w:webHidden/>
          </w:rPr>
          <w:tab/>
        </w:r>
        <w:r>
          <w:rPr>
            <w:webHidden/>
          </w:rPr>
          <w:fldChar w:fldCharType="begin"/>
        </w:r>
        <w:r>
          <w:rPr>
            <w:webHidden/>
          </w:rPr>
          <w:instrText xml:space="preserve"> PAGEREF _Toc528616880 \h </w:instrText>
        </w:r>
        <w:r>
          <w:rPr>
            <w:webHidden/>
          </w:rPr>
        </w:r>
        <w:r>
          <w:rPr>
            <w:webHidden/>
          </w:rPr>
          <w:fldChar w:fldCharType="separate"/>
        </w:r>
        <w:r>
          <w:rPr>
            <w:webHidden/>
          </w:rPr>
          <w:t>100</w:t>
        </w:r>
        <w:r>
          <w:rPr>
            <w:webHidden/>
          </w:rPr>
          <w:fldChar w:fldCharType="end"/>
        </w:r>
      </w:hyperlink>
    </w:p>
    <w:p w14:paraId="5B3202E1" w14:textId="77777777" w:rsidR="000F1E06" w:rsidRDefault="000F1E06">
      <w:pPr>
        <w:pStyle w:val="TOC3"/>
        <w:rPr>
          <w:rFonts w:asciiTheme="minorHAnsi" w:eastAsiaTheme="minorEastAsia" w:hAnsiTheme="minorHAnsi" w:cstheme="minorBidi"/>
          <w:sz w:val="22"/>
          <w:szCs w:val="22"/>
          <w:lang w:eastAsia="en-GB"/>
        </w:rPr>
      </w:pPr>
      <w:hyperlink w:anchor="_Toc528616881" w:history="1">
        <w:r w:rsidRPr="00621848">
          <w:rPr>
            <w:rStyle w:val="Hyperlink"/>
          </w:rPr>
          <w:t>C.5.5</w:t>
        </w:r>
        <w:r>
          <w:rPr>
            <w:rFonts w:asciiTheme="minorHAnsi" w:eastAsiaTheme="minorEastAsia" w:hAnsiTheme="minorHAnsi" w:cstheme="minorBidi"/>
            <w:sz w:val="22"/>
            <w:szCs w:val="22"/>
            <w:lang w:eastAsia="en-GB"/>
          </w:rPr>
          <w:tab/>
        </w:r>
        <w:r w:rsidRPr="00621848">
          <w:rPr>
            <w:rStyle w:val="Hyperlink"/>
          </w:rPr>
          <w:t>Operable parts</w:t>
        </w:r>
        <w:r>
          <w:rPr>
            <w:webHidden/>
          </w:rPr>
          <w:tab/>
        </w:r>
        <w:r>
          <w:rPr>
            <w:webHidden/>
          </w:rPr>
          <w:fldChar w:fldCharType="begin"/>
        </w:r>
        <w:r>
          <w:rPr>
            <w:webHidden/>
          </w:rPr>
          <w:instrText xml:space="preserve"> PAGEREF _Toc528616881 \h </w:instrText>
        </w:r>
        <w:r>
          <w:rPr>
            <w:webHidden/>
          </w:rPr>
        </w:r>
        <w:r>
          <w:rPr>
            <w:webHidden/>
          </w:rPr>
          <w:fldChar w:fldCharType="separate"/>
        </w:r>
        <w:r>
          <w:rPr>
            <w:webHidden/>
          </w:rPr>
          <w:t>101</w:t>
        </w:r>
        <w:r>
          <w:rPr>
            <w:webHidden/>
          </w:rPr>
          <w:fldChar w:fldCharType="end"/>
        </w:r>
      </w:hyperlink>
    </w:p>
    <w:p w14:paraId="28A56401" w14:textId="77777777" w:rsidR="000F1E06" w:rsidRDefault="000F1E06">
      <w:pPr>
        <w:pStyle w:val="TOC3"/>
        <w:rPr>
          <w:rFonts w:asciiTheme="minorHAnsi" w:eastAsiaTheme="minorEastAsia" w:hAnsiTheme="minorHAnsi" w:cstheme="minorBidi"/>
          <w:sz w:val="22"/>
          <w:szCs w:val="22"/>
          <w:lang w:eastAsia="en-GB"/>
        </w:rPr>
      </w:pPr>
      <w:hyperlink w:anchor="_Toc528616882" w:history="1">
        <w:r w:rsidRPr="00621848">
          <w:rPr>
            <w:rStyle w:val="Hyperlink"/>
          </w:rPr>
          <w:t>C.5.6</w:t>
        </w:r>
        <w:r>
          <w:rPr>
            <w:rFonts w:asciiTheme="minorHAnsi" w:eastAsiaTheme="minorEastAsia" w:hAnsiTheme="minorHAnsi" w:cstheme="minorBidi"/>
            <w:sz w:val="22"/>
            <w:szCs w:val="22"/>
            <w:lang w:eastAsia="en-GB"/>
          </w:rPr>
          <w:tab/>
        </w:r>
        <w:r w:rsidRPr="00621848">
          <w:rPr>
            <w:rStyle w:val="Hyperlink"/>
          </w:rPr>
          <w:t>Locking or toggle controls</w:t>
        </w:r>
        <w:r>
          <w:rPr>
            <w:webHidden/>
          </w:rPr>
          <w:tab/>
        </w:r>
        <w:r>
          <w:rPr>
            <w:webHidden/>
          </w:rPr>
          <w:fldChar w:fldCharType="begin"/>
        </w:r>
        <w:r>
          <w:rPr>
            <w:webHidden/>
          </w:rPr>
          <w:instrText xml:space="preserve"> PAGEREF _Toc528616882 \h </w:instrText>
        </w:r>
        <w:r>
          <w:rPr>
            <w:webHidden/>
          </w:rPr>
        </w:r>
        <w:r>
          <w:rPr>
            <w:webHidden/>
          </w:rPr>
          <w:fldChar w:fldCharType="separate"/>
        </w:r>
        <w:r>
          <w:rPr>
            <w:webHidden/>
          </w:rPr>
          <w:t>101</w:t>
        </w:r>
        <w:r>
          <w:rPr>
            <w:webHidden/>
          </w:rPr>
          <w:fldChar w:fldCharType="end"/>
        </w:r>
      </w:hyperlink>
    </w:p>
    <w:p w14:paraId="6BFA5446" w14:textId="77777777" w:rsidR="000F1E06" w:rsidRDefault="000F1E06">
      <w:pPr>
        <w:pStyle w:val="TOC3"/>
        <w:rPr>
          <w:rFonts w:asciiTheme="minorHAnsi" w:eastAsiaTheme="minorEastAsia" w:hAnsiTheme="minorHAnsi" w:cstheme="minorBidi"/>
          <w:sz w:val="22"/>
          <w:szCs w:val="22"/>
          <w:lang w:eastAsia="en-GB"/>
        </w:rPr>
      </w:pPr>
      <w:hyperlink w:anchor="_Toc528616883" w:history="1">
        <w:r w:rsidRPr="00621848">
          <w:rPr>
            <w:rStyle w:val="Hyperlink"/>
          </w:rPr>
          <w:t>C.5.7</w:t>
        </w:r>
        <w:r>
          <w:rPr>
            <w:rFonts w:asciiTheme="minorHAnsi" w:eastAsiaTheme="minorEastAsia" w:hAnsiTheme="minorHAnsi" w:cstheme="minorBidi"/>
            <w:sz w:val="22"/>
            <w:szCs w:val="22"/>
            <w:lang w:eastAsia="en-GB"/>
          </w:rPr>
          <w:tab/>
        </w:r>
        <w:r w:rsidRPr="00621848">
          <w:rPr>
            <w:rStyle w:val="Hyperlink"/>
          </w:rPr>
          <w:t>Key repeat</w:t>
        </w:r>
        <w:r>
          <w:rPr>
            <w:webHidden/>
          </w:rPr>
          <w:tab/>
        </w:r>
        <w:r>
          <w:rPr>
            <w:webHidden/>
          </w:rPr>
          <w:fldChar w:fldCharType="begin"/>
        </w:r>
        <w:r>
          <w:rPr>
            <w:webHidden/>
          </w:rPr>
          <w:instrText xml:space="preserve"> PAGEREF _Toc528616883 \h </w:instrText>
        </w:r>
        <w:r>
          <w:rPr>
            <w:webHidden/>
          </w:rPr>
        </w:r>
        <w:r>
          <w:rPr>
            <w:webHidden/>
          </w:rPr>
          <w:fldChar w:fldCharType="separate"/>
        </w:r>
        <w:r>
          <w:rPr>
            <w:webHidden/>
          </w:rPr>
          <w:t>101</w:t>
        </w:r>
        <w:r>
          <w:rPr>
            <w:webHidden/>
          </w:rPr>
          <w:fldChar w:fldCharType="end"/>
        </w:r>
      </w:hyperlink>
    </w:p>
    <w:p w14:paraId="7D80006E" w14:textId="77777777" w:rsidR="000F1E06" w:rsidRDefault="000F1E06">
      <w:pPr>
        <w:pStyle w:val="TOC3"/>
        <w:rPr>
          <w:rFonts w:asciiTheme="minorHAnsi" w:eastAsiaTheme="minorEastAsia" w:hAnsiTheme="minorHAnsi" w:cstheme="minorBidi"/>
          <w:sz w:val="22"/>
          <w:szCs w:val="22"/>
          <w:lang w:eastAsia="en-GB"/>
        </w:rPr>
      </w:pPr>
      <w:hyperlink w:anchor="_Toc528616884" w:history="1">
        <w:r w:rsidRPr="00621848">
          <w:rPr>
            <w:rStyle w:val="Hyperlink"/>
          </w:rPr>
          <w:t>C.5.8</w:t>
        </w:r>
        <w:r>
          <w:rPr>
            <w:rFonts w:asciiTheme="minorHAnsi" w:eastAsiaTheme="minorEastAsia" w:hAnsiTheme="minorHAnsi" w:cstheme="minorBidi"/>
            <w:sz w:val="22"/>
            <w:szCs w:val="22"/>
            <w:lang w:eastAsia="en-GB"/>
          </w:rPr>
          <w:tab/>
        </w:r>
        <w:r w:rsidRPr="00621848">
          <w:rPr>
            <w:rStyle w:val="Hyperlink"/>
          </w:rPr>
          <w:t>Double-strike key acceptance</w:t>
        </w:r>
        <w:r>
          <w:rPr>
            <w:webHidden/>
          </w:rPr>
          <w:tab/>
        </w:r>
        <w:r>
          <w:rPr>
            <w:webHidden/>
          </w:rPr>
          <w:fldChar w:fldCharType="begin"/>
        </w:r>
        <w:r>
          <w:rPr>
            <w:webHidden/>
          </w:rPr>
          <w:instrText xml:space="preserve"> PAGEREF _Toc528616884 \h </w:instrText>
        </w:r>
        <w:r>
          <w:rPr>
            <w:webHidden/>
          </w:rPr>
        </w:r>
        <w:r>
          <w:rPr>
            <w:webHidden/>
          </w:rPr>
          <w:fldChar w:fldCharType="separate"/>
        </w:r>
        <w:r>
          <w:rPr>
            <w:webHidden/>
          </w:rPr>
          <w:t>102</w:t>
        </w:r>
        <w:r>
          <w:rPr>
            <w:webHidden/>
          </w:rPr>
          <w:fldChar w:fldCharType="end"/>
        </w:r>
      </w:hyperlink>
    </w:p>
    <w:p w14:paraId="329D77AB" w14:textId="77777777" w:rsidR="000F1E06" w:rsidRDefault="000F1E06">
      <w:pPr>
        <w:pStyle w:val="TOC3"/>
        <w:rPr>
          <w:rFonts w:asciiTheme="minorHAnsi" w:eastAsiaTheme="minorEastAsia" w:hAnsiTheme="minorHAnsi" w:cstheme="minorBidi"/>
          <w:sz w:val="22"/>
          <w:szCs w:val="22"/>
          <w:lang w:eastAsia="en-GB"/>
        </w:rPr>
      </w:pPr>
      <w:hyperlink w:anchor="_Toc528616885" w:history="1">
        <w:r w:rsidRPr="00621848">
          <w:rPr>
            <w:rStyle w:val="Hyperlink"/>
          </w:rPr>
          <w:t>C.5.9</w:t>
        </w:r>
        <w:r>
          <w:rPr>
            <w:rFonts w:asciiTheme="minorHAnsi" w:eastAsiaTheme="minorEastAsia" w:hAnsiTheme="minorHAnsi" w:cstheme="minorBidi"/>
            <w:sz w:val="22"/>
            <w:szCs w:val="22"/>
            <w:lang w:eastAsia="en-GB"/>
          </w:rPr>
          <w:tab/>
        </w:r>
        <w:r w:rsidRPr="00621848">
          <w:rPr>
            <w:rStyle w:val="Hyperlink"/>
          </w:rPr>
          <w:t>Simultaneous user actions</w:t>
        </w:r>
        <w:r>
          <w:rPr>
            <w:webHidden/>
          </w:rPr>
          <w:tab/>
        </w:r>
        <w:r>
          <w:rPr>
            <w:webHidden/>
          </w:rPr>
          <w:fldChar w:fldCharType="begin"/>
        </w:r>
        <w:r>
          <w:rPr>
            <w:webHidden/>
          </w:rPr>
          <w:instrText xml:space="preserve"> PAGEREF _Toc528616885 \h </w:instrText>
        </w:r>
        <w:r>
          <w:rPr>
            <w:webHidden/>
          </w:rPr>
        </w:r>
        <w:r>
          <w:rPr>
            <w:webHidden/>
          </w:rPr>
          <w:fldChar w:fldCharType="separate"/>
        </w:r>
        <w:r>
          <w:rPr>
            <w:webHidden/>
          </w:rPr>
          <w:t>102</w:t>
        </w:r>
        <w:r>
          <w:rPr>
            <w:webHidden/>
          </w:rPr>
          <w:fldChar w:fldCharType="end"/>
        </w:r>
      </w:hyperlink>
    </w:p>
    <w:p w14:paraId="5E04B0C3" w14:textId="77777777" w:rsidR="000F1E06" w:rsidRDefault="000F1E06">
      <w:pPr>
        <w:pStyle w:val="TOC2"/>
        <w:rPr>
          <w:rFonts w:asciiTheme="minorHAnsi" w:eastAsiaTheme="minorEastAsia" w:hAnsiTheme="minorHAnsi" w:cstheme="minorBidi"/>
          <w:sz w:val="22"/>
          <w:szCs w:val="22"/>
          <w:lang w:eastAsia="en-GB"/>
        </w:rPr>
      </w:pPr>
      <w:hyperlink w:anchor="_Toc528616886" w:history="1">
        <w:r w:rsidRPr="00621848">
          <w:rPr>
            <w:rStyle w:val="Hyperlink"/>
          </w:rPr>
          <w:t>C.6</w:t>
        </w:r>
        <w:r>
          <w:rPr>
            <w:rFonts w:asciiTheme="minorHAnsi" w:eastAsiaTheme="minorEastAsia" w:hAnsiTheme="minorHAnsi" w:cstheme="minorBidi"/>
            <w:sz w:val="22"/>
            <w:szCs w:val="22"/>
            <w:lang w:eastAsia="en-GB"/>
          </w:rPr>
          <w:tab/>
        </w:r>
        <w:r w:rsidRPr="00621848">
          <w:rPr>
            <w:rStyle w:val="Hyperlink"/>
          </w:rPr>
          <w:t>ICT with two-way voice communication</w:t>
        </w:r>
        <w:r>
          <w:rPr>
            <w:webHidden/>
          </w:rPr>
          <w:tab/>
        </w:r>
        <w:r>
          <w:rPr>
            <w:webHidden/>
          </w:rPr>
          <w:fldChar w:fldCharType="begin"/>
        </w:r>
        <w:r>
          <w:rPr>
            <w:webHidden/>
          </w:rPr>
          <w:instrText xml:space="preserve"> PAGEREF _Toc528616886 \h </w:instrText>
        </w:r>
        <w:r>
          <w:rPr>
            <w:webHidden/>
          </w:rPr>
        </w:r>
        <w:r>
          <w:rPr>
            <w:webHidden/>
          </w:rPr>
          <w:fldChar w:fldCharType="separate"/>
        </w:r>
        <w:r>
          <w:rPr>
            <w:webHidden/>
          </w:rPr>
          <w:t>102</w:t>
        </w:r>
        <w:r>
          <w:rPr>
            <w:webHidden/>
          </w:rPr>
          <w:fldChar w:fldCharType="end"/>
        </w:r>
      </w:hyperlink>
    </w:p>
    <w:p w14:paraId="74FE1A47" w14:textId="77777777" w:rsidR="000F1E06" w:rsidRDefault="000F1E06">
      <w:pPr>
        <w:pStyle w:val="TOC3"/>
        <w:rPr>
          <w:rFonts w:asciiTheme="minorHAnsi" w:eastAsiaTheme="minorEastAsia" w:hAnsiTheme="minorHAnsi" w:cstheme="minorBidi"/>
          <w:sz w:val="22"/>
          <w:szCs w:val="22"/>
          <w:lang w:eastAsia="en-GB"/>
        </w:rPr>
      </w:pPr>
      <w:hyperlink w:anchor="_Toc528616887" w:history="1">
        <w:r w:rsidRPr="00621848">
          <w:rPr>
            <w:rStyle w:val="Hyperlink"/>
          </w:rPr>
          <w:t>C.6.1</w:t>
        </w:r>
        <w:r>
          <w:rPr>
            <w:rFonts w:asciiTheme="minorHAnsi" w:eastAsiaTheme="minorEastAsia" w:hAnsiTheme="minorHAnsi" w:cstheme="minorBidi"/>
            <w:sz w:val="22"/>
            <w:szCs w:val="22"/>
            <w:lang w:eastAsia="en-GB"/>
          </w:rPr>
          <w:tab/>
        </w:r>
        <w:r w:rsidRPr="00621848">
          <w:rPr>
            <w:rStyle w:val="Hyperlink"/>
          </w:rPr>
          <w:t>Audio bandwidth for speech</w:t>
        </w:r>
        <w:r>
          <w:rPr>
            <w:webHidden/>
          </w:rPr>
          <w:tab/>
        </w:r>
        <w:r>
          <w:rPr>
            <w:webHidden/>
          </w:rPr>
          <w:fldChar w:fldCharType="begin"/>
        </w:r>
        <w:r>
          <w:rPr>
            <w:webHidden/>
          </w:rPr>
          <w:instrText xml:space="preserve"> PAGEREF _Toc528616887 \h </w:instrText>
        </w:r>
        <w:r>
          <w:rPr>
            <w:webHidden/>
          </w:rPr>
        </w:r>
        <w:r>
          <w:rPr>
            <w:webHidden/>
          </w:rPr>
          <w:fldChar w:fldCharType="separate"/>
        </w:r>
        <w:r>
          <w:rPr>
            <w:webHidden/>
          </w:rPr>
          <w:t>102</w:t>
        </w:r>
        <w:r>
          <w:rPr>
            <w:webHidden/>
          </w:rPr>
          <w:fldChar w:fldCharType="end"/>
        </w:r>
      </w:hyperlink>
    </w:p>
    <w:p w14:paraId="53431625" w14:textId="77777777" w:rsidR="000F1E06" w:rsidRDefault="000F1E06">
      <w:pPr>
        <w:pStyle w:val="TOC3"/>
        <w:rPr>
          <w:rFonts w:asciiTheme="minorHAnsi" w:eastAsiaTheme="minorEastAsia" w:hAnsiTheme="minorHAnsi" w:cstheme="minorBidi"/>
          <w:sz w:val="22"/>
          <w:szCs w:val="22"/>
          <w:lang w:eastAsia="en-GB"/>
        </w:rPr>
      </w:pPr>
      <w:hyperlink w:anchor="_Toc528616888" w:history="1">
        <w:r w:rsidRPr="00621848">
          <w:rPr>
            <w:rStyle w:val="Hyperlink"/>
          </w:rPr>
          <w:t>C.6.2</w:t>
        </w:r>
        <w:r>
          <w:rPr>
            <w:rFonts w:asciiTheme="minorHAnsi" w:eastAsiaTheme="minorEastAsia" w:hAnsiTheme="minorHAnsi" w:cstheme="minorBidi"/>
            <w:sz w:val="22"/>
            <w:szCs w:val="22"/>
            <w:lang w:eastAsia="en-GB"/>
          </w:rPr>
          <w:tab/>
        </w:r>
        <w:r w:rsidRPr="00621848">
          <w:rPr>
            <w:rStyle w:val="Hyperlink"/>
          </w:rPr>
          <w:t>Real-Time Text (RTT) functionality</w:t>
        </w:r>
        <w:r>
          <w:rPr>
            <w:webHidden/>
          </w:rPr>
          <w:tab/>
        </w:r>
        <w:r>
          <w:rPr>
            <w:webHidden/>
          </w:rPr>
          <w:fldChar w:fldCharType="begin"/>
        </w:r>
        <w:r>
          <w:rPr>
            <w:webHidden/>
          </w:rPr>
          <w:instrText xml:space="preserve"> PAGEREF _Toc528616888 \h </w:instrText>
        </w:r>
        <w:r>
          <w:rPr>
            <w:webHidden/>
          </w:rPr>
        </w:r>
        <w:r>
          <w:rPr>
            <w:webHidden/>
          </w:rPr>
          <w:fldChar w:fldCharType="separate"/>
        </w:r>
        <w:r>
          <w:rPr>
            <w:webHidden/>
          </w:rPr>
          <w:t>102</w:t>
        </w:r>
        <w:r>
          <w:rPr>
            <w:webHidden/>
          </w:rPr>
          <w:fldChar w:fldCharType="end"/>
        </w:r>
      </w:hyperlink>
    </w:p>
    <w:p w14:paraId="4FB56920" w14:textId="77777777" w:rsidR="000F1E06" w:rsidRDefault="000F1E06">
      <w:pPr>
        <w:pStyle w:val="TOC3"/>
        <w:rPr>
          <w:rFonts w:asciiTheme="minorHAnsi" w:eastAsiaTheme="minorEastAsia" w:hAnsiTheme="minorHAnsi" w:cstheme="minorBidi"/>
          <w:sz w:val="22"/>
          <w:szCs w:val="22"/>
          <w:lang w:eastAsia="en-GB"/>
        </w:rPr>
      </w:pPr>
      <w:hyperlink w:anchor="_Toc528616889" w:history="1">
        <w:r w:rsidRPr="00621848">
          <w:rPr>
            <w:rStyle w:val="Hyperlink"/>
          </w:rPr>
          <w:t>C.6.3</w:t>
        </w:r>
        <w:r>
          <w:rPr>
            <w:rFonts w:asciiTheme="minorHAnsi" w:eastAsiaTheme="minorEastAsia" w:hAnsiTheme="minorHAnsi" w:cstheme="minorBidi"/>
            <w:sz w:val="22"/>
            <w:szCs w:val="22"/>
            <w:lang w:eastAsia="en-GB"/>
          </w:rPr>
          <w:tab/>
        </w:r>
        <w:r w:rsidRPr="00621848">
          <w:rPr>
            <w:rStyle w:val="Hyperlink"/>
          </w:rPr>
          <w:t>Caller ID</w:t>
        </w:r>
        <w:r>
          <w:rPr>
            <w:webHidden/>
          </w:rPr>
          <w:tab/>
        </w:r>
        <w:r>
          <w:rPr>
            <w:webHidden/>
          </w:rPr>
          <w:fldChar w:fldCharType="begin"/>
        </w:r>
        <w:r>
          <w:rPr>
            <w:webHidden/>
          </w:rPr>
          <w:instrText xml:space="preserve"> PAGEREF _Toc528616889 \h </w:instrText>
        </w:r>
        <w:r>
          <w:rPr>
            <w:webHidden/>
          </w:rPr>
        </w:r>
        <w:r>
          <w:rPr>
            <w:webHidden/>
          </w:rPr>
          <w:fldChar w:fldCharType="separate"/>
        </w:r>
        <w:r>
          <w:rPr>
            <w:webHidden/>
          </w:rPr>
          <w:t>104</w:t>
        </w:r>
        <w:r>
          <w:rPr>
            <w:webHidden/>
          </w:rPr>
          <w:fldChar w:fldCharType="end"/>
        </w:r>
      </w:hyperlink>
    </w:p>
    <w:p w14:paraId="7D8EC8BD" w14:textId="77777777" w:rsidR="000F1E06" w:rsidRDefault="000F1E06">
      <w:pPr>
        <w:pStyle w:val="TOC3"/>
        <w:rPr>
          <w:rFonts w:asciiTheme="minorHAnsi" w:eastAsiaTheme="minorEastAsia" w:hAnsiTheme="minorHAnsi" w:cstheme="minorBidi"/>
          <w:sz w:val="22"/>
          <w:szCs w:val="22"/>
          <w:lang w:eastAsia="en-GB"/>
        </w:rPr>
      </w:pPr>
      <w:hyperlink w:anchor="_Toc528616890" w:history="1">
        <w:r w:rsidRPr="00621848">
          <w:rPr>
            <w:rStyle w:val="Hyperlink"/>
          </w:rPr>
          <w:t>C.6.4</w:t>
        </w:r>
        <w:r>
          <w:rPr>
            <w:rFonts w:asciiTheme="minorHAnsi" w:eastAsiaTheme="minorEastAsia" w:hAnsiTheme="minorHAnsi" w:cstheme="minorBidi"/>
            <w:sz w:val="22"/>
            <w:szCs w:val="22"/>
            <w:lang w:eastAsia="en-GB"/>
          </w:rPr>
          <w:tab/>
        </w:r>
        <w:r w:rsidRPr="00621848">
          <w:rPr>
            <w:rStyle w:val="Hyperlink"/>
          </w:rPr>
          <w:t>Alternatives to voice-based services</w:t>
        </w:r>
        <w:r>
          <w:rPr>
            <w:webHidden/>
          </w:rPr>
          <w:tab/>
        </w:r>
        <w:r>
          <w:rPr>
            <w:webHidden/>
          </w:rPr>
          <w:fldChar w:fldCharType="begin"/>
        </w:r>
        <w:r>
          <w:rPr>
            <w:webHidden/>
          </w:rPr>
          <w:instrText xml:space="preserve"> PAGEREF _Toc528616890 \h </w:instrText>
        </w:r>
        <w:r>
          <w:rPr>
            <w:webHidden/>
          </w:rPr>
        </w:r>
        <w:r>
          <w:rPr>
            <w:webHidden/>
          </w:rPr>
          <w:fldChar w:fldCharType="separate"/>
        </w:r>
        <w:r>
          <w:rPr>
            <w:webHidden/>
          </w:rPr>
          <w:t>104</w:t>
        </w:r>
        <w:r>
          <w:rPr>
            <w:webHidden/>
          </w:rPr>
          <w:fldChar w:fldCharType="end"/>
        </w:r>
      </w:hyperlink>
    </w:p>
    <w:p w14:paraId="69B7EBE0" w14:textId="77777777" w:rsidR="000F1E06" w:rsidRDefault="000F1E06">
      <w:pPr>
        <w:pStyle w:val="TOC3"/>
        <w:rPr>
          <w:rFonts w:asciiTheme="minorHAnsi" w:eastAsiaTheme="minorEastAsia" w:hAnsiTheme="minorHAnsi" w:cstheme="minorBidi"/>
          <w:sz w:val="22"/>
          <w:szCs w:val="22"/>
          <w:lang w:eastAsia="en-GB"/>
        </w:rPr>
      </w:pPr>
      <w:hyperlink w:anchor="_Toc528616891" w:history="1">
        <w:r w:rsidRPr="00621848">
          <w:rPr>
            <w:rStyle w:val="Hyperlink"/>
          </w:rPr>
          <w:t>C.6.5</w:t>
        </w:r>
        <w:r>
          <w:rPr>
            <w:rFonts w:asciiTheme="minorHAnsi" w:eastAsiaTheme="minorEastAsia" w:hAnsiTheme="minorHAnsi" w:cstheme="minorBidi"/>
            <w:sz w:val="22"/>
            <w:szCs w:val="22"/>
            <w:lang w:eastAsia="en-GB"/>
          </w:rPr>
          <w:tab/>
        </w:r>
        <w:r w:rsidRPr="00621848">
          <w:rPr>
            <w:rStyle w:val="Hyperlink"/>
          </w:rPr>
          <w:t>Video communication</w:t>
        </w:r>
        <w:r>
          <w:rPr>
            <w:webHidden/>
          </w:rPr>
          <w:tab/>
        </w:r>
        <w:r>
          <w:rPr>
            <w:webHidden/>
          </w:rPr>
          <w:fldChar w:fldCharType="begin"/>
        </w:r>
        <w:r>
          <w:rPr>
            <w:webHidden/>
          </w:rPr>
          <w:instrText xml:space="preserve"> PAGEREF _Toc528616891 \h </w:instrText>
        </w:r>
        <w:r>
          <w:rPr>
            <w:webHidden/>
          </w:rPr>
        </w:r>
        <w:r>
          <w:rPr>
            <w:webHidden/>
          </w:rPr>
          <w:fldChar w:fldCharType="separate"/>
        </w:r>
        <w:r>
          <w:rPr>
            <w:webHidden/>
          </w:rPr>
          <w:t>104</w:t>
        </w:r>
        <w:r>
          <w:rPr>
            <w:webHidden/>
          </w:rPr>
          <w:fldChar w:fldCharType="end"/>
        </w:r>
      </w:hyperlink>
    </w:p>
    <w:p w14:paraId="4FE0DBE5" w14:textId="77777777" w:rsidR="000F1E06" w:rsidRDefault="000F1E06">
      <w:pPr>
        <w:pStyle w:val="TOC3"/>
        <w:rPr>
          <w:rFonts w:asciiTheme="minorHAnsi" w:eastAsiaTheme="minorEastAsia" w:hAnsiTheme="minorHAnsi" w:cstheme="minorBidi"/>
          <w:sz w:val="22"/>
          <w:szCs w:val="22"/>
          <w:lang w:eastAsia="en-GB"/>
        </w:rPr>
      </w:pPr>
      <w:hyperlink w:anchor="_Toc528616892" w:history="1">
        <w:r w:rsidRPr="00621848">
          <w:rPr>
            <w:rStyle w:val="Hyperlink"/>
          </w:rPr>
          <w:t>C.6.6</w:t>
        </w:r>
        <w:r>
          <w:rPr>
            <w:rFonts w:asciiTheme="minorHAnsi" w:eastAsiaTheme="minorEastAsia" w:hAnsiTheme="minorHAnsi" w:cstheme="minorBidi"/>
            <w:sz w:val="22"/>
            <w:szCs w:val="22"/>
            <w:lang w:eastAsia="en-GB"/>
          </w:rPr>
          <w:tab/>
        </w:r>
        <w:r w:rsidRPr="00621848">
          <w:rPr>
            <w:rStyle w:val="Hyperlink"/>
          </w:rPr>
          <w:t>Alternatives to video-based services</w:t>
        </w:r>
        <w:r>
          <w:rPr>
            <w:webHidden/>
          </w:rPr>
          <w:tab/>
        </w:r>
        <w:r>
          <w:rPr>
            <w:webHidden/>
          </w:rPr>
          <w:fldChar w:fldCharType="begin"/>
        </w:r>
        <w:r>
          <w:rPr>
            <w:webHidden/>
          </w:rPr>
          <w:instrText xml:space="preserve"> PAGEREF _Toc528616892 \h </w:instrText>
        </w:r>
        <w:r>
          <w:rPr>
            <w:webHidden/>
          </w:rPr>
        </w:r>
        <w:r>
          <w:rPr>
            <w:webHidden/>
          </w:rPr>
          <w:fldChar w:fldCharType="separate"/>
        </w:r>
        <w:r>
          <w:rPr>
            <w:webHidden/>
          </w:rPr>
          <w:t>105</w:t>
        </w:r>
        <w:r>
          <w:rPr>
            <w:webHidden/>
          </w:rPr>
          <w:fldChar w:fldCharType="end"/>
        </w:r>
      </w:hyperlink>
    </w:p>
    <w:p w14:paraId="0060D323" w14:textId="77777777" w:rsidR="000F1E06" w:rsidRDefault="000F1E06">
      <w:pPr>
        <w:pStyle w:val="TOC2"/>
        <w:rPr>
          <w:rFonts w:asciiTheme="minorHAnsi" w:eastAsiaTheme="minorEastAsia" w:hAnsiTheme="minorHAnsi" w:cstheme="minorBidi"/>
          <w:sz w:val="22"/>
          <w:szCs w:val="22"/>
          <w:lang w:eastAsia="en-GB"/>
        </w:rPr>
      </w:pPr>
      <w:hyperlink w:anchor="_Toc528616893" w:history="1">
        <w:r w:rsidRPr="00621848">
          <w:rPr>
            <w:rStyle w:val="Hyperlink"/>
          </w:rPr>
          <w:t>C.7</w:t>
        </w:r>
        <w:r>
          <w:rPr>
            <w:rFonts w:asciiTheme="minorHAnsi" w:eastAsiaTheme="minorEastAsia" w:hAnsiTheme="minorHAnsi" w:cstheme="minorBidi"/>
            <w:sz w:val="22"/>
            <w:szCs w:val="22"/>
            <w:lang w:eastAsia="en-GB"/>
          </w:rPr>
          <w:tab/>
        </w:r>
        <w:r w:rsidRPr="00621848">
          <w:rPr>
            <w:rStyle w:val="Hyperlink"/>
          </w:rPr>
          <w:t>ICT with video capabilities</w:t>
        </w:r>
        <w:r>
          <w:rPr>
            <w:webHidden/>
          </w:rPr>
          <w:tab/>
        </w:r>
        <w:r>
          <w:rPr>
            <w:webHidden/>
          </w:rPr>
          <w:fldChar w:fldCharType="begin"/>
        </w:r>
        <w:r>
          <w:rPr>
            <w:webHidden/>
          </w:rPr>
          <w:instrText xml:space="preserve"> PAGEREF _Toc528616893 \h </w:instrText>
        </w:r>
        <w:r>
          <w:rPr>
            <w:webHidden/>
          </w:rPr>
        </w:r>
        <w:r>
          <w:rPr>
            <w:webHidden/>
          </w:rPr>
          <w:fldChar w:fldCharType="separate"/>
        </w:r>
        <w:r>
          <w:rPr>
            <w:webHidden/>
          </w:rPr>
          <w:t>105</w:t>
        </w:r>
        <w:r>
          <w:rPr>
            <w:webHidden/>
          </w:rPr>
          <w:fldChar w:fldCharType="end"/>
        </w:r>
      </w:hyperlink>
    </w:p>
    <w:p w14:paraId="1D908B42" w14:textId="77777777" w:rsidR="000F1E06" w:rsidRDefault="000F1E06">
      <w:pPr>
        <w:pStyle w:val="TOC3"/>
        <w:rPr>
          <w:rFonts w:asciiTheme="minorHAnsi" w:eastAsiaTheme="minorEastAsia" w:hAnsiTheme="minorHAnsi" w:cstheme="minorBidi"/>
          <w:sz w:val="22"/>
          <w:szCs w:val="22"/>
          <w:lang w:eastAsia="en-GB"/>
        </w:rPr>
      </w:pPr>
      <w:hyperlink w:anchor="_Toc528616894" w:history="1">
        <w:r w:rsidRPr="00621848">
          <w:rPr>
            <w:rStyle w:val="Hyperlink"/>
          </w:rPr>
          <w:t>C.7.1</w:t>
        </w:r>
        <w:r>
          <w:rPr>
            <w:rFonts w:asciiTheme="minorHAnsi" w:eastAsiaTheme="minorEastAsia" w:hAnsiTheme="minorHAnsi" w:cstheme="minorBidi"/>
            <w:sz w:val="22"/>
            <w:szCs w:val="22"/>
            <w:lang w:eastAsia="en-GB"/>
          </w:rPr>
          <w:tab/>
        </w:r>
        <w:r w:rsidRPr="00621848">
          <w:rPr>
            <w:rStyle w:val="Hyperlink"/>
          </w:rPr>
          <w:t>Caption processing technology</w:t>
        </w:r>
        <w:r>
          <w:rPr>
            <w:webHidden/>
          </w:rPr>
          <w:tab/>
        </w:r>
        <w:r>
          <w:rPr>
            <w:webHidden/>
          </w:rPr>
          <w:fldChar w:fldCharType="begin"/>
        </w:r>
        <w:r>
          <w:rPr>
            <w:webHidden/>
          </w:rPr>
          <w:instrText xml:space="preserve"> PAGEREF _Toc528616894 \h </w:instrText>
        </w:r>
        <w:r>
          <w:rPr>
            <w:webHidden/>
          </w:rPr>
        </w:r>
        <w:r>
          <w:rPr>
            <w:webHidden/>
          </w:rPr>
          <w:fldChar w:fldCharType="separate"/>
        </w:r>
        <w:r>
          <w:rPr>
            <w:webHidden/>
          </w:rPr>
          <w:t>105</w:t>
        </w:r>
        <w:r>
          <w:rPr>
            <w:webHidden/>
          </w:rPr>
          <w:fldChar w:fldCharType="end"/>
        </w:r>
      </w:hyperlink>
    </w:p>
    <w:p w14:paraId="4D3B1687" w14:textId="77777777" w:rsidR="000F1E06" w:rsidRDefault="000F1E06">
      <w:pPr>
        <w:pStyle w:val="TOC3"/>
        <w:rPr>
          <w:rFonts w:asciiTheme="minorHAnsi" w:eastAsiaTheme="minorEastAsia" w:hAnsiTheme="minorHAnsi" w:cstheme="minorBidi"/>
          <w:sz w:val="22"/>
          <w:szCs w:val="22"/>
          <w:lang w:eastAsia="en-GB"/>
        </w:rPr>
      </w:pPr>
      <w:hyperlink w:anchor="_Toc528616895" w:history="1">
        <w:r w:rsidRPr="00621848">
          <w:rPr>
            <w:rStyle w:val="Hyperlink"/>
          </w:rPr>
          <w:t>C.7.2</w:t>
        </w:r>
        <w:r>
          <w:rPr>
            <w:rFonts w:asciiTheme="minorHAnsi" w:eastAsiaTheme="minorEastAsia" w:hAnsiTheme="minorHAnsi" w:cstheme="minorBidi"/>
            <w:sz w:val="22"/>
            <w:szCs w:val="22"/>
            <w:lang w:eastAsia="en-GB"/>
          </w:rPr>
          <w:tab/>
        </w:r>
        <w:r w:rsidRPr="00621848">
          <w:rPr>
            <w:rStyle w:val="Hyperlink"/>
          </w:rPr>
          <w:t>Audio description technology</w:t>
        </w:r>
        <w:r>
          <w:rPr>
            <w:webHidden/>
          </w:rPr>
          <w:tab/>
        </w:r>
        <w:r>
          <w:rPr>
            <w:webHidden/>
          </w:rPr>
          <w:fldChar w:fldCharType="begin"/>
        </w:r>
        <w:r>
          <w:rPr>
            <w:webHidden/>
          </w:rPr>
          <w:instrText xml:space="preserve"> PAGEREF _Toc528616895 \h </w:instrText>
        </w:r>
        <w:r>
          <w:rPr>
            <w:webHidden/>
          </w:rPr>
        </w:r>
        <w:r>
          <w:rPr>
            <w:webHidden/>
          </w:rPr>
          <w:fldChar w:fldCharType="separate"/>
        </w:r>
        <w:r>
          <w:rPr>
            <w:webHidden/>
          </w:rPr>
          <w:t>106</w:t>
        </w:r>
        <w:r>
          <w:rPr>
            <w:webHidden/>
          </w:rPr>
          <w:fldChar w:fldCharType="end"/>
        </w:r>
      </w:hyperlink>
    </w:p>
    <w:p w14:paraId="6EDC2011" w14:textId="77777777" w:rsidR="000F1E06" w:rsidRDefault="000F1E06">
      <w:pPr>
        <w:pStyle w:val="TOC3"/>
        <w:rPr>
          <w:rFonts w:asciiTheme="minorHAnsi" w:eastAsiaTheme="minorEastAsia" w:hAnsiTheme="minorHAnsi" w:cstheme="minorBidi"/>
          <w:sz w:val="22"/>
          <w:szCs w:val="22"/>
          <w:lang w:eastAsia="en-GB"/>
        </w:rPr>
      </w:pPr>
      <w:hyperlink w:anchor="_Toc528616896" w:history="1">
        <w:r w:rsidRPr="00621848">
          <w:rPr>
            <w:rStyle w:val="Hyperlink"/>
          </w:rPr>
          <w:t>C.7.3</w:t>
        </w:r>
        <w:r>
          <w:rPr>
            <w:rFonts w:asciiTheme="minorHAnsi" w:eastAsiaTheme="minorEastAsia" w:hAnsiTheme="minorHAnsi" w:cstheme="minorBidi"/>
            <w:sz w:val="22"/>
            <w:szCs w:val="22"/>
            <w:lang w:eastAsia="en-GB"/>
          </w:rPr>
          <w:tab/>
        </w:r>
        <w:r w:rsidRPr="00621848">
          <w:rPr>
            <w:rStyle w:val="Hyperlink"/>
          </w:rPr>
          <w:t>User controls for captions and audio description</w:t>
        </w:r>
        <w:r>
          <w:rPr>
            <w:webHidden/>
          </w:rPr>
          <w:tab/>
        </w:r>
        <w:r>
          <w:rPr>
            <w:webHidden/>
          </w:rPr>
          <w:fldChar w:fldCharType="begin"/>
        </w:r>
        <w:r>
          <w:rPr>
            <w:webHidden/>
          </w:rPr>
          <w:instrText xml:space="preserve"> PAGEREF _Toc528616896 \h </w:instrText>
        </w:r>
        <w:r>
          <w:rPr>
            <w:webHidden/>
          </w:rPr>
        </w:r>
        <w:r>
          <w:rPr>
            <w:webHidden/>
          </w:rPr>
          <w:fldChar w:fldCharType="separate"/>
        </w:r>
        <w:r>
          <w:rPr>
            <w:webHidden/>
          </w:rPr>
          <w:t>106</w:t>
        </w:r>
        <w:r>
          <w:rPr>
            <w:webHidden/>
          </w:rPr>
          <w:fldChar w:fldCharType="end"/>
        </w:r>
      </w:hyperlink>
    </w:p>
    <w:p w14:paraId="0DC72304" w14:textId="77777777" w:rsidR="000F1E06" w:rsidRDefault="000F1E06">
      <w:pPr>
        <w:pStyle w:val="TOC2"/>
        <w:rPr>
          <w:rFonts w:asciiTheme="minorHAnsi" w:eastAsiaTheme="minorEastAsia" w:hAnsiTheme="minorHAnsi" w:cstheme="minorBidi"/>
          <w:sz w:val="22"/>
          <w:szCs w:val="22"/>
          <w:lang w:eastAsia="en-GB"/>
        </w:rPr>
      </w:pPr>
      <w:hyperlink w:anchor="_Toc528616897" w:history="1">
        <w:r w:rsidRPr="00621848">
          <w:rPr>
            <w:rStyle w:val="Hyperlink"/>
          </w:rPr>
          <w:t>C.8</w:t>
        </w:r>
        <w:r>
          <w:rPr>
            <w:rFonts w:asciiTheme="minorHAnsi" w:eastAsiaTheme="minorEastAsia" w:hAnsiTheme="minorHAnsi" w:cstheme="minorBidi"/>
            <w:sz w:val="22"/>
            <w:szCs w:val="22"/>
            <w:lang w:eastAsia="en-GB"/>
          </w:rPr>
          <w:tab/>
        </w:r>
        <w:r w:rsidRPr="00621848">
          <w:rPr>
            <w:rStyle w:val="Hyperlink"/>
          </w:rPr>
          <w:t>Hardware</w:t>
        </w:r>
        <w:r>
          <w:rPr>
            <w:webHidden/>
          </w:rPr>
          <w:tab/>
        </w:r>
        <w:r>
          <w:rPr>
            <w:webHidden/>
          </w:rPr>
          <w:fldChar w:fldCharType="begin"/>
        </w:r>
        <w:r>
          <w:rPr>
            <w:webHidden/>
          </w:rPr>
          <w:instrText xml:space="preserve"> PAGEREF _Toc528616897 \h </w:instrText>
        </w:r>
        <w:r>
          <w:rPr>
            <w:webHidden/>
          </w:rPr>
        </w:r>
        <w:r>
          <w:rPr>
            <w:webHidden/>
          </w:rPr>
          <w:fldChar w:fldCharType="separate"/>
        </w:r>
        <w:r>
          <w:rPr>
            <w:webHidden/>
          </w:rPr>
          <w:t>106</w:t>
        </w:r>
        <w:r>
          <w:rPr>
            <w:webHidden/>
          </w:rPr>
          <w:fldChar w:fldCharType="end"/>
        </w:r>
      </w:hyperlink>
    </w:p>
    <w:p w14:paraId="2B97073A" w14:textId="77777777" w:rsidR="000F1E06" w:rsidRDefault="000F1E06">
      <w:pPr>
        <w:pStyle w:val="TOC3"/>
        <w:rPr>
          <w:rFonts w:asciiTheme="minorHAnsi" w:eastAsiaTheme="minorEastAsia" w:hAnsiTheme="minorHAnsi" w:cstheme="minorBidi"/>
          <w:sz w:val="22"/>
          <w:szCs w:val="22"/>
          <w:lang w:eastAsia="en-GB"/>
        </w:rPr>
      </w:pPr>
      <w:hyperlink w:anchor="_Toc528616898" w:history="1">
        <w:r w:rsidRPr="00621848">
          <w:rPr>
            <w:rStyle w:val="Hyperlink"/>
          </w:rPr>
          <w:t>C.8.1</w:t>
        </w:r>
        <w:r>
          <w:rPr>
            <w:rFonts w:asciiTheme="minorHAnsi" w:eastAsiaTheme="minorEastAsia" w:hAnsiTheme="minorHAnsi" w:cstheme="minorBidi"/>
            <w:sz w:val="22"/>
            <w:szCs w:val="22"/>
            <w:lang w:eastAsia="en-GB"/>
          </w:rPr>
          <w:tab/>
        </w:r>
        <w:r w:rsidRPr="00621848">
          <w:rPr>
            <w:rStyle w:val="Hyperlink"/>
          </w:rPr>
          <w:t>General</w:t>
        </w:r>
        <w:r>
          <w:rPr>
            <w:webHidden/>
          </w:rPr>
          <w:tab/>
        </w:r>
        <w:r>
          <w:rPr>
            <w:webHidden/>
          </w:rPr>
          <w:fldChar w:fldCharType="begin"/>
        </w:r>
        <w:r>
          <w:rPr>
            <w:webHidden/>
          </w:rPr>
          <w:instrText xml:space="preserve"> PAGEREF _Toc528616898 \h </w:instrText>
        </w:r>
        <w:r>
          <w:rPr>
            <w:webHidden/>
          </w:rPr>
        </w:r>
        <w:r>
          <w:rPr>
            <w:webHidden/>
          </w:rPr>
          <w:fldChar w:fldCharType="separate"/>
        </w:r>
        <w:r>
          <w:rPr>
            <w:webHidden/>
          </w:rPr>
          <w:t>106</w:t>
        </w:r>
        <w:r>
          <w:rPr>
            <w:webHidden/>
          </w:rPr>
          <w:fldChar w:fldCharType="end"/>
        </w:r>
      </w:hyperlink>
    </w:p>
    <w:p w14:paraId="5BFD0D71" w14:textId="77777777" w:rsidR="000F1E06" w:rsidRDefault="000F1E06">
      <w:pPr>
        <w:pStyle w:val="TOC3"/>
        <w:rPr>
          <w:rFonts w:asciiTheme="minorHAnsi" w:eastAsiaTheme="minorEastAsia" w:hAnsiTheme="minorHAnsi" w:cstheme="minorBidi"/>
          <w:sz w:val="22"/>
          <w:szCs w:val="22"/>
          <w:lang w:eastAsia="en-GB"/>
        </w:rPr>
      </w:pPr>
      <w:hyperlink w:anchor="_Toc528616899" w:history="1">
        <w:r w:rsidRPr="00621848">
          <w:rPr>
            <w:rStyle w:val="Hyperlink"/>
          </w:rPr>
          <w:t>C.8.2</w:t>
        </w:r>
        <w:r>
          <w:rPr>
            <w:rFonts w:asciiTheme="minorHAnsi" w:eastAsiaTheme="minorEastAsia" w:hAnsiTheme="minorHAnsi" w:cstheme="minorBidi"/>
            <w:sz w:val="22"/>
            <w:szCs w:val="22"/>
            <w:lang w:eastAsia="en-GB"/>
          </w:rPr>
          <w:tab/>
        </w:r>
        <w:r w:rsidRPr="00621848">
          <w:rPr>
            <w:rStyle w:val="Hyperlink"/>
          </w:rPr>
          <w:t>Hardware products with speech output</w:t>
        </w:r>
        <w:r>
          <w:rPr>
            <w:webHidden/>
          </w:rPr>
          <w:tab/>
        </w:r>
        <w:r>
          <w:rPr>
            <w:webHidden/>
          </w:rPr>
          <w:fldChar w:fldCharType="begin"/>
        </w:r>
        <w:r>
          <w:rPr>
            <w:webHidden/>
          </w:rPr>
          <w:instrText xml:space="preserve"> PAGEREF _Toc528616899 \h </w:instrText>
        </w:r>
        <w:r>
          <w:rPr>
            <w:webHidden/>
          </w:rPr>
        </w:r>
        <w:r>
          <w:rPr>
            <w:webHidden/>
          </w:rPr>
          <w:fldChar w:fldCharType="separate"/>
        </w:r>
        <w:r>
          <w:rPr>
            <w:webHidden/>
          </w:rPr>
          <w:t>107</w:t>
        </w:r>
        <w:r>
          <w:rPr>
            <w:webHidden/>
          </w:rPr>
          <w:fldChar w:fldCharType="end"/>
        </w:r>
      </w:hyperlink>
    </w:p>
    <w:p w14:paraId="15F98BEF" w14:textId="77777777" w:rsidR="000F1E06" w:rsidRDefault="000F1E06">
      <w:pPr>
        <w:pStyle w:val="TOC3"/>
        <w:rPr>
          <w:rFonts w:asciiTheme="minorHAnsi" w:eastAsiaTheme="minorEastAsia" w:hAnsiTheme="minorHAnsi" w:cstheme="minorBidi"/>
          <w:sz w:val="22"/>
          <w:szCs w:val="22"/>
          <w:lang w:eastAsia="en-GB"/>
        </w:rPr>
      </w:pPr>
      <w:hyperlink w:anchor="_Toc528616900" w:history="1">
        <w:r w:rsidRPr="00621848">
          <w:rPr>
            <w:rStyle w:val="Hyperlink"/>
          </w:rPr>
          <w:t>C.8.3</w:t>
        </w:r>
        <w:r>
          <w:rPr>
            <w:rFonts w:asciiTheme="minorHAnsi" w:eastAsiaTheme="minorEastAsia" w:hAnsiTheme="minorHAnsi" w:cstheme="minorBidi"/>
            <w:sz w:val="22"/>
            <w:szCs w:val="22"/>
            <w:lang w:eastAsia="en-GB"/>
          </w:rPr>
          <w:tab/>
        </w:r>
        <w:r w:rsidRPr="00621848">
          <w:rPr>
            <w:rStyle w:val="Hyperlink"/>
          </w:rPr>
          <w:t>Stationary ICT</w:t>
        </w:r>
        <w:r>
          <w:rPr>
            <w:webHidden/>
          </w:rPr>
          <w:tab/>
        </w:r>
        <w:r>
          <w:rPr>
            <w:webHidden/>
          </w:rPr>
          <w:fldChar w:fldCharType="begin"/>
        </w:r>
        <w:r>
          <w:rPr>
            <w:webHidden/>
          </w:rPr>
          <w:instrText xml:space="preserve"> PAGEREF _Toc528616900 \h </w:instrText>
        </w:r>
        <w:r>
          <w:rPr>
            <w:webHidden/>
          </w:rPr>
        </w:r>
        <w:r>
          <w:rPr>
            <w:webHidden/>
          </w:rPr>
          <w:fldChar w:fldCharType="separate"/>
        </w:r>
        <w:r>
          <w:rPr>
            <w:webHidden/>
          </w:rPr>
          <w:t>108</w:t>
        </w:r>
        <w:r>
          <w:rPr>
            <w:webHidden/>
          </w:rPr>
          <w:fldChar w:fldCharType="end"/>
        </w:r>
      </w:hyperlink>
    </w:p>
    <w:p w14:paraId="217A082C" w14:textId="77777777" w:rsidR="000F1E06" w:rsidRDefault="000F1E06">
      <w:pPr>
        <w:pStyle w:val="TOC3"/>
        <w:rPr>
          <w:rFonts w:asciiTheme="minorHAnsi" w:eastAsiaTheme="minorEastAsia" w:hAnsiTheme="minorHAnsi" w:cstheme="minorBidi"/>
          <w:sz w:val="22"/>
          <w:szCs w:val="22"/>
          <w:lang w:eastAsia="en-GB"/>
        </w:rPr>
      </w:pPr>
      <w:hyperlink w:anchor="_Toc528616901" w:history="1">
        <w:r w:rsidRPr="00621848">
          <w:rPr>
            <w:rStyle w:val="Hyperlink"/>
          </w:rPr>
          <w:t>C.8.4</w:t>
        </w:r>
        <w:r>
          <w:rPr>
            <w:rFonts w:asciiTheme="minorHAnsi" w:eastAsiaTheme="minorEastAsia" w:hAnsiTheme="minorHAnsi" w:cstheme="minorBidi"/>
            <w:sz w:val="22"/>
            <w:szCs w:val="22"/>
            <w:lang w:eastAsia="en-GB"/>
          </w:rPr>
          <w:tab/>
        </w:r>
        <w:r w:rsidRPr="00621848">
          <w:rPr>
            <w:rStyle w:val="Hyperlink"/>
          </w:rPr>
          <w:t>Mechanically operable parts</w:t>
        </w:r>
        <w:r>
          <w:rPr>
            <w:webHidden/>
          </w:rPr>
          <w:tab/>
        </w:r>
        <w:r>
          <w:rPr>
            <w:webHidden/>
          </w:rPr>
          <w:fldChar w:fldCharType="begin"/>
        </w:r>
        <w:r>
          <w:rPr>
            <w:webHidden/>
          </w:rPr>
          <w:instrText xml:space="preserve"> PAGEREF _Toc528616901 \h </w:instrText>
        </w:r>
        <w:r>
          <w:rPr>
            <w:webHidden/>
          </w:rPr>
        </w:r>
        <w:r>
          <w:rPr>
            <w:webHidden/>
          </w:rPr>
          <w:fldChar w:fldCharType="separate"/>
        </w:r>
        <w:r>
          <w:rPr>
            <w:webHidden/>
          </w:rPr>
          <w:t>112</w:t>
        </w:r>
        <w:r>
          <w:rPr>
            <w:webHidden/>
          </w:rPr>
          <w:fldChar w:fldCharType="end"/>
        </w:r>
      </w:hyperlink>
    </w:p>
    <w:p w14:paraId="61984A3D" w14:textId="77777777" w:rsidR="000F1E06" w:rsidRDefault="000F1E06">
      <w:pPr>
        <w:pStyle w:val="TOC3"/>
        <w:rPr>
          <w:rFonts w:asciiTheme="minorHAnsi" w:eastAsiaTheme="minorEastAsia" w:hAnsiTheme="minorHAnsi" w:cstheme="minorBidi"/>
          <w:sz w:val="22"/>
          <w:szCs w:val="22"/>
          <w:lang w:eastAsia="en-GB"/>
        </w:rPr>
      </w:pPr>
      <w:hyperlink w:anchor="_Toc528616902" w:history="1">
        <w:r w:rsidRPr="00621848">
          <w:rPr>
            <w:rStyle w:val="Hyperlink"/>
          </w:rPr>
          <w:t>C.8.5</w:t>
        </w:r>
        <w:r>
          <w:rPr>
            <w:rFonts w:asciiTheme="minorHAnsi" w:eastAsiaTheme="minorEastAsia" w:hAnsiTheme="minorHAnsi" w:cstheme="minorBidi"/>
            <w:sz w:val="22"/>
            <w:szCs w:val="22"/>
            <w:lang w:eastAsia="en-GB"/>
          </w:rPr>
          <w:tab/>
        </w:r>
        <w:r w:rsidRPr="00621848">
          <w:rPr>
            <w:rStyle w:val="Hyperlink"/>
          </w:rPr>
          <w:t>Tactile indication of speech mode</w:t>
        </w:r>
        <w:r>
          <w:rPr>
            <w:webHidden/>
          </w:rPr>
          <w:tab/>
        </w:r>
        <w:r>
          <w:rPr>
            <w:webHidden/>
          </w:rPr>
          <w:fldChar w:fldCharType="begin"/>
        </w:r>
        <w:r>
          <w:rPr>
            <w:webHidden/>
          </w:rPr>
          <w:instrText xml:space="preserve"> PAGEREF _Toc528616902 \h </w:instrText>
        </w:r>
        <w:r>
          <w:rPr>
            <w:webHidden/>
          </w:rPr>
        </w:r>
        <w:r>
          <w:rPr>
            <w:webHidden/>
          </w:rPr>
          <w:fldChar w:fldCharType="separate"/>
        </w:r>
        <w:r>
          <w:rPr>
            <w:webHidden/>
          </w:rPr>
          <w:t>113</w:t>
        </w:r>
        <w:r>
          <w:rPr>
            <w:webHidden/>
          </w:rPr>
          <w:fldChar w:fldCharType="end"/>
        </w:r>
      </w:hyperlink>
    </w:p>
    <w:p w14:paraId="2A64E03A" w14:textId="77777777" w:rsidR="000F1E06" w:rsidRDefault="000F1E06">
      <w:pPr>
        <w:pStyle w:val="TOC2"/>
        <w:rPr>
          <w:rFonts w:asciiTheme="minorHAnsi" w:eastAsiaTheme="minorEastAsia" w:hAnsiTheme="minorHAnsi" w:cstheme="minorBidi"/>
          <w:sz w:val="22"/>
          <w:szCs w:val="22"/>
          <w:lang w:eastAsia="en-GB"/>
        </w:rPr>
      </w:pPr>
      <w:hyperlink w:anchor="_Toc528616903" w:history="1">
        <w:r w:rsidRPr="00621848">
          <w:rPr>
            <w:rStyle w:val="Hyperlink"/>
          </w:rPr>
          <w:t>C.9</w:t>
        </w:r>
        <w:r>
          <w:rPr>
            <w:rFonts w:asciiTheme="minorHAnsi" w:eastAsiaTheme="minorEastAsia" w:hAnsiTheme="minorHAnsi" w:cstheme="minorBidi"/>
            <w:sz w:val="22"/>
            <w:szCs w:val="22"/>
            <w:lang w:eastAsia="en-GB"/>
          </w:rPr>
          <w:tab/>
        </w:r>
        <w:r w:rsidRPr="00621848">
          <w:rPr>
            <w:rStyle w:val="Hyperlink"/>
          </w:rPr>
          <w:t>Web</w:t>
        </w:r>
        <w:r>
          <w:rPr>
            <w:webHidden/>
          </w:rPr>
          <w:tab/>
        </w:r>
        <w:r>
          <w:rPr>
            <w:webHidden/>
          </w:rPr>
          <w:fldChar w:fldCharType="begin"/>
        </w:r>
        <w:r>
          <w:rPr>
            <w:webHidden/>
          </w:rPr>
          <w:instrText xml:space="preserve"> PAGEREF _Toc528616903 \h </w:instrText>
        </w:r>
        <w:r>
          <w:rPr>
            <w:webHidden/>
          </w:rPr>
        </w:r>
        <w:r>
          <w:rPr>
            <w:webHidden/>
          </w:rPr>
          <w:fldChar w:fldCharType="separate"/>
        </w:r>
        <w:r>
          <w:rPr>
            <w:webHidden/>
          </w:rPr>
          <w:t>113</w:t>
        </w:r>
        <w:r>
          <w:rPr>
            <w:webHidden/>
          </w:rPr>
          <w:fldChar w:fldCharType="end"/>
        </w:r>
      </w:hyperlink>
    </w:p>
    <w:p w14:paraId="7AFAD148" w14:textId="77777777" w:rsidR="000F1E06" w:rsidRDefault="000F1E06">
      <w:pPr>
        <w:pStyle w:val="TOC3"/>
        <w:rPr>
          <w:rFonts w:asciiTheme="minorHAnsi" w:eastAsiaTheme="minorEastAsia" w:hAnsiTheme="minorHAnsi" w:cstheme="minorBidi"/>
          <w:sz w:val="22"/>
          <w:szCs w:val="22"/>
          <w:lang w:eastAsia="en-GB"/>
        </w:rPr>
      </w:pPr>
      <w:hyperlink w:anchor="_Toc528616904" w:history="1">
        <w:r w:rsidRPr="00621848">
          <w:rPr>
            <w:rStyle w:val="Hyperlink"/>
          </w:rPr>
          <w:t>C.9.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904 \h </w:instrText>
        </w:r>
        <w:r>
          <w:rPr>
            <w:webHidden/>
          </w:rPr>
        </w:r>
        <w:r>
          <w:rPr>
            <w:webHidden/>
          </w:rPr>
          <w:fldChar w:fldCharType="separate"/>
        </w:r>
        <w:r>
          <w:rPr>
            <w:webHidden/>
          </w:rPr>
          <w:t>113</w:t>
        </w:r>
        <w:r>
          <w:rPr>
            <w:webHidden/>
          </w:rPr>
          <w:fldChar w:fldCharType="end"/>
        </w:r>
      </w:hyperlink>
    </w:p>
    <w:p w14:paraId="033BAA8D" w14:textId="77777777" w:rsidR="000F1E06" w:rsidRDefault="000F1E06">
      <w:pPr>
        <w:pStyle w:val="TOC3"/>
        <w:rPr>
          <w:rFonts w:asciiTheme="minorHAnsi" w:eastAsiaTheme="minorEastAsia" w:hAnsiTheme="minorHAnsi" w:cstheme="minorBidi"/>
          <w:sz w:val="22"/>
          <w:szCs w:val="22"/>
          <w:lang w:eastAsia="en-GB"/>
        </w:rPr>
      </w:pPr>
      <w:hyperlink w:anchor="_Toc528616905" w:history="1">
        <w:r w:rsidRPr="00621848">
          <w:rPr>
            <w:rStyle w:val="Hyperlink"/>
          </w:rPr>
          <w:t>C.9.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905 \h </w:instrText>
        </w:r>
        <w:r>
          <w:rPr>
            <w:webHidden/>
          </w:rPr>
        </w:r>
        <w:r>
          <w:rPr>
            <w:webHidden/>
          </w:rPr>
          <w:fldChar w:fldCharType="separate"/>
        </w:r>
        <w:r>
          <w:rPr>
            <w:webHidden/>
          </w:rPr>
          <w:t>113</w:t>
        </w:r>
        <w:r>
          <w:rPr>
            <w:webHidden/>
          </w:rPr>
          <w:fldChar w:fldCharType="end"/>
        </w:r>
      </w:hyperlink>
    </w:p>
    <w:p w14:paraId="230A8C36" w14:textId="77777777" w:rsidR="000F1E06" w:rsidRDefault="000F1E06">
      <w:pPr>
        <w:pStyle w:val="TOC3"/>
        <w:rPr>
          <w:rFonts w:asciiTheme="minorHAnsi" w:eastAsiaTheme="minorEastAsia" w:hAnsiTheme="minorHAnsi" w:cstheme="minorBidi"/>
          <w:sz w:val="22"/>
          <w:szCs w:val="22"/>
          <w:lang w:eastAsia="en-GB"/>
        </w:rPr>
      </w:pPr>
      <w:hyperlink w:anchor="_Toc528616906" w:history="1">
        <w:r w:rsidRPr="00621848">
          <w:rPr>
            <w:rStyle w:val="Hyperlink"/>
          </w:rPr>
          <w:t>C.9.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906 \h </w:instrText>
        </w:r>
        <w:r>
          <w:rPr>
            <w:webHidden/>
          </w:rPr>
        </w:r>
        <w:r>
          <w:rPr>
            <w:webHidden/>
          </w:rPr>
          <w:fldChar w:fldCharType="separate"/>
        </w:r>
        <w:r>
          <w:rPr>
            <w:webHidden/>
          </w:rPr>
          <w:t>116</w:t>
        </w:r>
        <w:r>
          <w:rPr>
            <w:webHidden/>
          </w:rPr>
          <w:fldChar w:fldCharType="end"/>
        </w:r>
      </w:hyperlink>
    </w:p>
    <w:p w14:paraId="66B1B4CE" w14:textId="77777777" w:rsidR="000F1E06" w:rsidRDefault="000F1E06">
      <w:pPr>
        <w:pStyle w:val="TOC3"/>
        <w:rPr>
          <w:rFonts w:asciiTheme="minorHAnsi" w:eastAsiaTheme="minorEastAsia" w:hAnsiTheme="minorHAnsi" w:cstheme="minorBidi"/>
          <w:sz w:val="22"/>
          <w:szCs w:val="22"/>
          <w:lang w:eastAsia="en-GB"/>
        </w:rPr>
      </w:pPr>
      <w:hyperlink w:anchor="_Toc528616907" w:history="1">
        <w:r w:rsidRPr="00621848">
          <w:rPr>
            <w:rStyle w:val="Hyperlink"/>
          </w:rPr>
          <w:t>C.9.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907 \h </w:instrText>
        </w:r>
        <w:r>
          <w:rPr>
            <w:webHidden/>
          </w:rPr>
        </w:r>
        <w:r>
          <w:rPr>
            <w:webHidden/>
          </w:rPr>
          <w:fldChar w:fldCharType="separate"/>
        </w:r>
        <w:r>
          <w:rPr>
            <w:webHidden/>
          </w:rPr>
          <w:t>119</w:t>
        </w:r>
        <w:r>
          <w:rPr>
            <w:webHidden/>
          </w:rPr>
          <w:fldChar w:fldCharType="end"/>
        </w:r>
      </w:hyperlink>
    </w:p>
    <w:p w14:paraId="4A7234BA" w14:textId="77777777" w:rsidR="000F1E06" w:rsidRDefault="000F1E06">
      <w:pPr>
        <w:pStyle w:val="TOC3"/>
        <w:rPr>
          <w:rFonts w:asciiTheme="minorHAnsi" w:eastAsiaTheme="minorEastAsia" w:hAnsiTheme="minorHAnsi" w:cstheme="minorBidi"/>
          <w:sz w:val="22"/>
          <w:szCs w:val="22"/>
          <w:lang w:eastAsia="en-GB"/>
        </w:rPr>
      </w:pPr>
      <w:hyperlink w:anchor="_Toc528616908" w:history="1">
        <w:r w:rsidRPr="00621848">
          <w:rPr>
            <w:rStyle w:val="Hyperlink"/>
          </w:rPr>
          <w:t>C.9.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908 \h </w:instrText>
        </w:r>
        <w:r>
          <w:rPr>
            <w:webHidden/>
          </w:rPr>
        </w:r>
        <w:r>
          <w:rPr>
            <w:webHidden/>
          </w:rPr>
          <w:fldChar w:fldCharType="separate"/>
        </w:r>
        <w:r>
          <w:rPr>
            <w:webHidden/>
          </w:rPr>
          <w:t>120</w:t>
        </w:r>
        <w:r>
          <w:rPr>
            <w:webHidden/>
          </w:rPr>
          <w:fldChar w:fldCharType="end"/>
        </w:r>
      </w:hyperlink>
    </w:p>
    <w:p w14:paraId="1A5DA102" w14:textId="77777777" w:rsidR="000F1E06" w:rsidRDefault="000F1E06">
      <w:pPr>
        <w:pStyle w:val="TOC3"/>
        <w:rPr>
          <w:rFonts w:asciiTheme="minorHAnsi" w:eastAsiaTheme="minorEastAsia" w:hAnsiTheme="minorHAnsi" w:cstheme="minorBidi"/>
          <w:sz w:val="22"/>
          <w:szCs w:val="22"/>
          <w:lang w:eastAsia="en-GB"/>
        </w:rPr>
      </w:pPr>
      <w:hyperlink w:anchor="_Toc528616909" w:history="1">
        <w:r w:rsidRPr="00621848">
          <w:rPr>
            <w:rStyle w:val="Hyperlink"/>
          </w:rPr>
          <w:t>C.9.5</w:t>
        </w:r>
        <w:r>
          <w:rPr>
            <w:rFonts w:asciiTheme="minorHAnsi" w:eastAsiaTheme="minorEastAsia" w:hAnsiTheme="minorHAnsi" w:cstheme="minorBidi"/>
            <w:sz w:val="22"/>
            <w:szCs w:val="22"/>
            <w:lang w:eastAsia="en-GB"/>
          </w:rPr>
          <w:tab/>
        </w:r>
        <w:r w:rsidRPr="00621848">
          <w:rPr>
            <w:rStyle w:val="Hyperlink"/>
          </w:rPr>
          <w:t>WCAG 2.1 conformance requirements</w:t>
        </w:r>
        <w:r>
          <w:rPr>
            <w:webHidden/>
          </w:rPr>
          <w:tab/>
        </w:r>
        <w:r>
          <w:rPr>
            <w:webHidden/>
          </w:rPr>
          <w:fldChar w:fldCharType="begin"/>
        </w:r>
        <w:r>
          <w:rPr>
            <w:webHidden/>
          </w:rPr>
          <w:instrText xml:space="preserve"> PAGEREF _Toc528616909 \h </w:instrText>
        </w:r>
        <w:r>
          <w:rPr>
            <w:webHidden/>
          </w:rPr>
        </w:r>
        <w:r>
          <w:rPr>
            <w:webHidden/>
          </w:rPr>
          <w:fldChar w:fldCharType="separate"/>
        </w:r>
        <w:r>
          <w:rPr>
            <w:webHidden/>
          </w:rPr>
          <w:t>121</w:t>
        </w:r>
        <w:r>
          <w:rPr>
            <w:webHidden/>
          </w:rPr>
          <w:fldChar w:fldCharType="end"/>
        </w:r>
      </w:hyperlink>
    </w:p>
    <w:p w14:paraId="14F6909D" w14:textId="77777777" w:rsidR="000F1E06" w:rsidRDefault="000F1E06">
      <w:pPr>
        <w:pStyle w:val="TOC2"/>
        <w:rPr>
          <w:rFonts w:asciiTheme="minorHAnsi" w:eastAsiaTheme="minorEastAsia" w:hAnsiTheme="minorHAnsi" w:cstheme="minorBidi"/>
          <w:sz w:val="22"/>
          <w:szCs w:val="22"/>
          <w:lang w:eastAsia="en-GB"/>
        </w:rPr>
      </w:pPr>
      <w:hyperlink w:anchor="_Toc528616910" w:history="1">
        <w:r w:rsidRPr="00621848">
          <w:rPr>
            <w:rStyle w:val="Hyperlink"/>
          </w:rPr>
          <w:t>C.10</w:t>
        </w:r>
        <w:r>
          <w:rPr>
            <w:rFonts w:asciiTheme="minorHAnsi" w:eastAsiaTheme="minorEastAsia" w:hAnsiTheme="minorHAnsi" w:cstheme="minorBidi"/>
            <w:sz w:val="22"/>
            <w:szCs w:val="22"/>
            <w:lang w:eastAsia="en-GB"/>
          </w:rPr>
          <w:tab/>
        </w:r>
        <w:r w:rsidRPr="00621848">
          <w:rPr>
            <w:rStyle w:val="Hyperlink"/>
          </w:rPr>
          <w:t>Non-web documents</w:t>
        </w:r>
        <w:r>
          <w:rPr>
            <w:webHidden/>
          </w:rPr>
          <w:tab/>
        </w:r>
        <w:r>
          <w:rPr>
            <w:webHidden/>
          </w:rPr>
          <w:fldChar w:fldCharType="begin"/>
        </w:r>
        <w:r>
          <w:rPr>
            <w:webHidden/>
          </w:rPr>
          <w:instrText xml:space="preserve"> PAGEREF _Toc528616910 \h </w:instrText>
        </w:r>
        <w:r>
          <w:rPr>
            <w:webHidden/>
          </w:rPr>
        </w:r>
        <w:r>
          <w:rPr>
            <w:webHidden/>
          </w:rPr>
          <w:fldChar w:fldCharType="separate"/>
        </w:r>
        <w:r>
          <w:rPr>
            <w:webHidden/>
          </w:rPr>
          <w:t>121</w:t>
        </w:r>
        <w:r>
          <w:rPr>
            <w:webHidden/>
          </w:rPr>
          <w:fldChar w:fldCharType="end"/>
        </w:r>
      </w:hyperlink>
    </w:p>
    <w:p w14:paraId="52168411" w14:textId="77777777" w:rsidR="000F1E06" w:rsidRDefault="000F1E06">
      <w:pPr>
        <w:pStyle w:val="TOC3"/>
        <w:rPr>
          <w:rFonts w:asciiTheme="minorHAnsi" w:eastAsiaTheme="minorEastAsia" w:hAnsiTheme="minorHAnsi" w:cstheme="minorBidi"/>
          <w:sz w:val="22"/>
          <w:szCs w:val="22"/>
          <w:lang w:eastAsia="en-GB"/>
        </w:rPr>
      </w:pPr>
      <w:hyperlink w:anchor="_Toc528616911" w:history="1">
        <w:r w:rsidRPr="00621848">
          <w:rPr>
            <w:rStyle w:val="Hyperlink"/>
          </w:rPr>
          <w:t>C.10.0</w:t>
        </w:r>
        <w:r>
          <w:rPr>
            <w:rFonts w:asciiTheme="minorHAnsi" w:eastAsiaTheme="minorEastAsia" w:hAnsiTheme="minorHAnsi" w:cstheme="minorBidi"/>
            <w:sz w:val="22"/>
            <w:szCs w:val="22"/>
            <w:lang w:eastAsia="en-GB"/>
          </w:rPr>
          <w:tab/>
        </w:r>
        <w:r w:rsidRPr="00621848">
          <w:rPr>
            <w:rStyle w:val="Hyperlink"/>
          </w:rPr>
          <w:t>General (informative)</w:t>
        </w:r>
        <w:r>
          <w:rPr>
            <w:webHidden/>
          </w:rPr>
          <w:tab/>
        </w:r>
        <w:r>
          <w:rPr>
            <w:webHidden/>
          </w:rPr>
          <w:fldChar w:fldCharType="begin"/>
        </w:r>
        <w:r>
          <w:rPr>
            <w:webHidden/>
          </w:rPr>
          <w:instrText xml:space="preserve"> PAGEREF _Toc528616911 \h </w:instrText>
        </w:r>
        <w:r>
          <w:rPr>
            <w:webHidden/>
          </w:rPr>
        </w:r>
        <w:r>
          <w:rPr>
            <w:webHidden/>
          </w:rPr>
          <w:fldChar w:fldCharType="separate"/>
        </w:r>
        <w:r>
          <w:rPr>
            <w:webHidden/>
          </w:rPr>
          <w:t>121</w:t>
        </w:r>
        <w:r>
          <w:rPr>
            <w:webHidden/>
          </w:rPr>
          <w:fldChar w:fldCharType="end"/>
        </w:r>
      </w:hyperlink>
    </w:p>
    <w:p w14:paraId="44D56062" w14:textId="77777777" w:rsidR="000F1E06" w:rsidRDefault="000F1E06">
      <w:pPr>
        <w:pStyle w:val="TOC3"/>
        <w:rPr>
          <w:rFonts w:asciiTheme="minorHAnsi" w:eastAsiaTheme="minorEastAsia" w:hAnsiTheme="minorHAnsi" w:cstheme="minorBidi"/>
          <w:sz w:val="22"/>
          <w:szCs w:val="22"/>
          <w:lang w:eastAsia="en-GB"/>
        </w:rPr>
      </w:pPr>
      <w:hyperlink w:anchor="_Toc528616912" w:history="1">
        <w:r w:rsidRPr="00621848">
          <w:rPr>
            <w:rStyle w:val="Hyperlink"/>
          </w:rPr>
          <w:t>C.10.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912 \h </w:instrText>
        </w:r>
        <w:r>
          <w:rPr>
            <w:webHidden/>
          </w:rPr>
        </w:r>
        <w:r>
          <w:rPr>
            <w:webHidden/>
          </w:rPr>
          <w:fldChar w:fldCharType="separate"/>
        </w:r>
        <w:r>
          <w:rPr>
            <w:webHidden/>
          </w:rPr>
          <w:t>121</w:t>
        </w:r>
        <w:r>
          <w:rPr>
            <w:webHidden/>
          </w:rPr>
          <w:fldChar w:fldCharType="end"/>
        </w:r>
      </w:hyperlink>
    </w:p>
    <w:p w14:paraId="48DF7222" w14:textId="77777777" w:rsidR="000F1E06" w:rsidRDefault="000F1E06">
      <w:pPr>
        <w:pStyle w:val="TOC3"/>
        <w:rPr>
          <w:rFonts w:asciiTheme="minorHAnsi" w:eastAsiaTheme="minorEastAsia" w:hAnsiTheme="minorHAnsi" w:cstheme="minorBidi"/>
          <w:sz w:val="22"/>
          <w:szCs w:val="22"/>
          <w:lang w:eastAsia="en-GB"/>
        </w:rPr>
      </w:pPr>
      <w:hyperlink w:anchor="_Toc528616913" w:history="1">
        <w:r w:rsidRPr="00621848">
          <w:rPr>
            <w:rStyle w:val="Hyperlink"/>
          </w:rPr>
          <w:t>C.10.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913 \h </w:instrText>
        </w:r>
        <w:r>
          <w:rPr>
            <w:webHidden/>
          </w:rPr>
        </w:r>
        <w:r>
          <w:rPr>
            <w:webHidden/>
          </w:rPr>
          <w:fldChar w:fldCharType="separate"/>
        </w:r>
        <w:r>
          <w:rPr>
            <w:webHidden/>
          </w:rPr>
          <w:t>124</w:t>
        </w:r>
        <w:r>
          <w:rPr>
            <w:webHidden/>
          </w:rPr>
          <w:fldChar w:fldCharType="end"/>
        </w:r>
      </w:hyperlink>
    </w:p>
    <w:p w14:paraId="3F2A56B9" w14:textId="77777777" w:rsidR="000F1E06" w:rsidRDefault="000F1E06">
      <w:pPr>
        <w:pStyle w:val="TOC3"/>
        <w:rPr>
          <w:rFonts w:asciiTheme="minorHAnsi" w:eastAsiaTheme="minorEastAsia" w:hAnsiTheme="minorHAnsi" w:cstheme="minorBidi"/>
          <w:sz w:val="22"/>
          <w:szCs w:val="22"/>
          <w:lang w:eastAsia="en-GB"/>
        </w:rPr>
      </w:pPr>
      <w:hyperlink w:anchor="_Toc528616914" w:history="1">
        <w:r w:rsidRPr="00621848">
          <w:rPr>
            <w:rStyle w:val="Hyperlink"/>
          </w:rPr>
          <w:t>C.10.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914 \h </w:instrText>
        </w:r>
        <w:r>
          <w:rPr>
            <w:webHidden/>
          </w:rPr>
        </w:r>
        <w:r>
          <w:rPr>
            <w:webHidden/>
          </w:rPr>
          <w:fldChar w:fldCharType="separate"/>
        </w:r>
        <w:r>
          <w:rPr>
            <w:webHidden/>
          </w:rPr>
          <w:t>127</w:t>
        </w:r>
        <w:r>
          <w:rPr>
            <w:webHidden/>
          </w:rPr>
          <w:fldChar w:fldCharType="end"/>
        </w:r>
      </w:hyperlink>
    </w:p>
    <w:p w14:paraId="564DBEEA" w14:textId="77777777" w:rsidR="000F1E06" w:rsidRDefault="000F1E06">
      <w:pPr>
        <w:pStyle w:val="TOC3"/>
        <w:rPr>
          <w:rFonts w:asciiTheme="minorHAnsi" w:eastAsiaTheme="minorEastAsia" w:hAnsiTheme="minorHAnsi" w:cstheme="minorBidi"/>
          <w:sz w:val="22"/>
          <w:szCs w:val="22"/>
          <w:lang w:eastAsia="en-GB"/>
        </w:rPr>
      </w:pPr>
      <w:hyperlink w:anchor="_Toc528616915" w:history="1">
        <w:r w:rsidRPr="00621848">
          <w:rPr>
            <w:rStyle w:val="Hyperlink"/>
          </w:rPr>
          <w:t>C.10.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915 \h </w:instrText>
        </w:r>
        <w:r>
          <w:rPr>
            <w:webHidden/>
          </w:rPr>
        </w:r>
        <w:r>
          <w:rPr>
            <w:webHidden/>
          </w:rPr>
          <w:fldChar w:fldCharType="separate"/>
        </w:r>
        <w:r>
          <w:rPr>
            <w:webHidden/>
          </w:rPr>
          <w:t>128</w:t>
        </w:r>
        <w:r>
          <w:rPr>
            <w:webHidden/>
          </w:rPr>
          <w:fldChar w:fldCharType="end"/>
        </w:r>
      </w:hyperlink>
    </w:p>
    <w:p w14:paraId="7FA1EA53" w14:textId="77777777" w:rsidR="000F1E06" w:rsidRDefault="000F1E06">
      <w:pPr>
        <w:pStyle w:val="TOC3"/>
        <w:rPr>
          <w:rFonts w:asciiTheme="minorHAnsi" w:eastAsiaTheme="minorEastAsia" w:hAnsiTheme="minorHAnsi" w:cstheme="minorBidi"/>
          <w:sz w:val="22"/>
          <w:szCs w:val="22"/>
          <w:lang w:eastAsia="en-GB"/>
        </w:rPr>
      </w:pPr>
      <w:hyperlink w:anchor="_Toc528616916" w:history="1">
        <w:r w:rsidRPr="00621848">
          <w:rPr>
            <w:rStyle w:val="Hyperlink"/>
          </w:rPr>
          <w:t>C.10.5</w:t>
        </w:r>
        <w:r>
          <w:rPr>
            <w:rFonts w:asciiTheme="minorHAnsi" w:eastAsiaTheme="minorEastAsia" w:hAnsiTheme="minorHAnsi" w:cstheme="minorBidi"/>
            <w:sz w:val="22"/>
            <w:szCs w:val="22"/>
            <w:lang w:eastAsia="en-GB"/>
          </w:rPr>
          <w:tab/>
        </w:r>
        <w:r w:rsidRPr="00621848">
          <w:rPr>
            <w:rStyle w:val="Hyperlink"/>
          </w:rPr>
          <w:t>Caption positioning</w:t>
        </w:r>
        <w:r>
          <w:rPr>
            <w:webHidden/>
          </w:rPr>
          <w:tab/>
        </w:r>
        <w:r>
          <w:rPr>
            <w:webHidden/>
          </w:rPr>
          <w:fldChar w:fldCharType="begin"/>
        </w:r>
        <w:r>
          <w:rPr>
            <w:webHidden/>
          </w:rPr>
          <w:instrText xml:space="preserve"> PAGEREF _Toc528616916 \h </w:instrText>
        </w:r>
        <w:r>
          <w:rPr>
            <w:webHidden/>
          </w:rPr>
        </w:r>
        <w:r>
          <w:rPr>
            <w:webHidden/>
          </w:rPr>
          <w:fldChar w:fldCharType="separate"/>
        </w:r>
        <w:r>
          <w:rPr>
            <w:webHidden/>
          </w:rPr>
          <w:t>128</w:t>
        </w:r>
        <w:r>
          <w:rPr>
            <w:webHidden/>
          </w:rPr>
          <w:fldChar w:fldCharType="end"/>
        </w:r>
      </w:hyperlink>
    </w:p>
    <w:p w14:paraId="01A771C2" w14:textId="77777777" w:rsidR="000F1E06" w:rsidRDefault="000F1E06">
      <w:pPr>
        <w:pStyle w:val="TOC3"/>
        <w:rPr>
          <w:rFonts w:asciiTheme="minorHAnsi" w:eastAsiaTheme="minorEastAsia" w:hAnsiTheme="minorHAnsi" w:cstheme="minorBidi"/>
          <w:sz w:val="22"/>
          <w:szCs w:val="22"/>
          <w:lang w:eastAsia="en-GB"/>
        </w:rPr>
      </w:pPr>
      <w:hyperlink w:anchor="_Toc528616917" w:history="1">
        <w:r w:rsidRPr="00621848">
          <w:rPr>
            <w:rStyle w:val="Hyperlink"/>
          </w:rPr>
          <w:t>C.10.6</w:t>
        </w:r>
        <w:r>
          <w:rPr>
            <w:rFonts w:asciiTheme="minorHAnsi" w:eastAsiaTheme="minorEastAsia" w:hAnsiTheme="minorHAnsi" w:cstheme="minorBidi"/>
            <w:sz w:val="22"/>
            <w:szCs w:val="22"/>
            <w:lang w:eastAsia="en-GB"/>
          </w:rPr>
          <w:tab/>
        </w:r>
        <w:r w:rsidRPr="00621848">
          <w:rPr>
            <w:rStyle w:val="Hyperlink"/>
          </w:rPr>
          <w:t>Audio description timing</w:t>
        </w:r>
        <w:r>
          <w:rPr>
            <w:webHidden/>
          </w:rPr>
          <w:tab/>
        </w:r>
        <w:r>
          <w:rPr>
            <w:webHidden/>
          </w:rPr>
          <w:fldChar w:fldCharType="begin"/>
        </w:r>
        <w:r>
          <w:rPr>
            <w:webHidden/>
          </w:rPr>
          <w:instrText xml:space="preserve"> PAGEREF _Toc528616917 \h </w:instrText>
        </w:r>
        <w:r>
          <w:rPr>
            <w:webHidden/>
          </w:rPr>
        </w:r>
        <w:r>
          <w:rPr>
            <w:webHidden/>
          </w:rPr>
          <w:fldChar w:fldCharType="separate"/>
        </w:r>
        <w:r>
          <w:rPr>
            <w:webHidden/>
          </w:rPr>
          <w:t>129</w:t>
        </w:r>
        <w:r>
          <w:rPr>
            <w:webHidden/>
          </w:rPr>
          <w:fldChar w:fldCharType="end"/>
        </w:r>
      </w:hyperlink>
    </w:p>
    <w:p w14:paraId="0FC3DFD8" w14:textId="77777777" w:rsidR="000F1E06" w:rsidRDefault="000F1E06">
      <w:pPr>
        <w:pStyle w:val="TOC2"/>
        <w:rPr>
          <w:rFonts w:asciiTheme="minorHAnsi" w:eastAsiaTheme="minorEastAsia" w:hAnsiTheme="minorHAnsi" w:cstheme="minorBidi"/>
          <w:sz w:val="22"/>
          <w:szCs w:val="22"/>
          <w:lang w:eastAsia="en-GB"/>
        </w:rPr>
      </w:pPr>
      <w:hyperlink w:anchor="_Toc528616918" w:history="1">
        <w:r w:rsidRPr="00621848">
          <w:rPr>
            <w:rStyle w:val="Hyperlink"/>
          </w:rPr>
          <w:t>C.11</w:t>
        </w:r>
        <w:r>
          <w:rPr>
            <w:rFonts w:asciiTheme="minorHAnsi" w:eastAsiaTheme="minorEastAsia" w:hAnsiTheme="minorHAnsi" w:cstheme="minorBidi"/>
            <w:sz w:val="22"/>
            <w:szCs w:val="22"/>
            <w:lang w:eastAsia="en-GB"/>
          </w:rPr>
          <w:tab/>
        </w:r>
        <w:r w:rsidRPr="00621848">
          <w:rPr>
            <w:rStyle w:val="Hyperlink"/>
          </w:rPr>
          <w:t>Software</w:t>
        </w:r>
        <w:r>
          <w:rPr>
            <w:webHidden/>
          </w:rPr>
          <w:tab/>
        </w:r>
        <w:r>
          <w:rPr>
            <w:webHidden/>
          </w:rPr>
          <w:fldChar w:fldCharType="begin"/>
        </w:r>
        <w:r>
          <w:rPr>
            <w:webHidden/>
          </w:rPr>
          <w:instrText xml:space="preserve"> PAGEREF _Toc528616918 \h </w:instrText>
        </w:r>
        <w:r>
          <w:rPr>
            <w:webHidden/>
          </w:rPr>
        </w:r>
        <w:r>
          <w:rPr>
            <w:webHidden/>
          </w:rPr>
          <w:fldChar w:fldCharType="separate"/>
        </w:r>
        <w:r>
          <w:rPr>
            <w:webHidden/>
          </w:rPr>
          <w:t>129</w:t>
        </w:r>
        <w:r>
          <w:rPr>
            <w:webHidden/>
          </w:rPr>
          <w:fldChar w:fldCharType="end"/>
        </w:r>
      </w:hyperlink>
    </w:p>
    <w:p w14:paraId="686F1611" w14:textId="77777777" w:rsidR="000F1E06" w:rsidRDefault="000F1E06">
      <w:pPr>
        <w:pStyle w:val="TOC3"/>
        <w:rPr>
          <w:rFonts w:asciiTheme="minorHAnsi" w:eastAsiaTheme="minorEastAsia" w:hAnsiTheme="minorHAnsi" w:cstheme="minorBidi"/>
          <w:sz w:val="22"/>
          <w:szCs w:val="22"/>
          <w:lang w:eastAsia="en-GB"/>
        </w:rPr>
      </w:pPr>
      <w:hyperlink w:anchor="_Toc528616919" w:history="1">
        <w:r w:rsidRPr="00621848">
          <w:rPr>
            <w:rStyle w:val="Hyperlink"/>
          </w:rPr>
          <w:t>C.11.0</w:t>
        </w:r>
        <w:r>
          <w:rPr>
            <w:rFonts w:asciiTheme="minorHAnsi" w:eastAsiaTheme="minorEastAsia" w:hAnsiTheme="minorHAnsi" w:cstheme="minorBidi"/>
            <w:sz w:val="22"/>
            <w:szCs w:val="22"/>
            <w:lang w:eastAsia="en-GB"/>
          </w:rPr>
          <w:tab/>
        </w:r>
        <w:r w:rsidRPr="00621848">
          <w:rPr>
            <w:rStyle w:val="Hyperlink"/>
          </w:rPr>
          <w:t>General</w:t>
        </w:r>
        <w:r>
          <w:rPr>
            <w:webHidden/>
          </w:rPr>
          <w:tab/>
        </w:r>
        <w:r>
          <w:rPr>
            <w:webHidden/>
          </w:rPr>
          <w:fldChar w:fldCharType="begin"/>
        </w:r>
        <w:r>
          <w:rPr>
            <w:webHidden/>
          </w:rPr>
          <w:instrText xml:space="preserve"> PAGEREF _Toc528616919 \h </w:instrText>
        </w:r>
        <w:r>
          <w:rPr>
            <w:webHidden/>
          </w:rPr>
        </w:r>
        <w:r>
          <w:rPr>
            <w:webHidden/>
          </w:rPr>
          <w:fldChar w:fldCharType="separate"/>
        </w:r>
        <w:r>
          <w:rPr>
            <w:webHidden/>
          </w:rPr>
          <w:t>129</w:t>
        </w:r>
        <w:r>
          <w:rPr>
            <w:webHidden/>
          </w:rPr>
          <w:fldChar w:fldCharType="end"/>
        </w:r>
      </w:hyperlink>
    </w:p>
    <w:p w14:paraId="08AE8327" w14:textId="77777777" w:rsidR="000F1E06" w:rsidRDefault="000F1E06">
      <w:pPr>
        <w:pStyle w:val="TOC3"/>
        <w:rPr>
          <w:rFonts w:asciiTheme="minorHAnsi" w:eastAsiaTheme="minorEastAsia" w:hAnsiTheme="minorHAnsi" w:cstheme="minorBidi"/>
          <w:sz w:val="22"/>
          <w:szCs w:val="22"/>
          <w:lang w:eastAsia="en-GB"/>
        </w:rPr>
      </w:pPr>
      <w:hyperlink w:anchor="_Toc528616920" w:history="1">
        <w:r w:rsidRPr="00621848">
          <w:rPr>
            <w:rStyle w:val="Hyperlink"/>
          </w:rPr>
          <w:t>C.11.1</w:t>
        </w:r>
        <w:r>
          <w:rPr>
            <w:rFonts w:asciiTheme="minorHAnsi" w:eastAsiaTheme="minorEastAsia" w:hAnsiTheme="minorHAnsi" w:cstheme="minorBidi"/>
            <w:sz w:val="22"/>
            <w:szCs w:val="22"/>
            <w:lang w:eastAsia="en-GB"/>
          </w:rPr>
          <w:tab/>
        </w:r>
        <w:r w:rsidRPr="00621848">
          <w:rPr>
            <w:rStyle w:val="Hyperlink"/>
          </w:rPr>
          <w:t>Perceivable</w:t>
        </w:r>
        <w:r>
          <w:rPr>
            <w:webHidden/>
          </w:rPr>
          <w:tab/>
        </w:r>
        <w:r>
          <w:rPr>
            <w:webHidden/>
          </w:rPr>
          <w:fldChar w:fldCharType="begin"/>
        </w:r>
        <w:r>
          <w:rPr>
            <w:webHidden/>
          </w:rPr>
          <w:instrText xml:space="preserve"> PAGEREF _Toc528616920 \h </w:instrText>
        </w:r>
        <w:r>
          <w:rPr>
            <w:webHidden/>
          </w:rPr>
        </w:r>
        <w:r>
          <w:rPr>
            <w:webHidden/>
          </w:rPr>
          <w:fldChar w:fldCharType="separate"/>
        </w:r>
        <w:r>
          <w:rPr>
            <w:webHidden/>
          </w:rPr>
          <w:t>129</w:t>
        </w:r>
        <w:r>
          <w:rPr>
            <w:webHidden/>
          </w:rPr>
          <w:fldChar w:fldCharType="end"/>
        </w:r>
      </w:hyperlink>
    </w:p>
    <w:p w14:paraId="29EA196E" w14:textId="77777777" w:rsidR="000F1E06" w:rsidRDefault="000F1E06">
      <w:pPr>
        <w:pStyle w:val="TOC3"/>
        <w:rPr>
          <w:rFonts w:asciiTheme="minorHAnsi" w:eastAsiaTheme="minorEastAsia" w:hAnsiTheme="minorHAnsi" w:cstheme="minorBidi"/>
          <w:sz w:val="22"/>
          <w:szCs w:val="22"/>
          <w:lang w:eastAsia="en-GB"/>
        </w:rPr>
      </w:pPr>
      <w:hyperlink w:anchor="_Toc528616921" w:history="1">
        <w:r w:rsidRPr="00621848">
          <w:rPr>
            <w:rStyle w:val="Hyperlink"/>
          </w:rPr>
          <w:t>C.11.2</w:t>
        </w:r>
        <w:r>
          <w:rPr>
            <w:rFonts w:asciiTheme="minorHAnsi" w:eastAsiaTheme="minorEastAsia" w:hAnsiTheme="minorHAnsi" w:cstheme="minorBidi"/>
            <w:sz w:val="22"/>
            <w:szCs w:val="22"/>
            <w:lang w:eastAsia="en-GB"/>
          </w:rPr>
          <w:tab/>
        </w:r>
        <w:r w:rsidRPr="00621848">
          <w:rPr>
            <w:rStyle w:val="Hyperlink"/>
          </w:rPr>
          <w:t>Operable</w:t>
        </w:r>
        <w:r>
          <w:rPr>
            <w:webHidden/>
          </w:rPr>
          <w:tab/>
        </w:r>
        <w:r>
          <w:rPr>
            <w:webHidden/>
          </w:rPr>
          <w:fldChar w:fldCharType="begin"/>
        </w:r>
        <w:r>
          <w:rPr>
            <w:webHidden/>
          </w:rPr>
          <w:instrText xml:space="preserve"> PAGEREF _Toc528616921 \h </w:instrText>
        </w:r>
        <w:r>
          <w:rPr>
            <w:webHidden/>
          </w:rPr>
        </w:r>
        <w:r>
          <w:rPr>
            <w:webHidden/>
          </w:rPr>
          <w:fldChar w:fldCharType="separate"/>
        </w:r>
        <w:r>
          <w:rPr>
            <w:webHidden/>
          </w:rPr>
          <w:t>134</w:t>
        </w:r>
        <w:r>
          <w:rPr>
            <w:webHidden/>
          </w:rPr>
          <w:fldChar w:fldCharType="end"/>
        </w:r>
      </w:hyperlink>
    </w:p>
    <w:p w14:paraId="14DE5586" w14:textId="77777777" w:rsidR="000F1E06" w:rsidRDefault="000F1E06">
      <w:pPr>
        <w:pStyle w:val="TOC3"/>
        <w:rPr>
          <w:rFonts w:asciiTheme="minorHAnsi" w:eastAsiaTheme="minorEastAsia" w:hAnsiTheme="minorHAnsi" w:cstheme="minorBidi"/>
          <w:sz w:val="22"/>
          <w:szCs w:val="22"/>
          <w:lang w:eastAsia="en-GB"/>
        </w:rPr>
      </w:pPr>
      <w:hyperlink w:anchor="_Toc528616922" w:history="1">
        <w:r w:rsidRPr="00621848">
          <w:rPr>
            <w:rStyle w:val="Hyperlink"/>
          </w:rPr>
          <w:t>C.11.3</w:t>
        </w:r>
        <w:r>
          <w:rPr>
            <w:rFonts w:asciiTheme="minorHAnsi" w:eastAsiaTheme="minorEastAsia" w:hAnsiTheme="minorHAnsi" w:cstheme="minorBidi"/>
            <w:sz w:val="22"/>
            <w:szCs w:val="22"/>
            <w:lang w:eastAsia="en-GB"/>
          </w:rPr>
          <w:tab/>
        </w:r>
        <w:r w:rsidRPr="00621848">
          <w:rPr>
            <w:rStyle w:val="Hyperlink"/>
          </w:rPr>
          <w:t>Understandable</w:t>
        </w:r>
        <w:r>
          <w:rPr>
            <w:webHidden/>
          </w:rPr>
          <w:tab/>
        </w:r>
        <w:r>
          <w:rPr>
            <w:webHidden/>
          </w:rPr>
          <w:fldChar w:fldCharType="begin"/>
        </w:r>
        <w:r>
          <w:rPr>
            <w:webHidden/>
          </w:rPr>
          <w:instrText xml:space="preserve"> PAGEREF _Toc528616922 \h </w:instrText>
        </w:r>
        <w:r>
          <w:rPr>
            <w:webHidden/>
          </w:rPr>
        </w:r>
        <w:r>
          <w:rPr>
            <w:webHidden/>
          </w:rPr>
          <w:fldChar w:fldCharType="separate"/>
        </w:r>
        <w:r>
          <w:rPr>
            <w:webHidden/>
          </w:rPr>
          <w:t>137</w:t>
        </w:r>
        <w:r>
          <w:rPr>
            <w:webHidden/>
          </w:rPr>
          <w:fldChar w:fldCharType="end"/>
        </w:r>
      </w:hyperlink>
    </w:p>
    <w:p w14:paraId="3083B0E0" w14:textId="77777777" w:rsidR="000F1E06" w:rsidRDefault="000F1E06">
      <w:pPr>
        <w:pStyle w:val="TOC3"/>
        <w:rPr>
          <w:rFonts w:asciiTheme="minorHAnsi" w:eastAsiaTheme="minorEastAsia" w:hAnsiTheme="minorHAnsi" w:cstheme="minorBidi"/>
          <w:sz w:val="22"/>
          <w:szCs w:val="22"/>
          <w:lang w:eastAsia="en-GB"/>
        </w:rPr>
      </w:pPr>
      <w:hyperlink w:anchor="_Toc528616923" w:history="1">
        <w:r w:rsidRPr="00621848">
          <w:rPr>
            <w:rStyle w:val="Hyperlink"/>
          </w:rPr>
          <w:t>C.11.4</w:t>
        </w:r>
        <w:r>
          <w:rPr>
            <w:rFonts w:asciiTheme="minorHAnsi" w:eastAsiaTheme="minorEastAsia" w:hAnsiTheme="minorHAnsi" w:cstheme="minorBidi"/>
            <w:sz w:val="22"/>
            <w:szCs w:val="22"/>
            <w:lang w:eastAsia="en-GB"/>
          </w:rPr>
          <w:tab/>
        </w:r>
        <w:r w:rsidRPr="00621848">
          <w:rPr>
            <w:rStyle w:val="Hyperlink"/>
          </w:rPr>
          <w:t>Robust</w:t>
        </w:r>
        <w:r>
          <w:rPr>
            <w:webHidden/>
          </w:rPr>
          <w:tab/>
        </w:r>
        <w:r>
          <w:rPr>
            <w:webHidden/>
          </w:rPr>
          <w:fldChar w:fldCharType="begin"/>
        </w:r>
        <w:r>
          <w:rPr>
            <w:webHidden/>
          </w:rPr>
          <w:instrText xml:space="preserve"> PAGEREF _Toc528616923 \h </w:instrText>
        </w:r>
        <w:r>
          <w:rPr>
            <w:webHidden/>
          </w:rPr>
        </w:r>
        <w:r>
          <w:rPr>
            <w:webHidden/>
          </w:rPr>
          <w:fldChar w:fldCharType="separate"/>
        </w:r>
        <w:r>
          <w:rPr>
            <w:webHidden/>
          </w:rPr>
          <w:t>139</w:t>
        </w:r>
        <w:r>
          <w:rPr>
            <w:webHidden/>
          </w:rPr>
          <w:fldChar w:fldCharType="end"/>
        </w:r>
      </w:hyperlink>
    </w:p>
    <w:p w14:paraId="472547E2" w14:textId="77777777" w:rsidR="000F1E06" w:rsidRDefault="000F1E06">
      <w:pPr>
        <w:pStyle w:val="TOC3"/>
        <w:rPr>
          <w:rFonts w:asciiTheme="minorHAnsi" w:eastAsiaTheme="minorEastAsia" w:hAnsiTheme="minorHAnsi" w:cstheme="minorBidi"/>
          <w:sz w:val="22"/>
          <w:szCs w:val="22"/>
          <w:lang w:eastAsia="en-GB"/>
        </w:rPr>
      </w:pPr>
      <w:hyperlink w:anchor="_Toc528616924" w:history="1">
        <w:r w:rsidRPr="00621848">
          <w:rPr>
            <w:rStyle w:val="Hyperlink"/>
          </w:rPr>
          <w:t>C.11.5</w:t>
        </w:r>
        <w:r>
          <w:rPr>
            <w:rFonts w:asciiTheme="minorHAnsi" w:eastAsiaTheme="minorEastAsia" w:hAnsiTheme="minorHAnsi" w:cstheme="minorBidi"/>
            <w:sz w:val="22"/>
            <w:szCs w:val="22"/>
            <w:lang w:eastAsia="en-GB"/>
          </w:rPr>
          <w:tab/>
        </w:r>
        <w:r w:rsidRPr="00621848">
          <w:rPr>
            <w:rStyle w:val="Hyperlink"/>
          </w:rPr>
          <w:t>Interoperability with assistive technology</w:t>
        </w:r>
        <w:r>
          <w:rPr>
            <w:webHidden/>
          </w:rPr>
          <w:tab/>
        </w:r>
        <w:r>
          <w:rPr>
            <w:webHidden/>
          </w:rPr>
          <w:fldChar w:fldCharType="begin"/>
        </w:r>
        <w:r>
          <w:rPr>
            <w:webHidden/>
          </w:rPr>
          <w:instrText xml:space="preserve"> PAGEREF _Toc528616924 \h </w:instrText>
        </w:r>
        <w:r>
          <w:rPr>
            <w:webHidden/>
          </w:rPr>
        </w:r>
        <w:r>
          <w:rPr>
            <w:webHidden/>
          </w:rPr>
          <w:fldChar w:fldCharType="separate"/>
        </w:r>
        <w:r>
          <w:rPr>
            <w:webHidden/>
          </w:rPr>
          <w:t>139</w:t>
        </w:r>
        <w:r>
          <w:rPr>
            <w:webHidden/>
          </w:rPr>
          <w:fldChar w:fldCharType="end"/>
        </w:r>
      </w:hyperlink>
    </w:p>
    <w:p w14:paraId="7C438004" w14:textId="77777777" w:rsidR="000F1E06" w:rsidRDefault="000F1E06">
      <w:pPr>
        <w:pStyle w:val="TOC3"/>
        <w:rPr>
          <w:rFonts w:asciiTheme="minorHAnsi" w:eastAsiaTheme="minorEastAsia" w:hAnsiTheme="minorHAnsi" w:cstheme="minorBidi"/>
          <w:sz w:val="22"/>
          <w:szCs w:val="22"/>
          <w:lang w:eastAsia="en-GB"/>
        </w:rPr>
      </w:pPr>
      <w:hyperlink w:anchor="_Toc528616925" w:history="1">
        <w:r w:rsidRPr="00621848">
          <w:rPr>
            <w:rStyle w:val="Hyperlink"/>
          </w:rPr>
          <w:t>C.11.6</w:t>
        </w:r>
        <w:r>
          <w:rPr>
            <w:rFonts w:asciiTheme="minorHAnsi" w:eastAsiaTheme="minorEastAsia" w:hAnsiTheme="minorHAnsi" w:cstheme="minorBidi"/>
            <w:sz w:val="22"/>
            <w:szCs w:val="22"/>
            <w:lang w:eastAsia="en-GB"/>
          </w:rPr>
          <w:tab/>
        </w:r>
        <w:r w:rsidRPr="00621848">
          <w:rPr>
            <w:rStyle w:val="Hyperlink"/>
          </w:rPr>
          <w:t>Documented accessibility usage</w:t>
        </w:r>
        <w:r>
          <w:rPr>
            <w:webHidden/>
          </w:rPr>
          <w:tab/>
        </w:r>
        <w:r>
          <w:rPr>
            <w:webHidden/>
          </w:rPr>
          <w:fldChar w:fldCharType="begin"/>
        </w:r>
        <w:r>
          <w:rPr>
            <w:webHidden/>
          </w:rPr>
          <w:instrText xml:space="preserve"> PAGEREF _Toc528616925 \h </w:instrText>
        </w:r>
        <w:r>
          <w:rPr>
            <w:webHidden/>
          </w:rPr>
        </w:r>
        <w:r>
          <w:rPr>
            <w:webHidden/>
          </w:rPr>
          <w:fldChar w:fldCharType="separate"/>
        </w:r>
        <w:r>
          <w:rPr>
            <w:webHidden/>
          </w:rPr>
          <w:t>144</w:t>
        </w:r>
        <w:r>
          <w:rPr>
            <w:webHidden/>
          </w:rPr>
          <w:fldChar w:fldCharType="end"/>
        </w:r>
      </w:hyperlink>
    </w:p>
    <w:p w14:paraId="44930E44" w14:textId="77777777" w:rsidR="000F1E06" w:rsidRDefault="000F1E06">
      <w:pPr>
        <w:pStyle w:val="TOC3"/>
        <w:rPr>
          <w:rFonts w:asciiTheme="minorHAnsi" w:eastAsiaTheme="minorEastAsia" w:hAnsiTheme="minorHAnsi" w:cstheme="minorBidi"/>
          <w:sz w:val="22"/>
          <w:szCs w:val="22"/>
          <w:lang w:eastAsia="en-GB"/>
        </w:rPr>
      </w:pPr>
      <w:hyperlink w:anchor="_Toc528616926" w:history="1">
        <w:r w:rsidRPr="00621848">
          <w:rPr>
            <w:rStyle w:val="Hyperlink"/>
          </w:rPr>
          <w:t>C.11.7</w:t>
        </w:r>
        <w:r>
          <w:rPr>
            <w:rFonts w:asciiTheme="minorHAnsi" w:eastAsiaTheme="minorEastAsia" w:hAnsiTheme="minorHAnsi" w:cstheme="minorBidi"/>
            <w:sz w:val="22"/>
            <w:szCs w:val="22"/>
            <w:lang w:eastAsia="en-GB"/>
          </w:rPr>
          <w:tab/>
        </w:r>
        <w:r w:rsidRPr="00621848">
          <w:rPr>
            <w:rStyle w:val="Hyperlink"/>
          </w:rPr>
          <w:t>User preferences</w:t>
        </w:r>
        <w:r>
          <w:rPr>
            <w:webHidden/>
          </w:rPr>
          <w:tab/>
        </w:r>
        <w:r>
          <w:rPr>
            <w:webHidden/>
          </w:rPr>
          <w:fldChar w:fldCharType="begin"/>
        </w:r>
        <w:r>
          <w:rPr>
            <w:webHidden/>
          </w:rPr>
          <w:instrText xml:space="preserve"> PAGEREF _Toc528616926 \h </w:instrText>
        </w:r>
        <w:r>
          <w:rPr>
            <w:webHidden/>
          </w:rPr>
        </w:r>
        <w:r>
          <w:rPr>
            <w:webHidden/>
          </w:rPr>
          <w:fldChar w:fldCharType="separate"/>
        </w:r>
        <w:r>
          <w:rPr>
            <w:webHidden/>
          </w:rPr>
          <w:t>144</w:t>
        </w:r>
        <w:r>
          <w:rPr>
            <w:webHidden/>
          </w:rPr>
          <w:fldChar w:fldCharType="end"/>
        </w:r>
      </w:hyperlink>
    </w:p>
    <w:p w14:paraId="5897276F" w14:textId="77777777" w:rsidR="000F1E06" w:rsidRDefault="000F1E06">
      <w:pPr>
        <w:pStyle w:val="TOC3"/>
        <w:rPr>
          <w:rFonts w:asciiTheme="minorHAnsi" w:eastAsiaTheme="minorEastAsia" w:hAnsiTheme="minorHAnsi" w:cstheme="minorBidi"/>
          <w:sz w:val="22"/>
          <w:szCs w:val="22"/>
          <w:lang w:eastAsia="en-GB"/>
        </w:rPr>
      </w:pPr>
      <w:hyperlink w:anchor="_Toc528616927" w:history="1">
        <w:r w:rsidRPr="00621848">
          <w:rPr>
            <w:rStyle w:val="Hyperlink"/>
          </w:rPr>
          <w:t>C.11.8</w:t>
        </w:r>
        <w:r>
          <w:rPr>
            <w:rFonts w:asciiTheme="minorHAnsi" w:eastAsiaTheme="minorEastAsia" w:hAnsiTheme="minorHAnsi" w:cstheme="minorBidi"/>
            <w:sz w:val="22"/>
            <w:szCs w:val="22"/>
            <w:lang w:eastAsia="en-GB"/>
          </w:rPr>
          <w:tab/>
        </w:r>
        <w:r w:rsidRPr="00621848">
          <w:rPr>
            <w:rStyle w:val="Hyperlink"/>
          </w:rPr>
          <w:t>Authoring tools</w:t>
        </w:r>
        <w:r>
          <w:rPr>
            <w:webHidden/>
          </w:rPr>
          <w:tab/>
        </w:r>
        <w:r>
          <w:rPr>
            <w:webHidden/>
          </w:rPr>
          <w:fldChar w:fldCharType="begin"/>
        </w:r>
        <w:r>
          <w:rPr>
            <w:webHidden/>
          </w:rPr>
          <w:instrText xml:space="preserve"> PAGEREF _Toc528616927 \h </w:instrText>
        </w:r>
        <w:r>
          <w:rPr>
            <w:webHidden/>
          </w:rPr>
        </w:r>
        <w:r>
          <w:rPr>
            <w:webHidden/>
          </w:rPr>
          <w:fldChar w:fldCharType="separate"/>
        </w:r>
        <w:r>
          <w:rPr>
            <w:webHidden/>
          </w:rPr>
          <w:t>145</w:t>
        </w:r>
        <w:r>
          <w:rPr>
            <w:webHidden/>
          </w:rPr>
          <w:fldChar w:fldCharType="end"/>
        </w:r>
      </w:hyperlink>
    </w:p>
    <w:p w14:paraId="39D0BA45" w14:textId="77777777" w:rsidR="000F1E06" w:rsidRDefault="000F1E06">
      <w:pPr>
        <w:pStyle w:val="TOC2"/>
        <w:rPr>
          <w:rFonts w:asciiTheme="minorHAnsi" w:eastAsiaTheme="minorEastAsia" w:hAnsiTheme="minorHAnsi" w:cstheme="minorBidi"/>
          <w:sz w:val="22"/>
          <w:szCs w:val="22"/>
          <w:lang w:eastAsia="en-GB"/>
        </w:rPr>
      </w:pPr>
      <w:hyperlink w:anchor="_Toc528616928" w:history="1">
        <w:r w:rsidRPr="00621848">
          <w:rPr>
            <w:rStyle w:val="Hyperlink"/>
          </w:rPr>
          <w:t>C.12</w:t>
        </w:r>
        <w:r>
          <w:rPr>
            <w:rFonts w:asciiTheme="minorHAnsi" w:eastAsiaTheme="minorEastAsia" w:hAnsiTheme="minorHAnsi" w:cstheme="minorBidi"/>
            <w:sz w:val="22"/>
            <w:szCs w:val="22"/>
            <w:lang w:eastAsia="en-GB"/>
          </w:rPr>
          <w:tab/>
        </w:r>
        <w:r w:rsidRPr="00621848">
          <w:rPr>
            <w:rStyle w:val="Hyperlink"/>
          </w:rPr>
          <w:t>Documentation and support services</w:t>
        </w:r>
        <w:r>
          <w:rPr>
            <w:webHidden/>
          </w:rPr>
          <w:tab/>
        </w:r>
        <w:r>
          <w:rPr>
            <w:webHidden/>
          </w:rPr>
          <w:fldChar w:fldCharType="begin"/>
        </w:r>
        <w:r>
          <w:rPr>
            <w:webHidden/>
          </w:rPr>
          <w:instrText xml:space="preserve"> PAGEREF _Toc528616928 \h </w:instrText>
        </w:r>
        <w:r>
          <w:rPr>
            <w:webHidden/>
          </w:rPr>
        </w:r>
        <w:r>
          <w:rPr>
            <w:webHidden/>
          </w:rPr>
          <w:fldChar w:fldCharType="separate"/>
        </w:r>
        <w:r>
          <w:rPr>
            <w:webHidden/>
          </w:rPr>
          <w:t>146</w:t>
        </w:r>
        <w:r>
          <w:rPr>
            <w:webHidden/>
          </w:rPr>
          <w:fldChar w:fldCharType="end"/>
        </w:r>
      </w:hyperlink>
    </w:p>
    <w:p w14:paraId="1786C6F4" w14:textId="77777777" w:rsidR="000F1E06" w:rsidRDefault="000F1E06">
      <w:pPr>
        <w:pStyle w:val="TOC3"/>
        <w:rPr>
          <w:rFonts w:asciiTheme="minorHAnsi" w:eastAsiaTheme="minorEastAsia" w:hAnsiTheme="minorHAnsi" w:cstheme="minorBidi"/>
          <w:sz w:val="22"/>
          <w:szCs w:val="22"/>
          <w:lang w:eastAsia="en-GB"/>
        </w:rPr>
      </w:pPr>
      <w:hyperlink w:anchor="_Toc528616929" w:history="1">
        <w:r w:rsidRPr="00621848">
          <w:rPr>
            <w:rStyle w:val="Hyperlink"/>
          </w:rPr>
          <w:t>C.12.1</w:t>
        </w:r>
        <w:r>
          <w:rPr>
            <w:rFonts w:asciiTheme="minorHAnsi" w:eastAsiaTheme="minorEastAsia" w:hAnsiTheme="minorHAnsi" w:cstheme="minorBidi"/>
            <w:sz w:val="22"/>
            <w:szCs w:val="22"/>
            <w:lang w:eastAsia="en-GB"/>
          </w:rPr>
          <w:tab/>
        </w:r>
        <w:r w:rsidRPr="00621848">
          <w:rPr>
            <w:rStyle w:val="Hyperlink"/>
          </w:rPr>
          <w:t>Product documentation</w:t>
        </w:r>
        <w:r>
          <w:rPr>
            <w:webHidden/>
          </w:rPr>
          <w:tab/>
        </w:r>
        <w:r>
          <w:rPr>
            <w:webHidden/>
          </w:rPr>
          <w:fldChar w:fldCharType="begin"/>
        </w:r>
        <w:r>
          <w:rPr>
            <w:webHidden/>
          </w:rPr>
          <w:instrText xml:space="preserve"> PAGEREF _Toc528616929 \h </w:instrText>
        </w:r>
        <w:r>
          <w:rPr>
            <w:webHidden/>
          </w:rPr>
        </w:r>
        <w:r>
          <w:rPr>
            <w:webHidden/>
          </w:rPr>
          <w:fldChar w:fldCharType="separate"/>
        </w:r>
        <w:r>
          <w:rPr>
            <w:webHidden/>
          </w:rPr>
          <w:t>146</w:t>
        </w:r>
        <w:r>
          <w:rPr>
            <w:webHidden/>
          </w:rPr>
          <w:fldChar w:fldCharType="end"/>
        </w:r>
      </w:hyperlink>
    </w:p>
    <w:p w14:paraId="288B48F9" w14:textId="77777777" w:rsidR="000F1E06" w:rsidRDefault="000F1E06">
      <w:pPr>
        <w:pStyle w:val="TOC3"/>
        <w:rPr>
          <w:rFonts w:asciiTheme="minorHAnsi" w:eastAsiaTheme="minorEastAsia" w:hAnsiTheme="minorHAnsi" w:cstheme="minorBidi"/>
          <w:sz w:val="22"/>
          <w:szCs w:val="22"/>
          <w:lang w:eastAsia="en-GB"/>
        </w:rPr>
      </w:pPr>
      <w:hyperlink w:anchor="_Toc528616930" w:history="1">
        <w:r w:rsidRPr="00621848">
          <w:rPr>
            <w:rStyle w:val="Hyperlink"/>
          </w:rPr>
          <w:t>C.12.2</w:t>
        </w:r>
        <w:r>
          <w:rPr>
            <w:rFonts w:asciiTheme="minorHAnsi" w:eastAsiaTheme="minorEastAsia" w:hAnsiTheme="minorHAnsi" w:cstheme="minorBidi"/>
            <w:sz w:val="22"/>
            <w:szCs w:val="22"/>
            <w:lang w:eastAsia="en-GB"/>
          </w:rPr>
          <w:tab/>
        </w:r>
        <w:r w:rsidRPr="00621848">
          <w:rPr>
            <w:rStyle w:val="Hyperlink"/>
          </w:rPr>
          <w:t>Support services</w:t>
        </w:r>
        <w:r>
          <w:rPr>
            <w:webHidden/>
          </w:rPr>
          <w:tab/>
        </w:r>
        <w:r>
          <w:rPr>
            <w:webHidden/>
          </w:rPr>
          <w:fldChar w:fldCharType="begin"/>
        </w:r>
        <w:r>
          <w:rPr>
            <w:webHidden/>
          </w:rPr>
          <w:instrText xml:space="preserve"> PAGEREF _Toc528616930 \h </w:instrText>
        </w:r>
        <w:r>
          <w:rPr>
            <w:webHidden/>
          </w:rPr>
        </w:r>
        <w:r>
          <w:rPr>
            <w:webHidden/>
          </w:rPr>
          <w:fldChar w:fldCharType="separate"/>
        </w:r>
        <w:r>
          <w:rPr>
            <w:webHidden/>
          </w:rPr>
          <w:t>146</w:t>
        </w:r>
        <w:r>
          <w:rPr>
            <w:webHidden/>
          </w:rPr>
          <w:fldChar w:fldCharType="end"/>
        </w:r>
      </w:hyperlink>
    </w:p>
    <w:p w14:paraId="027B3321" w14:textId="77777777" w:rsidR="000F1E06" w:rsidRDefault="000F1E06">
      <w:pPr>
        <w:pStyle w:val="TOC2"/>
        <w:rPr>
          <w:rFonts w:asciiTheme="minorHAnsi" w:eastAsiaTheme="minorEastAsia" w:hAnsiTheme="minorHAnsi" w:cstheme="minorBidi"/>
          <w:sz w:val="22"/>
          <w:szCs w:val="22"/>
          <w:lang w:eastAsia="en-GB"/>
        </w:rPr>
      </w:pPr>
      <w:hyperlink w:anchor="_Toc528616931" w:history="1">
        <w:r w:rsidRPr="00621848">
          <w:rPr>
            <w:rStyle w:val="Hyperlink"/>
          </w:rPr>
          <w:t>C.13</w:t>
        </w:r>
        <w:r>
          <w:rPr>
            <w:rFonts w:asciiTheme="minorHAnsi" w:eastAsiaTheme="minorEastAsia" w:hAnsiTheme="minorHAnsi" w:cstheme="minorBidi"/>
            <w:sz w:val="22"/>
            <w:szCs w:val="22"/>
            <w:lang w:eastAsia="en-GB"/>
          </w:rPr>
          <w:tab/>
        </w:r>
        <w:r w:rsidRPr="00621848">
          <w:rPr>
            <w:rStyle w:val="Hyperlink"/>
          </w:rPr>
          <w:t>ICT providing relay or emergency service access</w:t>
        </w:r>
        <w:r>
          <w:rPr>
            <w:webHidden/>
          </w:rPr>
          <w:tab/>
        </w:r>
        <w:r>
          <w:rPr>
            <w:webHidden/>
          </w:rPr>
          <w:fldChar w:fldCharType="begin"/>
        </w:r>
        <w:r>
          <w:rPr>
            <w:webHidden/>
          </w:rPr>
          <w:instrText xml:space="preserve"> PAGEREF _Toc528616931 \h </w:instrText>
        </w:r>
        <w:r>
          <w:rPr>
            <w:webHidden/>
          </w:rPr>
        </w:r>
        <w:r>
          <w:rPr>
            <w:webHidden/>
          </w:rPr>
          <w:fldChar w:fldCharType="separate"/>
        </w:r>
        <w:r>
          <w:rPr>
            <w:webHidden/>
          </w:rPr>
          <w:t>147</w:t>
        </w:r>
        <w:r>
          <w:rPr>
            <w:webHidden/>
          </w:rPr>
          <w:fldChar w:fldCharType="end"/>
        </w:r>
      </w:hyperlink>
    </w:p>
    <w:p w14:paraId="4B653515" w14:textId="77777777" w:rsidR="000F1E06" w:rsidRDefault="000F1E06">
      <w:pPr>
        <w:pStyle w:val="TOC3"/>
        <w:rPr>
          <w:rFonts w:asciiTheme="minorHAnsi" w:eastAsiaTheme="minorEastAsia" w:hAnsiTheme="minorHAnsi" w:cstheme="minorBidi"/>
          <w:sz w:val="22"/>
          <w:szCs w:val="22"/>
          <w:lang w:eastAsia="en-GB"/>
        </w:rPr>
      </w:pPr>
      <w:hyperlink w:anchor="_Toc528616932" w:history="1">
        <w:r w:rsidRPr="00621848">
          <w:rPr>
            <w:rStyle w:val="Hyperlink"/>
          </w:rPr>
          <w:t>C.13.1</w:t>
        </w:r>
        <w:r>
          <w:rPr>
            <w:rFonts w:asciiTheme="minorHAnsi" w:eastAsiaTheme="minorEastAsia" w:hAnsiTheme="minorHAnsi" w:cstheme="minorBidi"/>
            <w:sz w:val="22"/>
            <w:szCs w:val="22"/>
            <w:lang w:eastAsia="en-GB"/>
          </w:rPr>
          <w:tab/>
        </w:r>
        <w:r w:rsidRPr="00621848">
          <w:rPr>
            <w:rStyle w:val="Hyperlink"/>
          </w:rPr>
          <w:t>Relay service requirements</w:t>
        </w:r>
        <w:r>
          <w:rPr>
            <w:webHidden/>
          </w:rPr>
          <w:tab/>
        </w:r>
        <w:r>
          <w:rPr>
            <w:webHidden/>
          </w:rPr>
          <w:fldChar w:fldCharType="begin"/>
        </w:r>
        <w:r>
          <w:rPr>
            <w:webHidden/>
          </w:rPr>
          <w:instrText xml:space="preserve"> PAGEREF _Toc528616932 \h </w:instrText>
        </w:r>
        <w:r>
          <w:rPr>
            <w:webHidden/>
          </w:rPr>
        </w:r>
        <w:r>
          <w:rPr>
            <w:webHidden/>
          </w:rPr>
          <w:fldChar w:fldCharType="separate"/>
        </w:r>
        <w:r>
          <w:rPr>
            <w:webHidden/>
          </w:rPr>
          <w:t>147</w:t>
        </w:r>
        <w:r>
          <w:rPr>
            <w:webHidden/>
          </w:rPr>
          <w:fldChar w:fldCharType="end"/>
        </w:r>
      </w:hyperlink>
    </w:p>
    <w:p w14:paraId="04B23409" w14:textId="77777777" w:rsidR="000F1E06" w:rsidRDefault="000F1E06">
      <w:pPr>
        <w:pStyle w:val="TOC3"/>
        <w:rPr>
          <w:rFonts w:asciiTheme="minorHAnsi" w:eastAsiaTheme="minorEastAsia" w:hAnsiTheme="minorHAnsi" w:cstheme="minorBidi"/>
          <w:sz w:val="22"/>
          <w:szCs w:val="22"/>
          <w:lang w:eastAsia="en-GB"/>
        </w:rPr>
      </w:pPr>
      <w:hyperlink w:anchor="_Toc528616933" w:history="1">
        <w:r w:rsidRPr="00621848">
          <w:rPr>
            <w:rStyle w:val="Hyperlink"/>
          </w:rPr>
          <w:t>C.13.2</w:t>
        </w:r>
        <w:r>
          <w:rPr>
            <w:rFonts w:asciiTheme="minorHAnsi" w:eastAsiaTheme="minorEastAsia" w:hAnsiTheme="minorHAnsi" w:cstheme="minorBidi"/>
            <w:sz w:val="22"/>
            <w:szCs w:val="22"/>
            <w:lang w:eastAsia="en-GB"/>
          </w:rPr>
          <w:tab/>
        </w:r>
        <w:r w:rsidRPr="00621848">
          <w:rPr>
            <w:rStyle w:val="Hyperlink"/>
          </w:rPr>
          <w:t>Access to relay services</w:t>
        </w:r>
        <w:r>
          <w:rPr>
            <w:webHidden/>
          </w:rPr>
          <w:tab/>
        </w:r>
        <w:r>
          <w:rPr>
            <w:webHidden/>
          </w:rPr>
          <w:fldChar w:fldCharType="begin"/>
        </w:r>
        <w:r>
          <w:rPr>
            <w:webHidden/>
          </w:rPr>
          <w:instrText xml:space="preserve"> PAGEREF _Toc528616933 \h </w:instrText>
        </w:r>
        <w:r>
          <w:rPr>
            <w:webHidden/>
          </w:rPr>
        </w:r>
        <w:r>
          <w:rPr>
            <w:webHidden/>
          </w:rPr>
          <w:fldChar w:fldCharType="separate"/>
        </w:r>
        <w:r>
          <w:rPr>
            <w:webHidden/>
          </w:rPr>
          <w:t>148</w:t>
        </w:r>
        <w:r>
          <w:rPr>
            <w:webHidden/>
          </w:rPr>
          <w:fldChar w:fldCharType="end"/>
        </w:r>
      </w:hyperlink>
    </w:p>
    <w:p w14:paraId="4382F9BD" w14:textId="77777777" w:rsidR="000F1E06" w:rsidRDefault="000F1E06">
      <w:pPr>
        <w:pStyle w:val="TOC3"/>
        <w:rPr>
          <w:rFonts w:asciiTheme="minorHAnsi" w:eastAsiaTheme="minorEastAsia" w:hAnsiTheme="minorHAnsi" w:cstheme="minorBidi"/>
          <w:sz w:val="22"/>
          <w:szCs w:val="22"/>
          <w:lang w:eastAsia="en-GB"/>
        </w:rPr>
      </w:pPr>
      <w:hyperlink w:anchor="_Toc528616934" w:history="1">
        <w:r w:rsidRPr="00621848">
          <w:rPr>
            <w:rStyle w:val="Hyperlink"/>
          </w:rPr>
          <w:t>C.13.3</w:t>
        </w:r>
        <w:r>
          <w:rPr>
            <w:rFonts w:asciiTheme="minorHAnsi" w:eastAsiaTheme="minorEastAsia" w:hAnsiTheme="minorHAnsi" w:cstheme="minorBidi"/>
            <w:sz w:val="22"/>
            <w:szCs w:val="22"/>
            <w:lang w:eastAsia="en-GB"/>
          </w:rPr>
          <w:tab/>
        </w:r>
        <w:r w:rsidRPr="00621848">
          <w:rPr>
            <w:rStyle w:val="Hyperlink"/>
          </w:rPr>
          <w:t>Access to emergency services</w:t>
        </w:r>
        <w:r>
          <w:rPr>
            <w:webHidden/>
          </w:rPr>
          <w:tab/>
        </w:r>
        <w:r>
          <w:rPr>
            <w:webHidden/>
          </w:rPr>
          <w:fldChar w:fldCharType="begin"/>
        </w:r>
        <w:r>
          <w:rPr>
            <w:webHidden/>
          </w:rPr>
          <w:instrText xml:space="preserve"> PAGEREF _Toc528616934 \h </w:instrText>
        </w:r>
        <w:r>
          <w:rPr>
            <w:webHidden/>
          </w:rPr>
        </w:r>
        <w:r>
          <w:rPr>
            <w:webHidden/>
          </w:rPr>
          <w:fldChar w:fldCharType="separate"/>
        </w:r>
        <w:r>
          <w:rPr>
            <w:webHidden/>
          </w:rPr>
          <w:t>148</w:t>
        </w:r>
        <w:r>
          <w:rPr>
            <w:webHidden/>
          </w:rPr>
          <w:fldChar w:fldCharType="end"/>
        </w:r>
      </w:hyperlink>
    </w:p>
    <w:p w14:paraId="12B3918B" w14:textId="77777777" w:rsidR="000F1E06" w:rsidRDefault="000F1E06">
      <w:pPr>
        <w:pStyle w:val="TOC1"/>
        <w:rPr>
          <w:rFonts w:asciiTheme="minorHAnsi" w:eastAsiaTheme="minorEastAsia" w:hAnsiTheme="minorHAnsi" w:cstheme="minorBidi"/>
          <w:szCs w:val="22"/>
          <w:lang w:eastAsia="en-GB"/>
        </w:rPr>
      </w:pPr>
      <w:hyperlink w:anchor="_Toc528616935" w:history="1">
        <w:r w:rsidRPr="00621848">
          <w:rPr>
            <w:rStyle w:val="Hyperlink"/>
          </w:rPr>
          <w:t>Annex D (informative): WCAG 2.1 AAA Success Criteria</w:t>
        </w:r>
        <w:r>
          <w:rPr>
            <w:webHidden/>
          </w:rPr>
          <w:tab/>
        </w:r>
        <w:r>
          <w:rPr>
            <w:webHidden/>
          </w:rPr>
          <w:fldChar w:fldCharType="begin"/>
        </w:r>
        <w:r>
          <w:rPr>
            <w:webHidden/>
          </w:rPr>
          <w:instrText xml:space="preserve"> PAGEREF _Toc528616935 \h </w:instrText>
        </w:r>
        <w:r>
          <w:rPr>
            <w:webHidden/>
          </w:rPr>
        </w:r>
        <w:r>
          <w:rPr>
            <w:webHidden/>
          </w:rPr>
          <w:fldChar w:fldCharType="separate"/>
        </w:r>
        <w:r>
          <w:rPr>
            <w:webHidden/>
          </w:rPr>
          <w:t>149</w:t>
        </w:r>
        <w:r>
          <w:rPr>
            <w:webHidden/>
          </w:rPr>
          <w:fldChar w:fldCharType="end"/>
        </w:r>
      </w:hyperlink>
    </w:p>
    <w:p w14:paraId="0DE338B9" w14:textId="77777777" w:rsidR="000F1E06" w:rsidRDefault="000F1E06">
      <w:pPr>
        <w:pStyle w:val="TOC1"/>
        <w:rPr>
          <w:rFonts w:asciiTheme="minorHAnsi" w:eastAsiaTheme="minorEastAsia" w:hAnsiTheme="minorHAnsi" w:cstheme="minorBidi"/>
          <w:szCs w:val="22"/>
          <w:lang w:eastAsia="en-GB"/>
        </w:rPr>
      </w:pPr>
      <w:hyperlink w:anchor="_Toc528616936" w:history="1">
        <w:r w:rsidRPr="00621848">
          <w:rPr>
            <w:rStyle w:val="Hyperlink"/>
          </w:rPr>
          <w:t>Annex E (informative): Placeholder for the “how to use this standard” text</w:t>
        </w:r>
        <w:r>
          <w:rPr>
            <w:webHidden/>
          </w:rPr>
          <w:tab/>
        </w:r>
        <w:r>
          <w:rPr>
            <w:webHidden/>
          </w:rPr>
          <w:fldChar w:fldCharType="begin"/>
        </w:r>
        <w:r>
          <w:rPr>
            <w:webHidden/>
          </w:rPr>
          <w:instrText xml:space="preserve"> PAGEREF _Toc528616936 \h </w:instrText>
        </w:r>
        <w:r>
          <w:rPr>
            <w:webHidden/>
          </w:rPr>
        </w:r>
        <w:r>
          <w:rPr>
            <w:webHidden/>
          </w:rPr>
          <w:fldChar w:fldCharType="separate"/>
        </w:r>
        <w:r>
          <w:rPr>
            <w:webHidden/>
          </w:rPr>
          <w:t>150</w:t>
        </w:r>
        <w:r>
          <w:rPr>
            <w:webHidden/>
          </w:rPr>
          <w:fldChar w:fldCharType="end"/>
        </w:r>
      </w:hyperlink>
    </w:p>
    <w:p w14:paraId="6103BFA9" w14:textId="77777777" w:rsidR="000F1E06" w:rsidRDefault="000F1E06">
      <w:pPr>
        <w:pStyle w:val="TOC1"/>
        <w:rPr>
          <w:rFonts w:asciiTheme="minorHAnsi" w:eastAsiaTheme="minorEastAsia" w:hAnsiTheme="minorHAnsi" w:cstheme="minorBidi"/>
          <w:szCs w:val="22"/>
          <w:lang w:eastAsia="en-GB"/>
        </w:rPr>
      </w:pPr>
      <w:hyperlink w:anchor="_Toc528616937" w:history="1">
        <w:r w:rsidRPr="00621848">
          <w:rPr>
            <w:rStyle w:val="Hyperlink"/>
          </w:rPr>
          <w:t>History</w:t>
        </w:r>
        <w:r>
          <w:rPr>
            <w:webHidden/>
          </w:rPr>
          <w:tab/>
        </w:r>
        <w:r>
          <w:rPr>
            <w:webHidden/>
          </w:rPr>
          <w:fldChar w:fldCharType="begin"/>
        </w:r>
        <w:r>
          <w:rPr>
            <w:webHidden/>
          </w:rPr>
          <w:instrText xml:space="preserve"> PAGEREF _Toc528616937 \h </w:instrText>
        </w:r>
        <w:r>
          <w:rPr>
            <w:webHidden/>
          </w:rPr>
        </w:r>
        <w:r>
          <w:rPr>
            <w:webHidden/>
          </w:rPr>
          <w:fldChar w:fldCharType="separate"/>
        </w:r>
        <w:r>
          <w:rPr>
            <w:webHidden/>
          </w:rPr>
          <w:t>151</w:t>
        </w:r>
        <w:r>
          <w:rPr>
            <w:webHidden/>
          </w:rPr>
          <w:fldChar w:fldCharType="end"/>
        </w:r>
      </w:hyperlink>
    </w:p>
    <w:p w14:paraId="72501708" w14:textId="164A2326"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528616684"/>
      <w:r w:rsidR="0098090C" w:rsidRPr="002F7B70">
        <w:lastRenderedPageBreak/>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528616685"/>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The present document has been prepared under the Commission's standardisation request C(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77777777" w:rsidR="00046E94" w:rsidRPr="002F7B70" w:rsidRDefault="00046E94" w:rsidP="00046E94">
      <w:pPr>
        <w:rPr>
          <w:iCs/>
        </w:rPr>
      </w:pPr>
      <w:r w:rsidRPr="002F7B70">
        <w:t>Once the present document is cited in the Official Journal of the European Union under that Directive, complianc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4971B958"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ins w:id="5" w:author="Dave - updates, from v2.2 to v2.3" w:date="2018-10-27T21:05:00Z">
        <w:r w:rsidR="009416A5" w:rsidRPr="009416A5">
          <w:t xml:space="preserve"> V2.1.</w:t>
        </w:r>
      </w:ins>
      <w:ins w:id="6" w:author="Dave - updates, from v2.2 to v2.3" w:date="2018-10-27T21:08:00Z">
        <w:r w:rsidR="00515E13">
          <w:t>2</w:t>
        </w:r>
      </w:ins>
      <w:ins w:id="7" w:author="Dave - updates, from v2.2 to v2.3" w:date="2018-10-27T21:05:00Z">
        <w:r w:rsidR="009416A5" w:rsidRPr="009416A5">
          <w:t xml:space="preserve"> (2018-0</w:t>
        </w:r>
      </w:ins>
      <w:ins w:id="8" w:author="Dave - updates, from v2.2 to v2.3" w:date="2018-10-27T21:08:00Z">
        <w:r w:rsidR="00515E13">
          <w:t>8</w:t>
        </w:r>
      </w:ins>
      <w:ins w:id="9" w:author="Dave - updates, from v2.2 to v2.3" w:date="2018-10-27T21:05:00Z">
        <w:r w:rsidR="009416A5" w:rsidRPr="009416A5">
          <w:t>)</w:t>
        </w:r>
        <w:r w:rsidR="009416A5">
          <w:t xml:space="preserve">. </w:t>
        </w:r>
      </w:ins>
      <w:del w:id="10" w:author="Dave - updates, from v2.2 to v2.3" w:date="2018-10-27T21:05:00Z">
        <w:r w:rsidRPr="002F7B70" w:rsidDel="009416A5">
          <w:delText>V1.1.2 (2015-</w:delText>
        </w:r>
        <w:r w:rsidR="00C10FF3" w:rsidRPr="002F7B70" w:rsidDel="009416A5">
          <w:delText>04</w:delText>
        </w:r>
        <w:r w:rsidRPr="002F7B70" w:rsidDel="009416A5">
          <w:delText>)</w:delText>
        </w:r>
        <w:r w:rsidR="0048235B" w:rsidRPr="002F7B70" w:rsidDel="009416A5">
          <w:delText xml:space="preserve">. </w:delText>
        </w:r>
      </w:del>
      <w:del w:id="11" w:author="Dave - updates, from v2.2 to v2.3" w:date="2018-10-27T21:09:00Z">
        <w:r w:rsidRPr="002F7B70" w:rsidDel="00515E13">
          <w:delText xml:space="preserve">The changes are limited to those necessary to comply with the requirements of a Harmonised Standard, inclusion of requirements for mobile applications, updating to reflect the state of the art in </w:delText>
        </w:r>
        <w:r w:rsidRPr="00466830" w:rsidDel="00515E13">
          <w:delText>W3C</w:delText>
        </w:r>
        <w:r w:rsidRPr="002F7B70" w:rsidDel="00515E13">
          <w:delText xml:space="preserve"> </w:delText>
        </w:r>
        <w:r w:rsidRPr="00466830" w:rsidDel="00515E13">
          <w:delText>WCAG</w:delText>
        </w:r>
        <w:r w:rsidRPr="002F7B70" w:rsidDel="00515E13">
          <w:delText xml:space="preserve">, </w:delText>
        </w:r>
        <w:r w:rsidR="002A0CF1" w:rsidRPr="002F7B70" w:rsidDel="00515E13">
          <w:delText>updating of</w:delText>
        </w:r>
        <w:r w:rsidR="007A0284" w:rsidRPr="002F7B70" w:rsidDel="00515E13">
          <w:delText xml:space="preserve"> clause</w:delText>
        </w:r>
        <w:r w:rsidR="002A0CF1" w:rsidRPr="002F7B70" w:rsidDel="00515E13">
          <w:delText xml:space="preserve"> 6.1, </w:delText>
        </w:r>
        <w:r w:rsidRPr="002F7B70" w:rsidDel="00515E13">
          <w:delText>and corrections of errors.</w:delText>
        </w:r>
      </w:del>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ins w:id="12" w:author="Dave" w:date="2018-08-28T15:52:00Z">
              <w:r>
                <w:t>nnn</w:t>
              </w:r>
            </w:ins>
            <w:del w:id="13"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38C0B00F" w:rsidR="005A6543" w:rsidRPr="002F7B70" w:rsidRDefault="00916A55" w:rsidP="00916A55">
            <w:pPr>
              <w:keepLines/>
              <w:spacing w:before="80" w:after="80"/>
              <w:ind w:left="57"/>
            </w:pPr>
            <w:ins w:id="14" w:author="Dave" w:date="2018-08-28T15:52:00Z">
              <w:r w:rsidRPr="00916A55">
                <w:t>3 months after ETSI publication</w:t>
              </w:r>
            </w:ins>
            <w:del w:id="15"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4303D21C" w:rsidR="00916A55" w:rsidRPr="002F7B70" w:rsidRDefault="00916A55" w:rsidP="00916A55">
            <w:pPr>
              <w:keepLines/>
              <w:spacing w:before="80" w:after="80"/>
              <w:ind w:left="57"/>
            </w:pPr>
            <w:ins w:id="16" w:author="Dave" w:date="2018-08-28T15:51:00Z">
              <w:r w:rsidRPr="002F7B70">
                <w:t>6 months after doa</w:t>
              </w:r>
            </w:ins>
            <w:del w:id="17"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110EA1AE" w:rsidR="00916A55" w:rsidRPr="002F7B70" w:rsidRDefault="00916A55" w:rsidP="00916A55">
            <w:pPr>
              <w:keepLines/>
              <w:spacing w:before="80" w:after="80"/>
              <w:ind w:left="57"/>
            </w:pPr>
            <w:ins w:id="18" w:author="Dave" w:date="2018-08-28T15:51:00Z">
              <w:r w:rsidRPr="002F7B70">
                <w:t>18 months after doa</w:t>
              </w:r>
            </w:ins>
            <w:del w:id="19"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20" w:name="ModalVerbs"/>
      <w:bookmarkStart w:id="21" w:name="_Toc528616686"/>
      <w:r w:rsidRPr="002F7B70">
        <w:lastRenderedPageBreak/>
        <w:t>Modal verbs terminology</w:t>
      </w:r>
      <w:bookmarkEnd w:id="21"/>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22" w:name="_Toc528616687"/>
      <w:bookmarkEnd w:id="20"/>
      <w:r w:rsidRPr="002F7B70">
        <w:t>Introduction</w:t>
      </w:r>
      <w:bookmarkEnd w:id="22"/>
    </w:p>
    <w:p w14:paraId="027DB254" w14:textId="62B028F3" w:rsidR="00FE241B" w:rsidRPr="002F7B70"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CENELEC and ETSI. It is based on the European Standard (</w:t>
      </w:r>
      <w:r w:rsidR="00493F0C" w:rsidRPr="00466830">
        <w:t>EN</w:t>
      </w:r>
      <w:r w:rsidR="00493F0C" w:rsidRPr="002F7B70">
        <w:t xml:space="preserve">) that was </w:t>
      </w:r>
      <w:r w:rsidRPr="002F7B70">
        <w:t>one of several deliverables 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11DF8923" w14:textId="2940D8D9" w:rsidR="00811E51" w:rsidRPr="002F7B70" w:rsidRDefault="00811E51" w:rsidP="00811E51">
      <w:pPr>
        <w:pStyle w:val="NO"/>
      </w:pPr>
      <w:r w:rsidRPr="002F7B70">
        <w:t>NOTE</w:t>
      </w:r>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del w:id="23" w:author="Dave - updates, from v2.1 to v2.2" w:date="2018-10-11T09:50:00Z">
        <w:r w:rsidR="00F43C31" w:rsidRPr="002F7B70" w:rsidDel="00D349AA">
          <w:delText xml:space="preserve">Proposed </w:delText>
        </w:r>
      </w:del>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del w:id="24" w:author="Dave - updates, from v2.1 to v2.2" w:date="2018-10-11T09:50:00Z">
        <w:r w:rsidRPr="002F7B70" w:rsidDel="00D349AA">
          <w:delText xml:space="preserve">, </w:delText>
        </w:r>
        <w:r w:rsidR="00F43C31" w:rsidRPr="002F7B70" w:rsidDel="00D349AA">
          <w:delText xml:space="preserve">which is expected to become the formal </w:delText>
        </w:r>
        <w:r w:rsidR="00F43C31" w:rsidRPr="00466830" w:rsidDel="00D349AA">
          <w:delText>W3C</w:delText>
        </w:r>
        <w:r w:rsidR="00F43C31" w:rsidRPr="002F7B70" w:rsidDel="00D349AA">
          <w:delText xml:space="preserve"> </w:delText>
        </w:r>
        <w:r w:rsidR="00F43C31" w:rsidRPr="00466830" w:rsidDel="00D349AA">
          <w:delText>WCAG</w:delText>
        </w:r>
        <w:r w:rsidR="00F43C31" w:rsidRPr="002F7B70" w:rsidDel="00D349AA">
          <w:delText xml:space="preserve"> 2.1 Recommendation</w:delText>
        </w:r>
      </w:del>
      <w:r w:rsidRPr="002F7B70">
        <w:t>.</w:t>
      </w:r>
    </w:p>
    <w:p w14:paraId="55F4233D" w14:textId="2C0CA538" w:rsidR="0098090C" w:rsidRPr="002F7B70" w:rsidRDefault="0098090C">
      <w:r w:rsidRPr="002F7B70">
        <w:t xml:space="preserve">The primary objective of </w:t>
      </w:r>
      <w:r w:rsidR="00493F0C" w:rsidRPr="002F7B70">
        <w:t>Mandate M 376</w:t>
      </w:r>
      <w:r w:rsidR="00A9044B" w:rsidRPr="002F7B70">
        <w:t xml:space="preserve"> </w:t>
      </w:r>
      <w:r w:rsidRPr="002F7B70">
        <w:t xml:space="preserve">was to produce a European Standard that sets out in a single source, detailed, practical and quantifiable functional accessibility requirements that take note of global initiatives in that field and which are applicable to all </w:t>
      </w:r>
      <w:r w:rsidR="0061069F" w:rsidRPr="002F7B70">
        <w:t>Information and Communication Technology (</w:t>
      </w:r>
      <w:r w:rsidRPr="00466830">
        <w:t>ICT</w:t>
      </w:r>
      <w:r w:rsidR="0061069F" w:rsidRPr="002F7B70">
        <w:t>)</w:t>
      </w:r>
      <w:r w:rsidRPr="002F7B70">
        <w:t xml:space="preserve"> products and services identified in Phase I of the Mandate (</w:t>
      </w:r>
      <w:r w:rsidR="001B5F34" w:rsidRPr="00466830">
        <w:t xml:space="preserve">ETSI </w:t>
      </w:r>
      <w:r w:rsidRPr="00466830">
        <w:t>TR</w:t>
      </w:r>
      <w:r w:rsidR="00F252A2" w:rsidRPr="00466830">
        <w:t xml:space="preserve"> </w:t>
      </w:r>
      <w:r w:rsidRPr="00466830">
        <w:t>102 612</w:t>
      </w:r>
      <w:r w:rsidR="00E00995" w:rsidRPr="00466830">
        <w:t xml:space="preserve"> [</w:t>
      </w:r>
      <w:r w:rsidR="00E00995" w:rsidRPr="00466830">
        <w:fldChar w:fldCharType="begin"/>
      </w:r>
      <w:r w:rsidR="00E00995" w:rsidRPr="00466830">
        <w:instrText xml:space="preserve">REF REF_TR102612 \h </w:instrText>
      </w:r>
      <w:r w:rsidR="00E00995" w:rsidRPr="00466830">
        <w:fldChar w:fldCharType="separate"/>
      </w:r>
      <w:r w:rsidR="009C1ED7">
        <w:t>i.</w:t>
      </w:r>
      <w:r w:rsidR="009C1ED7">
        <w:rPr>
          <w:noProof/>
        </w:rPr>
        <w:t>9</w:t>
      </w:r>
      <w:r w:rsidR="00E00995" w:rsidRPr="00466830">
        <w:fldChar w:fldCharType="end"/>
      </w:r>
      <w:r w:rsidR="00E00995" w:rsidRPr="00466830">
        <w:t>]</w:t>
      </w:r>
      <w:r w:rsidRPr="002F7B70">
        <w:t>) and usable in public procurement.</w:t>
      </w:r>
      <w:r w:rsidR="00493F0C" w:rsidRPr="002F7B70">
        <w:t xml:space="preserve"> </w:t>
      </w:r>
    </w:p>
    <w:p w14:paraId="5662BDD6" w14:textId="6AEB8BD4" w:rsidR="007A0284" w:rsidRPr="002F7B70" w:rsidRDefault="0098090C" w:rsidP="00C309A0">
      <w:r w:rsidRPr="002F7B70">
        <w:t xml:space="preserve">The </w:t>
      </w:r>
      <w:r w:rsidR="00493F0C" w:rsidRPr="002F7B70">
        <w:t xml:space="preserve">European Standard prepared in response to Mandate M 376 </w:t>
      </w:r>
      <w:r w:rsidR="00400C09" w:rsidRPr="002F7B70">
        <w:t>is</w:t>
      </w:r>
      <w:r w:rsidRPr="002F7B70">
        <w:t xml:space="preserve"> supported by </w:t>
      </w:r>
      <w:r w:rsidR="00400C09" w:rsidRPr="002F7B70">
        <w:t>three</w:t>
      </w:r>
      <w:r w:rsidRPr="002F7B70">
        <w:t xml:space="preserve"> Technical Reports. The first (</w:t>
      </w:r>
      <w:r w:rsidR="001B5F34" w:rsidRPr="00466830">
        <w:t xml:space="preserve">ETSI </w:t>
      </w:r>
      <w:r w:rsidRPr="00466830">
        <w:t>TR 101 550 [</w:t>
      </w:r>
      <w:r w:rsidR="00DB71B9" w:rsidRPr="00466830">
        <w:fldChar w:fldCharType="begin"/>
      </w:r>
      <w:r w:rsidR="00672808" w:rsidRPr="00466830">
        <w:instrText xml:space="preserve"> REF  REF_TR101550 \h </w:instrText>
      </w:r>
      <w:r w:rsidR="00B537CF" w:rsidRPr="00466830">
        <w:instrText xml:space="preserve"> \* MERGEFORMAT </w:instrText>
      </w:r>
      <w:r w:rsidR="00DB71B9" w:rsidRPr="00466830">
        <w:fldChar w:fldCharType="separate"/>
      </w:r>
      <w:r w:rsidR="009C1ED7">
        <w:t>i.7</w:t>
      </w:r>
      <w:r w:rsidR="00DB71B9" w:rsidRPr="00466830">
        <w:fldChar w:fldCharType="end"/>
      </w:r>
      <w:r w:rsidRPr="00466830">
        <w:t>]</w:t>
      </w:r>
      <w:r w:rsidRPr="002F7B70">
        <w:t xml:space="preserve">) lists the standards and technical specifications used in the creation of the compliance requirements for accessibility set out in the </w:t>
      </w:r>
      <w:r w:rsidR="00493F0C" w:rsidRPr="002F7B70">
        <w:t>European Standard</w:t>
      </w:r>
      <w:r w:rsidRPr="002F7B70">
        <w:t xml:space="preserve">. </w:t>
      </w:r>
      <w:r w:rsidR="00112DD2" w:rsidRPr="002F7B70">
        <w:t>T</w:t>
      </w:r>
      <w:r w:rsidRPr="002F7B70">
        <w:t>he second Technical Report (</w:t>
      </w:r>
      <w:r w:rsidR="001B5F34" w:rsidRPr="00466830">
        <w:t xml:space="preserve">ETSI </w:t>
      </w:r>
      <w:r w:rsidRPr="00466830">
        <w:t>TR 101 551 [</w:t>
      </w:r>
      <w:r w:rsidR="00DB71B9" w:rsidRPr="00466830">
        <w:fldChar w:fldCharType="begin"/>
      </w:r>
      <w:r w:rsidR="00672808" w:rsidRPr="00466830">
        <w:instrText xml:space="preserve"> REF  REF_TR101551 \h </w:instrText>
      </w:r>
      <w:r w:rsidR="00B537CF" w:rsidRPr="00466830">
        <w:instrText xml:space="preserve"> \* MERGEFORMAT </w:instrText>
      </w:r>
      <w:r w:rsidR="00DB71B9" w:rsidRPr="00466830">
        <w:fldChar w:fldCharType="separate"/>
      </w:r>
      <w:r w:rsidR="009C1ED7">
        <w:t>i.8</w:t>
      </w:r>
      <w:r w:rsidR="00DB71B9" w:rsidRPr="00466830">
        <w:fldChar w:fldCharType="end"/>
      </w:r>
      <w:r w:rsidRPr="00466830">
        <w:t>]</w:t>
      </w:r>
      <w:r w:rsidRPr="002F7B70">
        <w:t xml:space="preserve">) gives guidance to procurers on the award criteria relevant to each of the accessibility-related needs of </w:t>
      </w:r>
      <w:r w:rsidRPr="00466830">
        <w:t>ICT</w:t>
      </w:r>
      <w:r w:rsidRPr="002F7B70">
        <w:t xml:space="preserve"> users in the products and services under consideration.</w:t>
      </w:r>
      <w:r w:rsidR="007A4D38" w:rsidRPr="002F7B70">
        <w:t xml:space="preserve"> The third Technical Report (</w:t>
      </w:r>
      <w:r w:rsidR="007A4D38" w:rsidRPr="00466830">
        <w:t>ETSI TR 101 552</w:t>
      </w:r>
      <w:r w:rsidR="00E00995" w:rsidRPr="00466830">
        <w:t xml:space="preserve"> [</w:t>
      </w:r>
      <w:r w:rsidR="00E00995" w:rsidRPr="00466830">
        <w:fldChar w:fldCharType="begin"/>
      </w:r>
      <w:r w:rsidR="00E00995" w:rsidRPr="00466830">
        <w:instrText xml:space="preserve">REF REF_TR101552 \h </w:instrText>
      </w:r>
      <w:r w:rsidR="00D73988" w:rsidRPr="00466830">
        <w:instrText xml:space="preserve"> \* MERGEFORMAT </w:instrText>
      </w:r>
      <w:r w:rsidR="00E00995" w:rsidRPr="00466830">
        <w:fldChar w:fldCharType="separate"/>
      </w:r>
      <w:r w:rsidR="009C1ED7">
        <w:t>i.30</w:t>
      </w:r>
      <w:r w:rsidR="00E00995" w:rsidRPr="00466830">
        <w:fldChar w:fldCharType="end"/>
      </w:r>
      <w:r w:rsidR="00E00995" w:rsidRPr="00466830">
        <w:t>]</w:t>
      </w:r>
      <w:r w:rsidR="007A4D38" w:rsidRPr="002F7B70">
        <w:t>)</w:t>
      </w:r>
      <w:r w:rsidR="00A9044B" w:rsidRPr="002F7B70">
        <w:t xml:space="preserve"> </w:t>
      </w:r>
      <w:r w:rsidR="007A4D38" w:rsidRPr="002F7B70">
        <w:t>incorporates all information and documentation needed in the frame</w:t>
      </w:r>
      <w:r w:rsidR="002A0CF1" w:rsidRPr="002F7B70">
        <w:t>work</w:t>
      </w:r>
      <w:r w:rsidR="007A4D38" w:rsidRPr="002F7B70">
        <w:t xml:space="preserve"> of the procurement process in order to allow conveying the assessment of accessibility via conform</w:t>
      </w:r>
      <w:r w:rsidR="00DD5F7C" w:rsidRPr="002F7B70">
        <w:t>ity</w:t>
      </w:r>
      <w:r w:rsidR="007A4D38" w:rsidRPr="002F7B70">
        <w:t xml:space="preserve"> with the functional accessibility requirements contained in</w:t>
      </w:r>
      <w:r w:rsidR="002C1159" w:rsidRPr="002F7B70">
        <w:t xml:space="preserve"> the present document</w:t>
      </w:r>
      <w:r w:rsidR="00D73988" w:rsidRPr="002F7B70">
        <w:t xml:space="preserve"> </w:t>
      </w:r>
      <w:r w:rsidR="007A4D38" w:rsidRPr="002F7B70">
        <w:t>and with award criteria</w:t>
      </w:r>
      <w:r w:rsidR="00D27D4C" w:rsidRPr="002F7B70">
        <w:t>.</w:t>
      </w:r>
    </w:p>
    <w:p w14:paraId="49CB9168" w14:textId="4287C011" w:rsidR="0098090C" w:rsidRPr="002F7B70" w:rsidRDefault="0098090C" w:rsidP="00CD3628">
      <w:pPr>
        <w:pStyle w:val="Heading1"/>
        <w:pageBreakBefore/>
      </w:pPr>
      <w:bookmarkStart w:id="25" w:name="_Toc528616688"/>
      <w:r w:rsidRPr="002F7B70">
        <w:lastRenderedPageBreak/>
        <w:t>1</w:t>
      </w:r>
      <w:r w:rsidRPr="002F7B70">
        <w:tab/>
        <w:t>Scope</w:t>
      </w:r>
      <w:bookmarkEnd w:id="25"/>
    </w:p>
    <w:p w14:paraId="4451F4E9" w14:textId="77777777"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Pr="002F7B70">
        <w:rPr>
          <w:rFonts w:cs="Arial"/>
        </w:rPr>
        <w:t>The present document might be useful for other purposes such as procurement in the private sector.</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31608A51"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Compliance is achieved either when the pre-condition is true and the corresponding test (in </w:t>
      </w:r>
      <w:r w:rsidR="00AE1E84">
        <w:t>A</w:t>
      </w:r>
      <w:r w:rsidRPr="002F7B70">
        <w:t>nnex C) is passed, or when the pre-condition is false (i.e. the pre-condition is not met or not valid).</w:t>
      </w:r>
      <w:r w:rsidRPr="002F7B70" w:rsidDel="008639C6">
        <w:t xml:space="preserve"> </w:t>
      </w:r>
    </w:p>
    <w:p w14:paraId="10A6ADB4" w14:textId="441E1686" w:rsidR="00FF2C92" w:rsidRPr="002F7B70" w:rsidRDefault="00FF2C92" w:rsidP="00FF2C92">
      <w:pPr>
        <w:pStyle w:val="NO"/>
      </w:pPr>
      <w:bookmarkStart w:id="26" w:name="OLE_LINK7"/>
      <w:bookmarkStart w:id="27" w:name="OLE_LINK8"/>
      <w:r w:rsidRPr="002F7B70">
        <w:t>NOTE 1:</w:t>
      </w:r>
      <w:r w:rsidRPr="002F7B70">
        <w:tab/>
        <w:t>Complianc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26"/>
    <w:bookmarkEnd w:id="27"/>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r w:rsidRPr="002F7B70">
        <w:t>during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28" w:name="_Toc528616689"/>
      <w:r w:rsidRPr="002F7B70">
        <w:t>2</w:t>
      </w:r>
      <w:r w:rsidRPr="002F7B70">
        <w:tab/>
        <w:t>References</w:t>
      </w:r>
      <w:bookmarkEnd w:id="28"/>
    </w:p>
    <w:p w14:paraId="758247A4" w14:textId="77777777" w:rsidR="0098090C" w:rsidRPr="002F7B70" w:rsidRDefault="0098090C" w:rsidP="001C14F5">
      <w:pPr>
        <w:pStyle w:val="Heading2"/>
        <w:keepNext w:val="0"/>
        <w:keepLines w:val="0"/>
      </w:pPr>
      <w:bookmarkStart w:id="29" w:name="_Toc528616690"/>
      <w:r w:rsidRPr="002F7B70">
        <w:t>2.1</w:t>
      </w:r>
      <w:r w:rsidRPr="002F7B70">
        <w:tab/>
        <w:t>Normative references</w:t>
      </w:r>
      <w:bookmarkEnd w:id="29"/>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30" w:name="REF_ETS300381"/>
      <w:r>
        <w:fldChar w:fldCharType="begin"/>
      </w:r>
      <w:r>
        <w:instrText>SEQ REF</w:instrText>
      </w:r>
      <w:r>
        <w:fldChar w:fldCharType="separate"/>
      </w:r>
      <w:r w:rsidR="009C1ED7">
        <w:rPr>
          <w:noProof/>
        </w:rPr>
        <w:t>1</w:t>
      </w:r>
      <w:r>
        <w:fldChar w:fldCharType="end"/>
      </w:r>
      <w:bookmarkEnd w:id="30"/>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31" w:name="REF_ES200381_1"/>
      <w:r>
        <w:fldChar w:fldCharType="begin"/>
      </w:r>
      <w:r>
        <w:instrText>SEQ REF</w:instrText>
      </w:r>
      <w:r>
        <w:fldChar w:fldCharType="separate"/>
      </w:r>
      <w:r w:rsidR="009C1ED7">
        <w:rPr>
          <w:noProof/>
        </w:rPr>
        <w:t>2</w:t>
      </w:r>
      <w:r>
        <w:fldChar w:fldCharType="end"/>
      </w:r>
      <w:bookmarkEnd w:id="31"/>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32" w:name="REF_ES200381_2"/>
      <w:r>
        <w:fldChar w:fldCharType="begin"/>
      </w:r>
      <w:r>
        <w:instrText>SEQ REF</w:instrText>
      </w:r>
      <w:r>
        <w:fldChar w:fldCharType="separate"/>
      </w:r>
      <w:r w:rsidR="009C1ED7">
        <w:rPr>
          <w:noProof/>
        </w:rPr>
        <w:t>3</w:t>
      </w:r>
      <w:r>
        <w:fldChar w:fldCharType="end"/>
      </w:r>
      <w:bookmarkEnd w:id="32"/>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lastRenderedPageBreak/>
        <w:t>[</w:t>
      </w:r>
      <w:bookmarkStart w:id="33" w:name="REF_ISOIEC40500"/>
      <w:r>
        <w:fldChar w:fldCharType="begin"/>
      </w:r>
      <w:r>
        <w:instrText>SEQ REF</w:instrText>
      </w:r>
      <w:r>
        <w:fldChar w:fldCharType="separate"/>
      </w:r>
      <w:r w:rsidR="009C1ED7">
        <w:rPr>
          <w:noProof/>
        </w:rPr>
        <w:t>4</w:t>
      </w:r>
      <w:r>
        <w:fldChar w:fldCharType="end"/>
      </w:r>
      <w:bookmarkEnd w:id="33"/>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67262BC8" w:rsidR="0098090C" w:rsidRPr="002F7B70" w:rsidRDefault="0098090C" w:rsidP="00EA717E">
      <w:pPr>
        <w:pStyle w:val="NO"/>
      </w:pPr>
      <w:r w:rsidRPr="002F7B70">
        <w:t>NOTE:</w:t>
      </w:r>
      <w:r w:rsidRPr="002F7B70">
        <w:tab/>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2147FE0C" w:rsidR="00035804" w:rsidRPr="002F7B70" w:rsidRDefault="0075594C" w:rsidP="0075594C">
      <w:pPr>
        <w:pStyle w:val="EX"/>
      </w:pPr>
      <w:r>
        <w:t>[</w:t>
      </w:r>
      <w:bookmarkStart w:id="34" w:name="REF_W3CPROPOSEDRECOMMENDATION"/>
      <w:r>
        <w:fldChar w:fldCharType="begin"/>
      </w:r>
      <w:r>
        <w:instrText>SEQ REF</w:instrText>
      </w:r>
      <w:r>
        <w:fldChar w:fldCharType="separate"/>
      </w:r>
      <w:r w:rsidR="009C1ED7">
        <w:rPr>
          <w:noProof/>
        </w:rPr>
        <w:t>5</w:t>
      </w:r>
      <w:r>
        <w:fldChar w:fldCharType="end"/>
      </w:r>
      <w:bookmarkEnd w:id="34"/>
      <w:r>
        <w:t>]</w:t>
      </w:r>
      <w:r>
        <w:tab/>
      </w:r>
      <w:r w:rsidRPr="00466830">
        <w:t xml:space="preserve">W3C </w:t>
      </w:r>
      <w:del w:id="35" w:author="Dave - updates, from v2.1 to v2.2" w:date="2018-10-11T09:51:00Z">
        <w:r w:rsidRPr="00466830" w:rsidDel="00D349AA">
          <w:delText xml:space="preserve">Proposed </w:delText>
        </w:r>
      </w:del>
      <w:r w:rsidRPr="00466830">
        <w:t>Recommendation</w:t>
      </w:r>
      <w:r>
        <w:t xml:space="preserve"> (</w:t>
      </w:r>
      <w:r w:rsidR="00921D0A">
        <w:t>June</w:t>
      </w:r>
      <w:r>
        <w:t xml:space="preserve"> 2018): "Web Content Accessibility Guidelines (</w:t>
      </w:r>
      <w:r w:rsidRPr="00466830">
        <w:t>WCAG</w:t>
      </w:r>
      <w:r>
        <w:t>) 2.1".</w:t>
      </w:r>
    </w:p>
    <w:p w14:paraId="0E055063" w14:textId="29F3F944" w:rsidR="00035804" w:rsidRPr="002F7B70" w:rsidRDefault="00035804" w:rsidP="00EA717E">
      <w:pPr>
        <w:pStyle w:val="NO"/>
      </w:pPr>
      <w:r w:rsidRPr="002F7B70">
        <w:t>NOTE:</w:t>
      </w:r>
      <w:r w:rsidRPr="002F7B70">
        <w:tab/>
        <w:t xml:space="preserve">Available </w:t>
      </w:r>
      <w:r w:rsidRPr="00466830">
        <w:t>at</w:t>
      </w:r>
      <w:r w:rsidRPr="002F7B70">
        <w:t xml:space="preserve"> </w:t>
      </w:r>
      <w:hyperlink r:id="rId23" w:history="1">
        <w:r w:rsidR="008B349F" w:rsidRPr="00466830">
          <w:rPr>
            <w:rStyle w:val="Hyperlink"/>
          </w:rPr>
          <w:t>WCAG 2.1.</w:t>
        </w:r>
      </w:hyperlink>
    </w:p>
    <w:p w14:paraId="79B6261B" w14:textId="77777777" w:rsidR="0098090C" w:rsidRPr="002F7B70" w:rsidRDefault="0098090C" w:rsidP="00BF76E0">
      <w:pPr>
        <w:pStyle w:val="Heading2"/>
      </w:pPr>
      <w:bookmarkStart w:id="36" w:name="_Toc528616691"/>
      <w:r w:rsidRPr="002F7B70">
        <w:t>2.2</w:t>
      </w:r>
      <w:r w:rsidRPr="002F7B70">
        <w:tab/>
        <w:t>Informative references</w:t>
      </w:r>
      <w:bookmarkEnd w:id="36"/>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37" w:name="REF_IEEEC6319"/>
      <w:r>
        <w:t>i.</w:t>
      </w:r>
      <w:r>
        <w:fldChar w:fldCharType="begin"/>
      </w:r>
      <w:r>
        <w:instrText>SEQ REFI</w:instrText>
      </w:r>
      <w:r>
        <w:fldChar w:fldCharType="separate"/>
      </w:r>
      <w:r w:rsidR="009C1ED7">
        <w:rPr>
          <w:noProof/>
        </w:rPr>
        <w:t>1</w:t>
      </w:r>
      <w:r>
        <w:fldChar w:fldCharType="end"/>
      </w:r>
      <w:bookmarkEnd w:id="37"/>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38" w:name="REF_ANSITIA_4965"/>
      <w:r>
        <w:t>i.</w:t>
      </w:r>
      <w:r>
        <w:fldChar w:fldCharType="begin"/>
      </w:r>
      <w:r>
        <w:instrText>SEQ REFI</w:instrText>
      </w:r>
      <w:r>
        <w:fldChar w:fldCharType="separate"/>
      </w:r>
      <w:r w:rsidR="009C1ED7">
        <w:rPr>
          <w:noProof/>
        </w:rPr>
        <w:t>2</w:t>
      </w:r>
      <w:r>
        <w:fldChar w:fldCharType="end"/>
      </w:r>
      <w:bookmarkEnd w:id="38"/>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39" w:name="REF_EUROPEANCOMMISSIONM376_EN"/>
      <w:r>
        <w:t>i.</w:t>
      </w:r>
      <w:r>
        <w:fldChar w:fldCharType="begin"/>
      </w:r>
      <w:r>
        <w:instrText>SEQ REFI</w:instrText>
      </w:r>
      <w:r>
        <w:fldChar w:fldCharType="separate"/>
      </w:r>
      <w:r w:rsidR="009C1ED7">
        <w:rPr>
          <w:noProof/>
        </w:rPr>
        <w:t>3</w:t>
      </w:r>
      <w:r>
        <w:fldChar w:fldCharType="end"/>
      </w:r>
      <w:bookmarkEnd w:id="39"/>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40" w:name="REF_EG201013"/>
      <w:r>
        <w:t>i.</w:t>
      </w:r>
      <w:r>
        <w:fldChar w:fldCharType="begin"/>
      </w:r>
      <w:r>
        <w:instrText>SEQ REFI</w:instrText>
      </w:r>
      <w:r>
        <w:fldChar w:fldCharType="separate"/>
      </w:r>
      <w:r w:rsidR="009C1ED7">
        <w:rPr>
          <w:noProof/>
        </w:rPr>
        <w:t>4</w:t>
      </w:r>
      <w:r>
        <w:fldChar w:fldCharType="end"/>
      </w:r>
      <w:bookmarkEnd w:id="40"/>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41" w:name="REF_ES202975"/>
      <w:r>
        <w:t>i.</w:t>
      </w:r>
      <w:r>
        <w:fldChar w:fldCharType="begin"/>
      </w:r>
      <w:r>
        <w:instrText>SEQ REFI</w:instrText>
      </w:r>
      <w:r>
        <w:fldChar w:fldCharType="separate"/>
      </w:r>
      <w:r w:rsidR="009C1ED7">
        <w:rPr>
          <w:noProof/>
        </w:rPr>
        <w:t>5</w:t>
      </w:r>
      <w:r>
        <w:fldChar w:fldCharType="end"/>
      </w:r>
      <w:bookmarkEnd w:id="41"/>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42" w:name="REF_ETS300767"/>
      <w:r>
        <w:t>i.</w:t>
      </w:r>
      <w:r>
        <w:fldChar w:fldCharType="begin"/>
      </w:r>
      <w:r>
        <w:instrText>SEQ REFI</w:instrText>
      </w:r>
      <w:r>
        <w:fldChar w:fldCharType="separate"/>
      </w:r>
      <w:r w:rsidR="009C1ED7">
        <w:rPr>
          <w:noProof/>
        </w:rPr>
        <w:t>6</w:t>
      </w:r>
      <w:r>
        <w:fldChar w:fldCharType="end"/>
      </w:r>
      <w:bookmarkEnd w:id="42"/>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43" w:name="REF_TR101550"/>
      <w:r>
        <w:t>i.</w:t>
      </w:r>
      <w:r>
        <w:fldChar w:fldCharType="begin"/>
      </w:r>
      <w:r>
        <w:instrText>SEQ REFI</w:instrText>
      </w:r>
      <w:r>
        <w:fldChar w:fldCharType="separate"/>
      </w:r>
      <w:r w:rsidR="009C1ED7">
        <w:rPr>
          <w:noProof/>
        </w:rPr>
        <w:t>7</w:t>
      </w:r>
      <w:r>
        <w:fldChar w:fldCharType="end"/>
      </w:r>
      <w:bookmarkEnd w:id="43"/>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44" w:name="REF_TR101551"/>
      <w:r>
        <w:t>i.</w:t>
      </w:r>
      <w:r>
        <w:fldChar w:fldCharType="begin"/>
      </w:r>
      <w:r>
        <w:instrText>SEQ REFI</w:instrText>
      </w:r>
      <w:r>
        <w:fldChar w:fldCharType="separate"/>
      </w:r>
      <w:r w:rsidR="009C1ED7">
        <w:rPr>
          <w:noProof/>
        </w:rPr>
        <w:t>8</w:t>
      </w:r>
      <w:r>
        <w:fldChar w:fldCharType="end"/>
      </w:r>
      <w:bookmarkEnd w:id="44"/>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45" w:name="REF_TR102612"/>
      <w:r>
        <w:t>i.</w:t>
      </w:r>
      <w:r>
        <w:fldChar w:fldCharType="begin"/>
      </w:r>
      <w:r>
        <w:instrText>SEQ REFI</w:instrText>
      </w:r>
      <w:r>
        <w:fldChar w:fldCharType="separate"/>
      </w:r>
      <w:r w:rsidR="009C1ED7">
        <w:rPr>
          <w:noProof/>
        </w:rPr>
        <w:t>9</w:t>
      </w:r>
      <w:r>
        <w:fldChar w:fldCharType="end"/>
      </w:r>
      <w:bookmarkEnd w:id="45"/>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46" w:name="REF_TS126114"/>
      <w:r>
        <w:t>i.</w:t>
      </w:r>
      <w:r>
        <w:fldChar w:fldCharType="begin"/>
      </w:r>
      <w:r>
        <w:instrText>SEQ REFI</w:instrText>
      </w:r>
      <w:r>
        <w:fldChar w:fldCharType="separate"/>
      </w:r>
      <w:r w:rsidR="009C1ED7">
        <w:rPr>
          <w:noProof/>
        </w:rPr>
        <w:t>10</w:t>
      </w:r>
      <w:r>
        <w:fldChar w:fldCharType="end"/>
      </w:r>
      <w:bookmarkEnd w:id="46"/>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47" w:name="REF_TS122173"/>
      <w:r>
        <w:t>i.</w:t>
      </w:r>
      <w:r>
        <w:fldChar w:fldCharType="begin"/>
      </w:r>
      <w:r>
        <w:instrText>SEQ REFI</w:instrText>
      </w:r>
      <w:r>
        <w:fldChar w:fldCharType="separate"/>
      </w:r>
      <w:r w:rsidR="009C1ED7">
        <w:rPr>
          <w:noProof/>
        </w:rPr>
        <w:t>11</w:t>
      </w:r>
      <w:r>
        <w:fldChar w:fldCharType="end"/>
      </w:r>
      <w:bookmarkEnd w:id="47"/>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48" w:name="REF_TS134229"/>
      <w:r>
        <w:t>i.</w:t>
      </w:r>
      <w:r>
        <w:fldChar w:fldCharType="begin"/>
      </w:r>
      <w:r>
        <w:instrText>SEQ REFI</w:instrText>
      </w:r>
      <w:r>
        <w:fldChar w:fldCharType="separate"/>
      </w:r>
      <w:r w:rsidR="009C1ED7">
        <w:rPr>
          <w:noProof/>
        </w:rPr>
        <w:t>12</w:t>
      </w:r>
      <w:r>
        <w:fldChar w:fldCharType="end"/>
      </w:r>
      <w:bookmarkEnd w:id="48"/>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49" w:name="REF_IETFRFC4103"/>
      <w:r>
        <w:t>i.</w:t>
      </w:r>
      <w:r>
        <w:fldChar w:fldCharType="begin"/>
      </w:r>
      <w:r>
        <w:instrText>SEQ REFI</w:instrText>
      </w:r>
      <w:r>
        <w:fldChar w:fldCharType="separate"/>
      </w:r>
      <w:r w:rsidR="009C1ED7">
        <w:rPr>
          <w:noProof/>
        </w:rPr>
        <w:t>13</w:t>
      </w:r>
      <w:r>
        <w:fldChar w:fldCharType="end"/>
      </w:r>
      <w:bookmarkEnd w:id="49"/>
      <w:r>
        <w:t>]</w:t>
      </w:r>
      <w:r>
        <w:tab/>
      </w:r>
      <w:r w:rsidRPr="00466830">
        <w:t>IETF RFC 4103</w:t>
      </w:r>
      <w:r>
        <w:t xml:space="preserve"> (2005): "RTP Payload for Text Conversation".</w:t>
      </w:r>
    </w:p>
    <w:p w14:paraId="30B785F5" w14:textId="0295B5E8" w:rsidR="0098090C" w:rsidRPr="002F7B70" w:rsidRDefault="0075594C" w:rsidP="0075594C">
      <w:pPr>
        <w:pStyle w:val="EX"/>
      </w:pPr>
      <w:r>
        <w:t>[</w:t>
      </w:r>
      <w:bookmarkStart w:id="50" w:name="REF_ISOIEC17007"/>
      <w:r>
        <w:t>i.</w:t>
      </w:r>
      <w:r>
        <w:fldChar w:fldCharType="begin"/>
      </w:r>
      <w:r>
        <w:instrText>SEQ REFI</w:instrText>
      </w:r>
      <w:r>
        <w:fldChar w:fldCharType="separate"/>
      </w:r>
      <w:r w:rsidR="009C1ED7">
        <w:rPr>
          <w:noProof/>
        </w:rPr>
        <w:t>14</w:t>
      </w:r>
      <w:r>
        <w:fldChar w:fldCharType="end"/>
      </w:r>
      <w:bookmarkEnd w:id="50"/>
      <w:r>
        <w:t>]</w:t>
      </w:r>
      <w:r>
        <w:tab/>
      </w:r>
      <w:r w:rsidRPr="00466830">
        <w:t>ISO/IEC 17007</w:t>
      </w:r>
      <w:r>
        <w:t>:2009: "Conformity assessment - Guidance for drafting normative documents suitable for use for conformity assessment".</w:t>
      </w:r>
    </w:p>
    <w:p w14:paraId="0B9ACE84" w14:textId="1C2FEA87" w:rsidR="00362C24" w:rsidRPr="002F7B70" w:rsidRDefault="0075594C" w:rsidP="0075594C">
      <w:pPr>
        <w:pStyle w:val="EX"/>
      </w:pPr>
      <w:r>
        <w:lastRenderedPageBreak/>
        <w:t>[</w:t>
      </w:r>
      <w:bookmarkStart w:id="51" w:name="REF_ISO9241_11"/>
      <w:r>
        <w:t>i.</w:t>
      </w:r>
      <w:r>
        <w:fldChar w:fldCharType="begin"/>
      </w:r>
      <w:r>
        <w:instrText>SEQ REFI</w:instrText>
      </w:r>
      <w:r>
        <w:fldChar w:fldCharType="separate"/>
      </w:r>
      <w:r w:rsidR="009C1ED7">
        <w:rPr>
          <w:noProof/>
        </w:rPr>
        <w:t>15</w:t>
      </w:r>
      <w:r>
        <w:fldChar w:fldCharType="end"/>
      </w:r>
      <w:bookmarkEnd w:id="51"/>
      <w:r>
        <w:t>]</w:t>
      </w:r>
      <w:r>
        <w:tab/>
      </w:r>
      <w:commentRangeStart w:id="52"/>
      <w:r w:rsidRPr="00466830">
        <w:t>ISO 9241-11</w:t>
      </w:r>
      <w:r>
        <w:t>:1998: "Ergonomic requirements for office work with visual display terminals (VDTs) -- Part 11: Guidance on usability".</w:t>
      </w:r>
      <w:commentRangeEnd w:id="52"/>
      <w:r w:rsidR="002027CA">
        <w:rPr>
          <w:rStyle w:val="CommentReference"/>
        </w:rPr>
        <w:commentReference w:id="52"/>
      </w:r>
    </w:p>
    <w:p w14:paraId="4CF14E82" w14:textId="73C5ADB7" w:rsidR="0098090C" w:rsidRPr="002F7B70" w:rsidRDefault="0075594C" w:rsidP="0075594C">
      <w:pPr>
        <w:pStyle w:val="EX"/>
      </w:pPr>
      <w:r>
        <w:t>[</w:t>
      </w:r>
      <w:bookmarkStart w:id="53" w:name="REF_ISO9241_110"/>
      <w:r>
        <w:t>i.</w:t>
      </w:r>
      <w:r>
        <w:fldChar w:fldCharType="begin"/>
      </w:r>
      <w:r>
        <w:instrText>SEQ REFI</w:instrText>
      </w:r>
      <w:r>
        <w:fldChar w:fldCharType="separate"/>
      </w:r>
      <w:r w:rsidR="009C1ED7">
        <w:rPr>
          <w:noProof/>
        </w:rPr>
        <w:t>16</w:t>
      </w:r>
      <w:r>
        <w:fldChar w:fldCharType="end"/>
      </w:r>
      <w:bookmarkEnd w:id="53"/>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54" w:name="REF_ISO9241_171"/>
      <w:r>
        <w:t>i.</w:t>
      </w:r>
      <w:r>
        <w:fldChar w:fldCharType="begin"/>
      </w:r>
      <w:r>
        <w:instrText>SEQ REFI</w:instrText>
      </w:r>
      <w:r>
        <w:fldChar w:fldCharType="separate"/>
      </w:r>
      <w:r w:rsidR="009C1ED7">
        <w:rPr>
          <w:noProof/>
        </w:rPr>
        <w:t>17</w:t>
      </w:r>
      <w:r>
        <w:fldChar w:fldCharType="end"/>
      </w:r>
      <w:bookmarkEnd w:id="54"/>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55" w:name="REF_ISO26800"/>
      <w:r>
        <w:t>i.</w:t>
      </w:r>
      <w:r>
        <w:fldChar w:fldCharType="begin"/>
      </w:r>
      <w:r>
        <w:instrText>SEQ REFI</w:instrText>
      </w:r>
      <w:r>
        <w:fldChar w:fldCharType="separate"/>
      </w:r>
      <w:r w:rsidR="009C1ED7">
        <w:rPr>
          <w:noProof/>
        </w:rPr>
        <w:t>18</w:t>
      </w:r>
      <w:r>
        <w:fldChar w:fldCharType="end"/>
      </w:r>
      <w:bookmarkEnd w:id="55"/>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56" w:name="REF_ISOIEC13066_1"/>
      <w:r>
        <w:t>i.</w:t>
      </w:r>
      <w:r>
        <w:fldChar w:fldCharType="begin"/>
      </w:r>
      <w:r>
        <w:instrText>SEQ REFI</w:instrText>
      </w:r>
      <w:r>
        <w:fldChar w:fldCharType="separate"/>
      </w:r>
      <w:r w:rsidR="009C1ED7">
        <w:rPr>
          <w:noProof/>
        </w:rPr>
        <w:t>19</w:t>
      </w:r>
      <w:r>
        <w:fldChar w:fldCharType="end"/>
      </w:r>
      <w:bookmarkEnd w:id="56"/>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57" w:name="REF_ITU_TE161"/>
      <w:r>
        <w:t>i.</w:t>
      </w:r>
      <w:r>
        <w:fldChar w:fldCharType="begin"/>
      </w:r>
      <w:r>
        <w:instrText>SEQ REFI</w:instrText>
      </w:r>
      <w:r>
        <w:fldChar w:fldCharType="separate"/>
      </w:r>
      <w:r w:rsidR="009C1ED7">
        <w:rPr>
          <w:noProof/>
        </w:rPr>
        <w:t>20</w:t>
      </w:r>
      <w:r>
        <w:fldChar w:fldCharType="end"/>
      </w:r>
      <w:bookmarkEnd w:id="57"/>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58" w:name="REF_ITU_TG722"/>
      <w:r>
        <w:t>i.</w:t>
      </w:r>
      <w:r>
        <w:fldChar w:fldCharType="begin"/>
      </w:r>
      <w:r>
        <w:instrText>SEQ REFI</w:instrText>
      </w:r>
      <w:r>
        <w:fldChar w:fldCharType="separate"/>
      </w:r>
      <w:r w:rsidR="009C1ED7">
        <w:rPr>
          <w:noProof/>
        </w:rPr>
        <w:t>21</w:t>
      </w:r>
      <w:r>
        <w:fldChar w:fldCharType="end"/>
      </w:r>
      <w:bookmarkEnd w:id="58"/>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59" w:name="REF_ITU_TG7222"/>
      <w:r>
        <w:t>i.</w:t>
      </w:r>
      <w:r>
        <w:fldChar w:fldCharType="begin"/>
      </w:r>
      <w:r>
        <w:instrText>SEQ REFI</w:instrText>
      </w:r>
      <w:r>
        <w:fldChar w:fldCharType="separate"/>
      </w:r>
      <w:r w:rsidR="009C1ED7">
        <w:rPr>
          <w:noProof/>
        </w:rPr>
        <w:t>22</w:t>
      </w:r>
      <w:r>
        <w:fldChar w:fldCharType="end"/>
      </w:r>
      <w:bookmarkEnd w:id="59"/>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60" w:name="REF_ITU_TV18"/>
      <w:r>
        <w:t>i.</w:t>
      </w:r>
      <w:r>
        <w:fldChar w:fldCharType="begin"/>
      </w:r>
      <w:r>
        <w:instrText>SEQ REFI</w:instrText>
      </w:r>
      <w:r>
        <w:fldChar w:fldCharType="separate"/>
      </w:r>
      <w:r w:rsidR="009C1ED7">
        <w:rPr>
          <w:noProof/>
        </w:rPr>
        <w:t>23</w:t>
      </w:r>
      <w:r>
        <w:fldChar w:fldCharType="end"/>
      </w:r>
      <w:bookmarkEnd w:id="60"/>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61" w:name="REF_TIA_1083_A"/>
      <w:r>
        <w:t>i.</w:t>
      </w:r>
      <w:r>
        <w:fldChar w:fldCharType="begin"/>
      </w:r>
      <w:r>
        <w:instrText>SEQ REFI</w:instrText>
      </w:r>
      <w:r>
        <w:fldChar w:fldCharType="separate"/>
      </w:r>
      <w:r w:rsidR="009C1ED7">
        <w:rPr>
          <w:noProof/>
        </w:rPr>
        <w:t>24</w:t>
      </w:r>
      <w:r>
        <w:fldChar w:fldCharType="end"/>
      </w:r>
      <w:bookmarkEnd w:id="61"/>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62" w:name="REF_USDEPARTMENTOFJUSTICE"/>
      <w:r>
        <w:t>i.</w:t>
      </w:r>
      <w:r>
        <w:fldChar w:fldCharType="begin"/>
      </w:r>
      <w:r>
        <w:instrText>SEQ REFI</w:instrText>
      </w:r>
      <w:r>
        <w:fldChar w:fldCharType="separate"/>
      </w:r>
      <w:r w:rsidR="009C1ED7">
        <w:rPr>
          <w:noProof/>
        </w:rPr>
        <w:t>25</w:t>
      </w:r>
      <w:r>
        <w:fldChar w:fldCharType="end"/>
      </w:r>
      <w:bookmarkEnd w:id="62"/>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63" w:name="REF_W3CWORKINGGROUPNOTE5SEPTEMBER2013"/>
      <w:r>
        <w:t>i.</w:t>
      </w:r>
      <w:r>
        <w:fldChar w:fldCharType="begin"/>
      </w:r>
      <w:r>
        <w:instrText>SEQ REFI</w:instrText>
      </w:r>
      <w:r>
        <w:fldChar w:fldCharType="separate"/>
      </w:r>
      <w:r w:rsidR="009C1ED7">
        <w:rPr>
          <w:noProof/>
        </w:rPr>
        <w:t>26</w:t>
      </w:r>
      <w:r>
        <w:fldChar w:fldCharType="end"/>
      </w:r>
      <w:bookmarkEnd w:id="63"/>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EA717E">
      <w:pPr>
        <w:pStyle w:val="NO"/>
      </w:pPr>
      <w:r w:rsidRPr="002F7B70">
        <w:t>NOTE:</w:t>
      </w:r>
      <w:r w:rsidRPr="002F7B70">
        <w:tab/>
        <w:t xml:space="preserve">Available </w:t>
      </w:r>
      <w:r w:rsidRPr="00466830">
        <w:t>at</w:t>
      </w:r>
      <w:r w:rsidRPr="002F7B70">
        <w:t xml:space="preserve"> </w:t>
      </w:r>
      <w:hyperlink r:id="rId26" w:history="1">
        <w:r w:rsidR="003C39DF" w:rsidRPr="00466830">
          <w:rPr>
            <w:rStyle w:val="Hyperlink"/>
          </w:rPr>
          <w:t>http://www.w3.org/TR/wcag2ict/</w:t>
        </w:r>
      </w:hyperlink>
      <w:r w:rsidRPr="002F7B70">
        <w:t>.</w:t>
      </w:r>
    </w:p>
    <w:p w14:paraId="58ED2E4B" w14:textId="773DAA7F" w:rsidR="009B22EA" w:rsidRPr="002F7B70" w:rsidRDefault="0075594C" w:rsidP="0075594C">
      <w:pPr>
        <w:pStyle w:val="EX"/>
      </w:pPr>
      <w:r>
        <w:t>[</w:t>
      </w:r>
      <w:bookmarkStart w:id="64" w:name="REF_COMMISSIONIMPLEMENTINGDECISIONOF2742"/>
      <w:r>
        <w:t>i.</w:t>
      </w:r>
      <w:r>
        <w:fldChar w:fldCharType="begin"/>
      </w:r>
      <w:r>
        <w:instrText>SEQ REFI</w:instrText>
      </w:r>
      <w:r>
        <w:fldChar w:fldCharType="separate"/>
      </w:r>
      <w:r w:rsidR="009C1ED7">
        <w:rPr>
          <w:noProof/>
        </w:rPr>
        <w:t>27</w:t>
      </w:r>
      <w:r>
        <w:fldChar w:fldCharType="end"/>
      </w:r>
      <w:bookmarkEnd w:id="64"/>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65" w:name="REF_DIRECTIVEEU20162102OFTHEEUROPEANPARL"/>
      <w:r>
        <w:t>i.</w:t>
      </w:r>
      <w:r>
        <w:fldChar w:fldCharType="begin"/>
      </w:r>
      <w:r>
        <w:instrText>SEQ REFI</w:instrText>
      </w:r>
      <w:r>
        <w:fldChar w:fldCharType="separate"/>
      </w:r>
      <w:r w:rsidR="009C1ED7">
        <w:rPr>
          <w:noProof/>
        </w:rPr>
        <w:t>28</w:t>
      </w:r>
      <w:r>
        <w:fldChar w:fldCharType="end"/>
      </w:r>
      <w:bookmarkEnd w:id="65"/>
      <w:r>
        <w:t>]</w:t>
      </w:r>
      <w:r>
        <w:tab/>
      </w:r>
      <w:r w:rsidRPr="00466830">
        <w:t>Directive (EU) 2016/2102 of the European Parliament and of the Council of 26 October 2016 on the accessibility of the websites and mobile applications of public sector bodies.</w:t>
      </w:r>
    </w:p>
    <w:p w14:paraId="199A9346" w14:textId="0F2DAA43" w:rsidR="00E00995" w:rsidRPr="002F7B70" w:rsidRDefault="0075594C" w:rsidP="0075594C">
      <w:pPr>
        <w:pStyle w:val="EX"/>
      </w:pPr>
      <w:r>
        <w:t>[</w:t>
      </w:r>
      <w:bookmarkStart w:id="66" w:name="REF_EN301549"/>
      <w:r>
        <w:t>i.</w:t>
      </w:r>
      <w:r>
        <w:fldChar w:fldCharType="begin"/>
      </w:r>
      <w:r>
        <w:instrText>SEQ REFI</w:instrText>
      </w:r>
      <w:r>
        <w:fldChar w:fldCharType="separate"/>
      </w:r>
      <w:r w:rsidR="009C1ED7">
        <w:rPr>
          <w:noProof/>
        </w:rPr>
        <w:t>29</w:t>
      </w:r>
      <w:r>
        <w:fldChar w:fldCharType="end"/>
      </w:r>
      <w:bookmarkEnd w:id="66"/>
      <w:r>
        <w:t>]</w:t>
      </w:r>
      <w:r>
        <w:tab/>
      </w:r>
      <w:r w:rsidRPr="00466830">
        <w:t>ETSI EN 301 549</w:t>
      </w:r>
      <w:r>
        <w:t xml:space="preserve"> (V</w:t>
      </w:r>
      <w:ins w:id="67" w:author="Dave - updates, from v2.2 to v2.3" w:date="2018-10-27T21:07:00Z">
        <w:r w:rsidR="00515E13">
          <w:t>2</w:t>
        </w:r>
      </w:ins>
      <w:del w:id="68" w:author="Dave - updates, from v2.2 to v2.3" w:date="2018-10-27T21:07:00Z">
        <w:r w:rsidDel="00515E13">
          <w:delText>1</w:delText>
        </w:r>
      </w:del>
      <w:r>
        <w:t>.1.2) (0</w:t>
      </w:r>
      <w:ins w:id="69" w:author="Dave - updates, from v2.2 to v2.3" w:date="2018-10-27T21:07:00Z">
        <w:r w:rsidR="00515E13">
          <w:t>8</w:t>
        </w:r>
      </w:ins>
      <w:del w:id="70" w:author="Dave - updates, from v2.2 to v2.3" w:date="2018-10-27T21:07:00Z">
        <w:r w:rsidDel="00515E13">
          <w:delText>4</w:delText>
        </w:r>
      </w:del>
      <w:r>
        <w:t>-201</w:t>
      </w:r>
      <w:ins w:id="71" w:author="Dave - updates, from v2.2 to v2.3" w:date="2018-10-27T21:07:00Z">
        <w:r w:rsidR="00515E13">
          <w:t>8</w:t>
        </w:r>
      </w:ins>
      <w:del w:id="72" w:author="Dave - updates, from v2.2 to v2.3" w:date="2018-10-27T21:07:00Z">
        <w:r w:rsidDel="00515E13">
          <w:delText>5</w:delText>
        </w:r>
      </w:del>
      <w:r>
        <w:t>): "</w:t>
      </w:r>
      <w:ins w:id="73" w:author="Dave - updates, from v2.2 to v2.3" w:date="2018-10-27T21:06:00Z">
        <w:r w:rsidR="00515E13" w:rsidRPr="00515E13">
          <w:t xml:space="preserve"> Accessibility requirements for ICT products and services</w:t>
        </w:r>
      </w:ins>
      <w:del w:id="74" w:author="Dave - updates, from v2.2 to v2.3" w:date="2018-10-27T21:06:00Z">
        <w:r w:rsidDel="00515E13">
          <w:delText xml:space="preserve">Accessibility requirements suitable for public procurement of </w:delText>
        </w:r>
        <w:r w:rsidRPr="00466830" w:rsidDel="00515E13">
          <w:delText>ICT</w:delText>
        </w:r>
        <w:r w:rsidDel="00515E13">
          <w:delText xml:space="preserve"> products and services in Europe</w:delText>
        </w:r>
      </w:del>
      <w:r>
        <w:t>".</w:t>
      </w:r>
    </w:p>
    <w:p w14:paraId="394EC7CC" w14:textId="29325865" w:rsidR="00B537CF" w:rsidRDefault="0075594C" w:rsidP="0075594C">
      <w:pPr>
        <w:pStyle w:val="EX"/>
        <w:rPr>
          <w:ins w:id="75" w:author="Dave - updates, from v2.3 to v2.4" w:date="2018-10-29T18:08:00Z"/>
        </w:rPr>
      </w:pPr>
      <w:r>
        <w:t>[</w:t>
      </w:r>
      <w:bookmarkStart w:id="76" w:name="REF_TR101552"/>
      <w:r>
        <w:t>i.</w:t>
      </w:r>
      <w:r>
        <w:fldChar w:fldCharType="begin"/>
      </w:r>
      <w:r>
        <w:instrText>SEQ REFI</w:instrText>
      </w:r>
      <w:r>
        <w:fldChar w:fldCharType="separate"/>
      </w:r>
      <w:r w:rsidR="009C1ED7">
        <w:rPr>
          <w:noProof/>
        </w:rPr>
        <w:t>30</w:t>
      </w:r>
      <w:r>
        <w:fldChar w:fldCharType="end"/>
      </w:r>
      <w:bookmarkEnd w:id="76"/>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1131BCC7" w:rsidR="00F95E20" w:rsidRDefault="00F95E20" w:rsidP="00F95E20">
      <w:pPr>
        <w:pStyle w:val="EX"/>
        <w:rPr>
          <w:ins w:id="77" w:author="Dave - updates, from v2.3 to v2.4" w:date="2018-10-29T19:54:00Z"/>
        </w:rPr>
      </w:pPr>
      <w:ins w:id="78" w:author="Dave - updates, from v2.3 to v2.4" w:date="2018-10-29T18:08:00Z">
        <w:r>
          <w:t>[i.</w:t>
        </w:r>
        <w:r>
          <w:fldChar w:fldCharType="begin"/>
        </w:r>
        <w:r>
          <w:instrText>SEQ REFI</w:instrText>
        </w:r>
        <w:r>
          <w:fldChar w:fldCharType="separate"/>
        </w:r>
        <w:r>
          <w:rPr>
            <w:noProof/>
          </w:rPr>
          <w:t>3</w:t>
        </w:r>
      </w:ins>
      <w:ins w:id="79" w:author="Dave - updates, from v2.3 to v2.4" w:date="2018-10-29T18:09:00Z">
        <w:r>
          <w:rPr>
            <w:noProof/>
          </w:rPr>
          <w:t>1</w:t>
        </w:r>
      </w:ins>
      <w:ins w:id="80" w:author="Dave - updates, from v2.3 to v2.4" w:date="2018-10-29T18:08:00Z">
        <w:r>
          <w:fldChar w:fldCharType="end"/>
        </w:r>
        <w:r>
          <w:t>]</w:t>
        </w:r>
        <w:r>
          <w:tab/>
        </w:r>
      </w:ins>
      <w:ins w:id="81" w:author="Dave - updates, from v2.3 to v2.4" w:date="2018-10-29T18:09:00Z">
        <w:r w:rsidRPr="00F95E20">
          <w:t>ISO/IEC 20071-25</w:t>
        </w:r>
        <w:r>
          <w:t xml:space="preserve"> (</w:t>
        </w:r>
        <w:r w:rsidRPr="00F95E20">
          <w:t>2017</w:t>
        </w:r>
      </w:ins>
      <w:ins w:id="82" w:author="Dave - updates, from v2.3 to v2.4" w:date="2018-10-29T18:10:00Z">
        <w:r>
          <w:t>): “</w:t>
        </w:r>
        <w:r w:rsidRPr="00F95E20">
          <w:t>Guidance on the audio presentation of text in videos, including captions, subtitles and other on-screen text</w:t>
        </w:r>
        <w:r>
          <w:t>”</w:t>
        </w:r>
      </w:ins>
      <w:ins w:id="83" w:author="Dave - updates, from v2.3 to v2.4" w:date="2018-10-29T18:09:00Z">
        <w:r>
          <w:t xml:space="preserve"> </w:t>
        </w:r>
      </w:ins>
    </w:p>
    <w:p w14:paraId="3BEEAD94" w14:textId="7A6827A2" w:rsidR="00E87379" w:rsidRPr="00E87379" w:rsidRDefault="00E87379" w:rsidP="00E87379">
      <w:pPr>
        <w:pStyle w:val="EX"/>
        <w:rPr>
          <w:rPrChange w:id="84" w:author="Dave - updates, from v2.3 to v2.4" w:date="2018-10-29T19:54:00Z">
            <w:rPr>
              <w:i/>
            </w:rPr>
          </w:rPrChange>
        </w:rPr>
      </w:pPr>
      <w:ins w:id="85" w:author="Dave - updates, from v2.3 to v2.4" w:date="2018-10-29T19:54:00Z">
        <w:r>
          <w:t>[i.</w:t>
        </w:r>
      </w:ins>
      <w:ins w:id="86" w:author="Dave - updates, from v2.3 to v2.4" w:date="2018-10-29T19:55:00Z">
        <w:r>
          <w:t>32</w:t>
        </w:r>
      </w:ins>
      <w:ins w:id="87" w:author="Dave - updates, from v2.3 to v2.4" w:date="2018-10-29T19:54:00Z">
        <w:r>
          <w:t>]</w:t>
        </w:r>
        <w:r>
          <w:tab/>
        </w:r>
        <w:r w:rsidRPr="00F95E20">
          <w:t>ISO/IEC 20071-</w:t>
        </w:r>
      </w:ins>
      <w:ins w:id="88" w:author="Dave - updates, from v2.3 to v2.4" w:date="2018-10-29T19:55:00Z">
        <w:r w:rsidR="00AA7A10">
          <w:t>23</w:t>
        </w:r>
      </w:ins>
      <w:ins w:id="89" w:author="Dave - updates, from v2.3 to v2.4" w:date="2018-10-29T19:54:00Z">
        <w:r>
          <w:t xml:space="preserve"> (</w:t>
        </w:r>
        <w:r w:rsidRPr="00F95E20">
          <w:t>201</w:t>
        </w:r>
      </w:ins>
      <w:ins w:id="90" w:author="Dave - updates, from v2.3 to v2.4" w:date="2018-10-29T19:55:00Z">
        <w:r w:rsidR="00AA7A10">
          <w:t>8</w:t>
        </w:r>
      </w:ins>
      <w:ins w:id="91" w:author="Dave - updates, from v2.3 to v2.4" w:date="2018-10-29T19:54:00Z">
        <w:r>
          <w:t>): “</w:t>
        </w:r>
      </w:ins>
      <w:ins w:id="92" w:author="Dave - updates, from v2.3 to v2.4" w:date="2018-10-29T19:56:00Z">
        <w:r w:rsidR="00AA7A10" w:rsidRPr="00AA7A10">
          <w:t>Visual presentation of audio information (including captions and subtitles)</w:t>
        </w:r>
      </w:ins>
      <w:ins w:id="93" w:author="Dave - updates, from v2.3 to v2.4" w:date="2018-10-29T19:54:00Z">
        <w:r>
          <w:t xml:space="preserve">” </w:t>
        </w:r>
      </w:ins>
    </w:p>
    <w:p w14:paraId="1E53A45E" w14:textId="77777777" w:rsidR="0098090C" w:rsidRPr="002F7B70" w:rsidRDefault="0098090C" w:rsidP="00035D98">
      <w:pPr>
        <w:pStyle w:val="Heading1"/>
        <w:pageBreakBefore/>
      </w:pPr>
      <w:bookmarkStart w:id="94" w:name="_Toc528616692"/>
      <w:r w:rsidRPr="002F7B70">
        <w:lastRenderedPageBreak/>
        <w:t>3</w:t>
      </w:r>
      <w:r w:rsidRPr="002F7B70">
        <w:tab/>
        <w:t>Definitions and abbreviations</w:t>
      </w:r>
      <w:bookmarkEnd w:id="94"/>
    </w:p>
    <w:p w14:paraId="09D57A07" w14:textId="77777777" w:rsidR="0098090C" w:rsidRPr="002F7B70" w:rsidRDefault="0098090C" w:rsidP="00BF76E0">
      <w:pPr>
        <w:pStyle w:val="Heading2"/>
      </w:pPr>
      <w:bookmarkStart w:id="95" w:name="_Toc528616693"/>
      <w:r w:rsidRPr="002F7B70">
        <w:t>3.1</w:t>
      </w:r>
      <w:r w:rsidRPr="002F7B70">
        <w:tab/>
        <w:t>Definitions</w:t>
      </w:r>
      <w:bookmarkEnd w:id="95"/>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ins w:id="96" w:author="Dave" w:date="2018-08-29T12:27:00Z">
        <w:r w:rsidR="00BC20F0">
          <w:t xml:space="preserve">user needs, </w:t>
        </w:r>
      </w:ins>
      <w:r w:rsidRPr="002F7B70">
        <w:t xml:space="preserve">characteristics and capabilities, to achieve </w:t>
      </w:r>
      <w:del w:id="97" w:author="Dave" w:date="2018-08-29T12:28:00Z">
        <w:r w:rsidRPr="002F7B70" w:rsidDel="00BC20F0">
          <w:delText>a specified</w:delText>
        </w:r>
      </w:del>
      <w:ins w:id="98" w:author="Dave" w:date="2018-08-29T12:28:00Z">
        <w:r w:rsidR="00BC20F0">
          <w:t>indentified</w:t>
        </w:r>
      </w:ins>
      <w:r w:rsidRPr="002F7B70">
        <w:t xml:space="preserve"> goal</w:t>
      </w:r>
      <w:ins w:id="99" w:author="Dave" w:date="2018-08-29T12:28:00Z">
        <w:r w:rsidR="00BC20F0">
          <w:t>s</w:t>
        </w:r>
      </w:ins>
      <w:r w:rsidRPr="002F7B70">
        <w:t xml:space="preserve"> in </w:t>
      </w:r>
      <w:del w:id="100" w:author="Dave" w:date="2018-08-29T12:28:00Z">
        <w:r w:rsidRPr="002F7B70" w:rsidDel="00BC20F0">
          <w:delText>a specified</w:delText>
        </w:r>
      </w:del>
      <w:ins w:id="101" w:author="Dave" w:date="2018-08-29T12:28:00Z">
        <w:r w:rsidR="00BC20F0">
          <w:t>identified</w:t>
        </w:r>
      </w:ins>
      <w:r w:rsidRPr="002F7B70">
        <w:t xml:space="preserve"> context</w:t>
      </w:r>
      <w:ins w:id="102" w:author="Dave" w:date="2018-08-29T12:28:00Z">
        <w:r w:rsidR="00BC20F0">
          <w:t>s</w:t>
        </w:r>
      </w:ins>
      <w:r w:rsidRPr="002F7B70">
        <w:t xml:space="preserve"> of use (from </w:t>
      </w:r>
      <w:ins w:id="103" w:author="Dave" w:date="2018-08-29T12:29:00Z">
        <w:r w:rsidR="00BC20F0" w:rsidRPr="00BC20F0">
          <w:t>EN ISO 9241-11:201</w:t>
        </w:r>
      </w:ins>
      <w:ins w:id="104" w:author="Dave" w:date="2018-08-31T09:46:00Z">
        <w:r w:rsidR="0092528E">
          <w:t>8</w:t>
        </w:r>
      </w:ins>
      <w:del w:id="105"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5D3917F1" w:rsidR="00C043C2" w:rsidRDefault="00C043C2" w:rsidP="00C043C2">
      <w:pPr>
        <w:rPr>
          <w:ins w:id="106" w:author="Dave - updates, from v2.2 to v2.3" w:date="2018-10-27T20:24:00Z"/>
          <w:b/>
        </w:rPr>
      </w:pPr>
      <w:ins w:id="107" w:author="Dave - updates, from v2.2 to v2.3" w:date="2018-10-27T20:24:00Z">
        <w:r>
          <w:rPr>
            <w:b/>
          </w:rPr>
          <w:t xml:space="preserve">Access space: </w:t>
        </w:r>
        <w:r>
          <w:t>s</w:t>
        </w:r>
        <w:r w:rsidRPr="00C043C2">
          <w:rPr>
            <w:rPrChange w:id="108" w:author="Dave - updates, from v2.2 to v2.3" w:date="2018-10-27T20:24:00Z">
              <w:rPr>
                <w:b/>
              </w:rPr>
            </w:rPrChange>
          </w:rPr>
          <w:t>pace intended to be occupied by the person, including their Assistive Technology, while they are using the product.</w:t>
        </w:r>
      </w:ins>
    </w:p>
    <w:p w14:paraId="1ACA2FAC" w14:textId="77777777" w:rsidR="0098090C" w:rsidRPr="002F7B70" w:rsidRDefault="0098090C" w:rsidP="00E10B75">
      <w:pPr>
        <w:rPr>
          <w:i/>
        </w:rPr>
      </w:pPr>
      <w:r w:rsidRPr="002F7B70">
        <w:rPr>
          <w:b/>
        </w:rPr>
        <w:t>assistive technology:</w:t>
      </w:r>
      <w:r w:rsidRPr="002F7B70">
        <w:t xml:space="preserve"> hardware or software added to</w:t>
      </w:r>
      <w:r w:rsidR="003F6BC1" w:rsidRPr="002F7B70">
        <w:t xml:space="preserve"> or </w:t>
      </w:r>
      <w:r w:rsidRPr="002F7B70">
        <w:t>connected to</w:t>
      </w:r>
      <w:r w:rsidR="003F6BC1" w:rsidRPr="002F7B70">
        <w:t xml:space="preserve"> </w:t>
      </w:r>
      <w:r w:rsidRPr="002F7B70">
        <w:t xml:space="preserve">a system that increases </w:t>
      </w:r>
      <w:r w:rsidR="00DA57C2" w:rsidRPr="002F7B70">
        <w:t>accessibility for an individual</w:t>
      </w:r>
    </w:p>
    <w:p w14:paraId="5993A769" w14:textId="77777777" w:rsidR="0098090C" w:rsidRPr="002F7B70" w:rsidRDefault="0098090C" w:rsidP="00563737">
      <w:pPr>
        <w:pStyle w:val="NO"/>
      </w:pPr>
      <w:r w:rsidRPr="002F7B70">
        <w:t>NOTE 1:</w:t>
      </w:r>
      <w:r w:rsidRPr="002F7B70">
        <w:tab/>
        <w:t>Examples are Braille displays, screen readers, screen magnification software and eye tracking devices</w:t>
      </w:r>
      <w:r w:rsidR="003F6BC1" w:rsidRPr="002F7B70">
        <w:t xml:space="preserve"> that are added to the </w:t>
      </w:r>
      <w:r w:rsidR="003F6BC1" w:rsidRPr="00466830">
        <w:t>ICT</w:t>
      </w:r>
      <w:r w:rsidRPr="002F7B70">
        <w:t>.</w:t>
      </w:r>
    </w:p>
    <w:p w14:paraId="108A3D64" w14:textId="77777777" w:rsidR="0098090C" w:rsidRPr="002F7B70" w:rsidRDefault="0098090C" w:rsidP="009B6DE5">
      <w:pPr>
        <w:pStyle w:val="NO"/>
      </w:pPr>
      <w:r w:rsidRPr="002F7B70">
        <w:t>NOTE 2:</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5110AECA" w:rsidR="00FC1927" w:rsidRPr="002F7B70" w:rsidDel="00C130E1" w:rsidRDefault="00FC1927" w:rsidP="00FC1927">
      <w:pPr>
        <w:rPr>
          <w:ins w:id="109" w:author="Dave" w:date="2018-08-30T09:26:00Z"/>
          <w:del w:id="110" w:author="Dave - updates, from v2.1 to v2.2" w:date="2018-10-19T21:49:00Z"/>
        </w:rPr>
      </w:pPr>
      <w:ins w:id="111" w:author="Dave" w:date="2018-08-30T09:26:00Z">
        <w:del w:id="112" w:author="Dave - updates, from v2.1 to v2.2" w:date="2018-10-19T21:49:00Z">
          <w:r w:rsidDel="00C130E1">
            <w:rPr>
              <w:b/>
            </w:rPr>
            <w:delText>call</w:delText>
          </w:r>
          <w:r w:rsidRPr="002F7B70" w:rsidDel="00C130E1">
            <w:rPr>
              <w:b/>
            </w:rPr>
            <w:delText>:</w:delText>
          </w:r>
          <w:r w:rsidRPr="002F7B70" w:rsidDel="00C130E1">
            <w:delText xml:space="preserve"> </w:delText>
          </w:r>
        </w:del>
      </w:ins>
      <w:ins w:id="113" w:author="Dave" w:date="2018-08-30T09:27:00Z">
        <w:del w:id="114" w:author="Dave - updates, from v2.1 to v2.2" w:date="2018-10-19T21:49:00Z">
          <w:r w:rsidRPr="00FC1927" w:rsidDel="00C130E1">
            <w:delText>a logical association between several users</w:delText>
          </w:r>
          <w:r w:rsidDel="00C130E1">
            <w:delText>, whether</w:delText>
          </w:r>
          <w:r w:rsidRPr="00FC1927" w:rsidDel="00C130E1">
            <w:delText xml:space="preserve"> connectio</w:delText>
          </w:r>
          <w:r w:rsidDel="00C130E1">
            <w:delText>n oriented or connectionless.</w:delText>
          </w:r>
        </w:del>
      </w:ins>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115" w:author="Dave" w:date="2018-08-31T10:04:00Z"/>
        </w:rPr>
      </w:pPr>
      <w:r w:rsidRPr="002F7B70">
        <w:rPr>
          <w:b/>
          <w:bCs/>
        </w:rPr>
        <w:t>context of use:</w:t>
      </w:r>
      <w:r w:rsidRPr="002F7B70">
        <w:rPr>
          <w:bCs/>
        </w:rPr>
        <w:t xml:space="preserve"> </w:t>
      </w:r>
      <w:ins w:id="116" w:author="Dave" w:date="2018-08-31T10:04:00Z">
        <w:r w:rsidR="002027CA" w:rsidRPr="002027CA">
          <w:t xml:space="preserve">combination of users, goals and tasks, resources, and environment. </w:t>
        </w:r>
      </w:ins>
      <w:del w:id="117" w:author="Dave" w:date="2018-08-31T10:04:00Z">
        <w:r w:rsidRPr="002F7B70" w:rsidDel="002027CA">
          <w:delText xml:space="preserve">users, tasks, equipment (hardware, software and materials), and the physical and social environments in which a product is used </w:delText>
        </w:r>
      </w:del>
      <w:r w:rsidRPr="002F7B70">
        <w:t xml:space="preserve">(from </w:t>
      </w:r>
      <w:ins w:id="118" w:author="Dave" w:date="2018-08-31T10:05:00Z">
        <w:r w:rsidR="002027CA">
          <w:t xml:space="preserve">EN </w:t>
        </w:r>
      </w:ins>
      <w:r w:rsidRPr="00466830">
        <w:t>ISO 9241-11</w:t>
      </w:r>
      <w:ins w:id="119" w:author="Dave" w:date="2018-08-31T10:07:00Z">
        <w:r w:rsidR="002027CA">
          <w:t>:2018</w:t>
        </w:r>
      </w:ins>
      <w:del w:id="120"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5F187AC7" w:rsidR="002027CA" w:rsidRPr="002F7B70" w:rsidDel="002027CA" w:rsidRDefault="002027CA" w:rsidP="002027CA">
      <w:pPr>
        <w:pStyle w:val="NO"/>
        <w:rPr>
          <w:del w:id="121" w:author="Dave" w:date="2018-08-31T10:04:00Z"/>
        </w:rPr>
      </w:pPr>
      <w:ins w:id="122" w:author="Dave" w:date="2018-08-31T10:04:00Z">
        <w:r w:rsidRPr="002F7B70">
          <w:lastRenderedPageBreak/>
          <w:t>NOTE 1:</w:t>
        </w:r>
        <w:r w:rsidRPr="002F7B70">
          <w:tab/>
        </w:r>
        <w:r w:rsidRPr="002027CA">
          <w:t>The “environment” in a context of use includes the technical, physical, social, cultural and organizational environments.</w:t>
        </w:r>
      </w:ins>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69E1D97" w14:textId="13BF5D23" w:rsidR="002106E4" w:rsidRPr="002F7B70" w:rsidRDefault="002106E4" w:rsidP="002106E4">
      <w:pPr>
        <w:rPr>
          <w:ins w:id="123" w:author="Dave - updates, from v1.3 to v2.0" w:date="2018-10-08T15:21:00Z"/>
        </w:rPr>
      </w:pPr>
      <w:ins w:id="124" w:author="Dave - updates, from v1.3 to v2.0" w:date="2018-10-08T15:21:00Z">
        <w:r>
          <w:rPr>
            <w:b/>
          </w:rPr>
          <w:t>Embedded</w:t>
        </w:r>
        <w:r w:rsidRPr="002F7B70">
          <w:rPr>
            <w:b/>
          </w:rPr>
          <w:t>:</w:t>
        </w:r>
        <w:r w:rsidRPr="002F7B70">
          <w:t xml:space="preserve"> </w:t>
        </w:r>
      </w:ins>
      <w:ins w:id="125" w:author="Dave - updates, from v1.3 to v2.0" w:date="2018-10-08T15:22:00Z">
        <w:r>
          <w:tab/>
        </w:r>
        <w:r w:rsidRPr="002106E4">
          <w:t>directly included in the content that is downloaded to the user agent and its extension. If the embedded content is intended to be used in rendering the web page is is considered part of the web page. Things that are downloaded using a mechanism on the web page but are not used in rendering the page are not "embedded" in the page.</w:t>
        </w:r>
      </w:ins>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126" w:name="The_Directive"/>
      <w:bookmarkEnd w:id="126"/>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lastRenderedPageBreak/>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rPr>
          <w:ins w:id="127" w:author="Dave - updates, from v2.3 to v2.4" w:date="2018-10-29T19:03:00Z"/>
        </w:rPr>
      </w:pPr>
      <w:r w:rsidRPr="002F7B70">
        <w:t>NOTE</w:t>
      </w:r>
      <w:ins w:id="128" w:author="Dave - updates, from v2.3 to v2.4" w:date="2018-10-29T19:04:00Z">
        <w:r w:rsidR="00311249">
          <w:t xml:space="preserve"> 1</w:t>
        </w:r>
      </w:ins>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ins w:id="129" w:author="Dave - updates, from v2.3 to v2.4" w:date="2018-10-29T19:03:00Z">
        <w:r w:rsidRPr="00311249">
          <w:t>NOTE 2:  Operable parts do not include parts involved only in maintenance or repair or other actions that are not expected of a typical user if the product is not malfunctioning</w:t>
        </w:r>
      </w:ins>
      <w:ins w:id="130" w:author="Dave - updates, from v2.3 to v2.4" w:date="2018-10-29T19:04:00Z">
        <w:r>
          <w:t>. These actions include:</w:t>
        </w:r>
      </w:ins>
      <w:ins w:id="131" w:author="Dave - updates, from v2.3 to v2.4" w:date="2018-10-29T19:03:00Z">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ins>
    </w:p>
    <w:p w14:paraId="1B27235A" w14:textId="2DB78385" w:rsidR="0098090C" w:rsidRPr="002F7B70" w:rsidRDefault="0098090C" w:rsidP="0098090C">
      <w:pPr>
        <w:rPr>
          <w:bCs/>
          <w:color w:val="000000"/>
        </w:rPr>
      </w:pPr>
      <w:r w:rsidRPr="002F7B70">
        <w:rPr>
          <w:b/>
          <w:color w:val="000000"/>
        </w:rPr>
        <w:t xml:space="preserve">platform softwar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56B18F47" w:rsidR="0098090C" w:rsidRDefault="0098090C" w:rsidP="0098090C">
      <w:pPr>
        <w:rPr>
          <w:ins w:id="132" w:author="Dave" w:date="2018-08-28T16:25:00Z"/>
          <w:lang w:eastAsia="en-GB"/>
        </w:rPr>
      </w:pPr>
      <w:r w:rsidRPr="002F7B70">
        <w:rPr>
          <w:b/>
          <w:color w:val="000000"/>
        </w:rPr>
        <w:t>real-time tex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73B4215F" w:rsidR="007D3042" w:rsidRDefault="007D3042" w:rsidP="007D3042">
      <w:pPr>
        <w:pStyle w:val="NO"/>
        <w:rPr>
          <w:ins w:id="133" w:author="Dave" w:date="2018-08-28T16:25:00Z"/>
        </w:rPr>
      </w:pPr>
      <w:ins w:id="134"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r>
          <w:t>,</w:t>
        </w:r>
        <w:r w:rsidRPr="00EC3A9F">
          <w:t xml:space="preserve"> </w:t>
        </w:r>
      </w:ins>
      <w:ins w:id="135" w:author="Dave" w:date="2018-08-29T10:12:00Z">
        <w:r w:rsidR="00546BA8">
          <w:t xml:space="preserve">but the actual delay will be dependent on the </w:t>
        </w:r>
      </w:ins>
      <w:ins w:id="136" w:author="Dave" w:date="2018-08-29T10:14:00Z">
        <w:r w:rsidR="00546BA8">
          <w:t xml:space="preserve">communication </w:t>
        </w:r>
      </w:ins>
      <w:ins w:id="137"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138" w:author="Dave" w:date="2018-08-28T16:25:00Z">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575A25DC" w14:textId="79B8421A" w:rsidR="0053213B" w:rsidRPr="002F7B70" w:rsidRDefault="0053213B" w:rsidP="0098090C">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392D7DAA" w14:textId="1CB7D73F" w:rsidR="00F95E20" w:rsidRDefault="00F95E20" w:rsidP="00F95E20">
      <w:pPr>
        <w:rPr>
          <w:ins w:id="139" w:author="Dave - updates, from v2.3 to v2.4" w:date="2018-10-29T18:07:00Z"/>
          <w:lang w:eastAsia="en-GB"/>
        </w:rPr>
      </w:pPr>
      <w:ins w:id="140" w:author="Dave - updates, from v2.3 to v2.4" w:date="2018-10-29T18:07:00Z">
        <w:r>
          <w:rPr>
            <w:b/>
            <w:color w:val="000000"/>
          </w:rPr>
          <w:t>spoken subtitle</w:t>
        </w:r>
      </w:ins>
      <w:ins w:id="141" w:author="Dave - updates, from v2.3 to v2.4" w:date="2018-10-29T18:06:00Z">
        <w:r w:rsidRPr="002F7B70">
          <w:rPr>
            <w:b/>
            <w:color w:val="000000"/>
          </w:rPr>
          <w:t>:</w:t>
        </w:r>
        <w:r w:rsidRPr="002F7B70">
          <w:rPr>
            <w:color w:val="000000"/>
          </w:rPr>
          <w:t xml:space="preserve"> </w:t>
        </w:r>
      </w:ins>
      <w:ins w:id="142" w:author="Dave - updates, from v2.3 to v2.4" w:date="2018-10-29T18:07:00Z">
        <w:r w:rsidRPr="00F95E20">
          <w:rPr>
            <w:lang w:eastAsia="en-GB"/>
          </w:rPr>
          <w:t>synchronized audio output alternative for the closed caption information needed to understand the media content.</w:t>
        </w:r>
      </w:ins>
      <w:ins w:id="143" w:author="Dave - updates, from v2.3 to v2.4" w:date="2018-10-29T18:06:00Z">
        <w:r>
          <w:rPr>
            <w:lang w:eastAsia="en-GB"/>
          </w:rPr>
          <w:t>.</w:t>
        </w:r>
      </w:ins>
    </w:p>
    <w:p w14:paraId="02F2E847" w14:textId="5A0EB8F1" w:rsidR="00F95E20" w:rsidRPr="002F7B70" w:rsidRDefault="00F95E20" w:rsidP="00F95E20">
      <w:pPr>
        <w:pStyle w:val="NO"/>
        <w:rPr>
          <w:ins w:id="144" w:author="Dave - updates, from v2.3 to v2.4" w:date="2018-10-29T18:07:00Z"/>
          <w:rFonts w:eastAsia="SimSun"/>
          <w:sz w:val="24"/>
          <w:szCs w:val="24"/>
          <w:lang w:eastAsia="en-GB"/>
        </w:rPr>
      </w:pPr>
      <w:ins w:id="145" w:author="Dave - updates, from v2.3 to v2.4" w:date="2018-10-29T18:07:00Z">
        <w:r w:rsidRPr="002F7B70">
          <w:t>NOTE:</w:t>
        </w:r>
        <w:r w:rsidRPr="002F7B70">
          <w:tab/>
        </w:r>
      </w:ins>
      <w:ins w:id="146" w:author="Dave - updates, from v2.3 to v2.4" w:date="2018-10-29T18:08:00Z">
        <w:r w:rsidRPr="00F95E20">
          <w:t>This is also variously described using terms such as "audio subtitles" or "spoken caption".</w:t>
        </w:r>
      </w:ins>
    </w:p>
    <w:p w14:paraId="71B8EA7C" w14:textId="1CB7D73F" w:rsidR="00AC39D9" w:rsidRDefault="00746143" w:rsidP="00AC39D9">
      <w:pPr>
        <w:rPr>
          <w:ins w:id="147" w:author="Dave" w:date="2018-08-29T13:41:00Z"/>
        </w:rPr>
      </w:pPr>
      <w:ins w:id="148" w:author="Dave" w:date="2018-08-31T09:08:00Z">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149" w:author="Dave" w:date="2018-08-29T13:46:00Z"/>
        </w:rPr>
      </w:pPr>
      <w:ins w:id="150" w:author="Dave" w:date="2018-08-29T13:41:00Z">
        <w:r w:rsidRPr="002F7B70">
          <w:t>NOTE</w:t>
        </w:r>
        <w:r>
          <w:t xml:space="preserve"> 1</w:t>
        </w:r>
        <w:r w:rsidRPr="002F7B70">
          <w:t>:</w:t>
        </w:r>
        <w:r w:rsidRPr="002F7B70">
          <w:tab/>
        </w:r>
      </w:ins>
      <w:ins w:id="151" w:author="Dave" w:date="2018-08-29T13:44:00Z">
        <w:r>
          <w:t xml:space="preserve">Typically, </w:t>
        </w:r>
      </w:ins>
      <w:ins w:id="152" w:author="Dave" w:date="2018-08-29T13:43:00Z">
        <w:r w:rsidRPr="001E7247">
          <w:t xml:space="preserve">stationary ICT </w:t>
        </w:r>
      </w:ins>
      <w:ins w:id="153" w:author="Dave" w:date="2018-08-29T13:44:00Z">
        <w:r>
          <w:t xml:space="preserve">rests on the ground (such as an information kiosk) or is installed in a wall (such as </w:t>
        </w:r>
      </w:ins>
      <w:ins w:id="154" w:author="Dave" w:date="2018-08-30T22:39:00Z">
        <w:r w:rsidR="008C55A2" w:rsidRPr="008C55A2">
          <w:t>a machine that dispenses cash or performs other banking services</w:t>
        </w:r>
      </w:ins>
      <w:ins w:id="155" w:author="Dave" w:date="2018-08-29T13:43:00Z">
        <w:r>
          <w:t>).</w:t>
        </w:r>
      </w:ins>
      <w:ins w:id="156" w:author="Dave" w:date="2018-08-29T13:45:00Z">
        <w:r>
          <w:t xml:space="preserve"> </w:t>
        </w:r>
      </w:ins>
    </w:p>
    <w:p w14:paraId="40AFB1DB" w14:textId="0263E349" w:rsidR="001E7247" w:rsidRDefault="001E7247" w:rsidP="00A62E47">
      <w:pPr>
        <w:pStyle w:val="NO"/>
        <w:rPr>
          <w:ins w:id="157" w:author="Dave" w:date="2018-08-29T13:43:00Z"/>
        </w:rPr>
      </w:pPr>
      <w:ins w:id="158" w:author="Dave" w:date="2018-08-29T13:46:00Z">
        <w:r>
          <w:t>NOTE 2:</w:t>
        </w:r>
        <w:r>
          <w:tab/>
          <w:t>A</w:t>
        </w:r>
        <w:r w:rsidRPr="001E7247">
          <w:t xml:space="preserve"> manufacturer cannot control the height of ICT that is put on a table by someone else</w:t>
        </w:r>
      </w:ins>
      <w:ins w:id="159" w:author="Dave" w:date="2018-08-29T13:47:00Z">
        <w:r>
          <w:t>, b</w:t>
        </w:r>
      </w:ins>
      <w:ins w:id="160" w:author="Dave" w:date="2018-08-29T13:46:00Z">
        <w:r w:rsidRPr="001E7247">
          <w:t xml:space="preserve">ut they </w:t>
        </w:r>
      </w:ins>
      <w:ins w:id="161" w:author="Dave" w:date="2018-08-29T13:47:00Z">
        <w:r>
          <w:t xml:space="preserve">are able to </w:t>
        </w:r>
      </w:ins>
      <w:ins w:id="162" w:author="Dave" w:date="2018-08-29T13:46:00Z">
        <w:r w:rsidRPr="001E7247">
          <w:t xml:space="preserve">control </w:t>
        </w:r>
      </w:ins>
      <w:ins w:id="163" w:author="Dave" w:date="2018-08-29T13:47:00Z">
        <w:r>
          <w:t xml:space="preserve">the </w:t>
        </w:r>
      </w:ins>
      <w:ins w:id="164" w:author="Dave" w:date="2018-08-29T13:46:00Z">
        <w:r w:rsidRPr="001E7247">
          <w:t xml:space="preserve">reach </w:t>
        </w:r>
      </w:ins>
      <w:ins w:id="165" w:author="Dave" w:date="2018-08-29T13:48:00Z">
        <w:r>
          <w:t xml:space="preserve">dimensions </w:t>
        </w:r>
      </w:ins>
      <w:ins w:id="166" w:author="Dave" w:date="2018-08-29T13:46:00Z">
        <w:r w:rsidRPr="001E7247">
          <w:t xml:space="preserve">of </w:t>
        </w:r>
      </w:ins>
      <w:ins w:id="167" w:author="Dave" w:date="2018-08-29T13:48:00Z">
        <w:r>
          <w:t xml:space="preserve">self-contained </w:t>
        </w:r>
      </w:ins>
      <w:ins w:id="168" w:author="Dave" w:date="2018-08-29T13:46:00Z">
        <w:r w:rsidRPr="001E7247">
          <w:t xml:space="preserve">ICT that </w:t>
        </w:r>
      </w:ins>
      <w:ins w:id="169" w:author="Dave" w:date="2018-08-29T13:48:00Z">
        <w:r>
          <w:t>rests</w:t>
        </w:r>
      </w:ins>
      <w:ins w:id="170" w:author="Dave" w:date="2018-08-29T13:46:00Z">
        <w:r w:rsidRPr="001E7247">
          <w:t xml:space="preserve"> on the ground and can specify </w:t>
        </w:r>
      </w:ins>
      <w:ins w:id="171" w:author="Dave" w:date="2018-08-29T13:48:00Z">
        <w:r>
          <w:t>the</w:t>
        </w:r>
      </w:ins>
      <w:ins w:id="172" w:author="Dave" w:date="2018-08-29T13:46:00Z">
        <w:r w:rsidRPr="001E7247">
          <w:t xml:space="preserve"> height</w:t>
        </w:r>
        <w:r>
          <w:t>s for installation in walls.</w:t>
        </w:r>
      </w:ins>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lastRenderedPageBreak/>
        <w:t>NOTE 2:</w:t>
      </w:r>
      <w:r w:rsidRPr="002F7B70">
        <w:tab/>
        <w:t>For some systems, the software that provides the user interface may reside on more than one device such as a telephone and a server.</w:t>
      </w:r>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173" w:name="_Toc528616694"/>
      <w:r w:rsidRPr="002F7B70">
        <w:t>3.2</w:t>
      </w:r>
      <w:r w:rsidRPr="002F7B70">
        <w:tab/>
        <w:t>Abbreviations</w:t>
      </w:r>
      <w:bookmarkEnd w:id="173"/>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lastRenderedPageBreak/>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59A43C19" w:rsidR="0098090C" w:rsidRPr="002F7B70" w:rsidRDefault="0098090C" w:rsidP="00035D98">
      <w:pPr>
        <w:pStyle w:val="Heading1"/>
        <w:pageBreakBefore/>
      </w:pPr>
      <w:bookmarkStart w:id="174" w:name="_Toc528616695"/>
      <w:r w:rsidRPr="002F7B70">
        <w:lastRenderedPageBreak/>
        <w:t>4</w:t>
      </w:r>
      <w:r w:rsidRPr="002F7B70">
        <w:tab/>
        <w:t>Functional performance</w:t>
      </w:r>
      <w:ins w:id="175" w:author="Dave - updates, from v2.0 to v2.1" w:date="2018-10-09T21:41:00Z">
        <w:r w:rsidR="00F74C6A">
          <w:t xml:space="preserve"> (Informative)</w:t>
        </w:r>
      </w:ins>
      <w:bookmarkEnd w:id="174"/>
    </w:p>
    <w:p w14:paraId="175BF29F" w14:textId="77777777" w:rsidR="0098090C" w:rsidRPr="002F7B70" w:rsidRDefault="0098090C" w:rsidP="00BF76E0">
      <w:pPr>
        <w:pStyle w:val="Heading2"/>
      </w:pPr>
      <w:bookmarkStart w:id="176" w:name="_Toc528616696"/>
      <w:r w:rsidRPr="002F7B70">
        <w:rPr>
          <w:rStyle w:val="Heading2Char"/>
        </w:rPr>
        <w:t>4.1</w:t>
      </w:r>
      <w:r w:rsidRPr="002F7B70">
        <w:rPr>
          <w:rStyle w:val="Heading2Char"/>
        </w:rPr>
        <w:tab/>
        <w:t>Meeting functional performance statements</w:t>
      </w:r>
      <w:bookmarkEnd w:id="176"/>
    </w:p>
    <w:p w14:paraId="3D777ECD" w14:textId="4BB0FAC7" w:rsidR="00CF3FE8" w:rsidRPr="002F7B70" w:rsidRDefault="00F74C6A" w:rsidP="009109CA">
      <w:pPr>
        <w:keepLines/>
      </w:pPr>
      <w:ins w:id="177" w:author="Dave - updates, from v2.0 to v2.1" w:date="2018-10-09T21:43:00Z">
        <w:r w:rsidRPr="009109CA">
          <w:t>The functional performance statements in clause 4.2 are given in terms of general objectives. The requirements in clauses 5 to 13 provide specific testable criteria for making ICT more accessible.</w:t>
        </w:r>
        <w:r w:rsidRPr="009109CA">
          <w:br/>
        </w:r>
      </w:ins>
      <w:del w:id="178" w:author="Dave - updates, from v2.0 to v2.1" w:date="2018-10-09T22:36:00Z">
        <w:r w:rsidR="000163CA" w:rsidRPr="002F7B70" w:rsidDel="004C559B">
          <w:delText xml:space="preserve">The statements set out in clause 4.2 are intended to describe the functional performance of </w:delText>
        </w:r>
        <w:r w:rsidR="000163CA" w:rsidRPr="00466830" w:rsidDel="004C559B">
          <w:delText>ICT</w:delText>
        </w:r>
        <w:r w:rsidR="000163CA" w:rsidRPr="002F7B70" w:rsidDel="004C559B">
          <w:delText xml:space="preserve"> enabling people to locate, identify, and operate </w:delText>
        </w:r>
        <w:r w:rsidR="000163CA" w:rsidRPr="00466830" w:rsidDel="004C559B">
          <w:delText>ICT</w:delText>
        </w:r>
        <w:r w:rsidR="000163CA" w:rsidRPr="002F7B70" w:rsidDel="004C559B">
          <w:delText xml:space="preserve"> functions, and to access the information provided, regardless of physical, cognitive or sensory abilities.</w:delText>
        </w:r>
        <w:r w:rsidR="00BE5177" w:rsidRPr="002F7B70" w:rsidDel="004C559B">
          <w:delText xml:space="preserve"> Any ability impairments may be permanent, temporary or situational.</w:delText>
        </w:r>
      </w:del>
    </w:p>
    <w:p w14:paraId="2C484B6D" w14:textId="06C35C9A" w:rsidR="00CF3FE8" w:rsidRPr="002F7B70" w:rsidDel="004C559B" w:rsidRDefault="00D50AAD" w:rsidP="00CF3FE8">
      <w:pPr>
        <w:rPr>
          <w:del w:id="179" w:author="Dave - updates, from v2.0 to v2.1" w:date="2018-10-09T22:33:00Z"/>
        </w:rPr>
      </w:pPr>
      <w:del w:id="180" w:author="Dave - updates, from v2.0 to v2.1" w:date="2018-10-09T22:33:00Z">
        <w:r w:rsidRPr="00466830" w:rsidDel="004C559B">
          <w:delText>ICT</w:delText>
        </w:r>
        <w:r w:rsidRPr="002F7B70" w:rsidDel="004C559B">
          <w:delText xml:space="preserve"> meeting the applicable requirements of clauses 5</w:delText>
        </w:r>
        <w:r w:rsidR="002E76F0" w:rsidRPr="002F7B70" w:rsidDel="004C559B">
          <w:delText xml:space="preserve"> to</w:delText>
        </w:r>
        <w:r w:rsidR="00191040" w:rsidRPr="002F7B70" w:rsidDel="004C559B">
          <w:delText xml:space="preserve"> </w:delText>
        </w:r>
        <w:r w:rsidRPr="002F7B70" w:rsidDel="004C559B">
          <w:delText>13 is deemed to have met a level of accessibility conformant with the present document and consistent with the user accessibility needs identified in clause 4.2 (Functional performance statements).</w:delText>
        </w:r>
      </w:del>
    </w:p>
    <w:p w14:paraId="6C825CFA" w14:textId="26D5FC1F" w:rsidR="0098090C" w:rsidRPr="002F7B70" w:rsidRDefault="0098090C" w:rsidP="00CF3FE8">
      <w:pPr>
        <w:pStyle w:val="NO"/>
      </w:pPr>
      <w:r w:rsidRPr="002F7B70">
        <w:t>NOTE 1:</w:t>
      </w:r>
      <w:r w:rsidRPr="002F7B70">
        <w:tab/>
        <w:t xml:space="preserve">The relationship between the requirements from clauses 5 to 13 and the </w:t>
      </w:r>
      <w:del w:id="181" w:author="Dave - updates, from v2.0 to v2.1" w:date="2018-10-09T21:51:00Z">
        <w:r w:rsidRPr="002F7B70" w:rsidDel="009109CA">
          <w:delText>accessibility-related user needs</w:delText>
        </w:r>
      </w:del>
      <w:ins w:id="182" w:author="Dave - updates, from v2.0 to v2.1" w:date="2018-10-09T21:51:00Z">
        <w:r w:rsidR="009109CA">
          <w:t>functional performance statements</w:t>
        </w:r>
      </w:ins>
      <w:r w:rsidRPr="002F7B70">
        <w:t xml:space="preserve"> is set out in Annex B.</w:t>
      </w:r>
    </w:p>
    <w:p w14:paraId="6035CE7E" w14:textId="6D4A73AA"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ins w:id="183" w:author="Dave - updates, from v2.0 to v2.1" w:date="2018-10-09T21:49:00Z">
        <w:r w:rsidR="00F74C6A">
          <w:t xml:space="preserve">ICT performance </w:t>
        </w:r>
        <w:r w:rsidR="009109CA">
          <w:t xml:space="preserve">in enabling </w:t>
        </w:r>
      </w:ins>
      <w:r w:rsidR="00D50AAD" w:rsidRPr="002F7B70">
        <w:t>users</w:t>
      </w:r>
      <w:del w:id="184" w:author="Dave - updates, from v2.0 to v2.1" w:date="2018-10-09T21:49:00Z">
        <w:r w:rsidR="00D50AAD" w:rsidRPr="002F7B70" w:rsidDel="009109CA">
          <w:delText>'</w:delText>
        </w:r>
      </w:del>
      <w:r w:rsidR="00D50AAD" w:rsidRPr="002F7B70">
        <w:t xml:space="preserve"> </w:t>
      </w:r>
      <w:del w:id="185" w:author="Dave - updates, from v2.0 to v2.1" w:date="2018-10-09T21:49:00Z">
        <w:r w:rsidR="00D50AAD" w:rsidRPr="002F7B70" w:rsidDel="009109CA">
          <w:delText>accessibi</w:delText>
        </w:r>
      </w:del>
      <w:del w:id="186" w:author="Dave - updates, from v2.0 to v2.1" w:date="2018-10-09T21:50:00Z">
        <w:r w:rsidR="00D50AAD" w:rsidRPr="002F7B70" w:rsidDel="009109CA">
          <w:delText>lity needs in</w:delText>
        </w:r>
      </w:del>
      <w:ins w:id="187" w:author="Dave - updates, from v2.0 to v2.1" w:date="2018-10-09T21:50:00Z">
        <w:r w:rsidR="009109CA">
          <w:t>to</w:t>
        </w:r>
      </w:ins>
      <w:r w:rsidR="00D50AAD" w:rsidRPr="002F7B70">
        <w:t xml:space="preserve"> access</w:t>
      </w:r>
      <w:del w:id="188" w:author="Dave - updates, from v2.0 to v2.1" w:date="2018-10-09T21:50:00Z">
        <w:r w:rsidR="00D50AAD" w:rsidRPr="002F7B70" w:rsidDel="009109CA">
          <w:delText>ing</w:delText>
        </w:r>
      </w:del>
      <w:r w:rsidR="00906BF7" w:rsidRPr="002F7B70">
        <w:t xml:space="preserve"> </w:t>
      </w:r>
      <w:r w:rsidRPr="002F7B70">
        <w:t>the full functionality and documentation of the product or the service with or without the use of assistive technologies.</w:t>
      </w:r>
    </w:p>
    <w:p w14:paraId="0B3F925E" w14:textId="289D9F69"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del w:id="189" w:author="Dave - updates, from v2.0 to v2.1" w:date="2018-10-09T21:48:00Z">
        <w:r w:rsidRPr="002F7B70" w:rsidDel="00F74C6A">
          <w:delText xml:space="preserve">impairments </w:delText>
        </w:r>
      </w:del>
      <w:ins w:id="190" w:author="Dave - updates, from v2.0 to v2.1" w:date="2018-10-09T21:48:00Z">
        <w:r w:rsidR="00F74C6A">
          <w:t>access needs</w:t>
        </w:r>
        <w:r w:rsidR="00F74C6A" w:rsidRPr="002F7B70">
          <w:t xml:space="preserve"> </w:t>
        </w:r>
      </w:ins>
      <w:r w:rsidRPr="002F7B70">
        <w:t xml:space="preserve">will depend on the specific combination of </w:t>
      </w:r>
      <w:del w:id="191" w:author="Dave - updates, from v2.0 to v2.1" w:date="2018-10-09T21:48:00Z">
        <w:r w:rsidRPr="002F7B70" w:rsidDel="00F74C6A">
          <w:delText>impairments</w:delText>
        </w:r>
      </w:del>
      <w:ins w:id="192" w:author="Dave - updates, from v2.0 to v2.1" w:date="2018-10-09T21:48:00Z">
        <w:r w:rsidR="00F74C6A">
          <w:t>needs</w:t>
        </w:r>
      </w:ins>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61F9D6E4"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del w:id="193" w:author="Dave - updates, from v2.0 to v2.1" w:date="2018-10-09T21:47:00Z">
        <w:r w:rsidRPr="002F7B70" w:rsidDel="00F74C6A">
          <w:delText>is also expected</w:delText>
        </w:r>
      </w:del>
      <w:ins w:id="194" w:author="Dave - updates, from v2.0 to v2.1" w:date="2018-10-09T21:47:00Z">
        <w:r w:rsidR="00F74C6A">
          <w:t>would need</w:t>
        </w:r>
      </w:ins>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195" w:name="_Toc528616697"/>
      <w:r w:rsidRPr="002F7B70">
        <w:t>4.2</w:t>
      </w:r>
      <w:r w:rsidRPr="002F7B70">
        <w:tab/>
        <w:t>Functional performance statements</w:t>
      </w:r>
      <w:bookmarkEnd w:id="195"/>
    </w:p>
    <w:p w14:paraId="398FDDB2" w14:textId="77777777" w:rsidR="0098090C" w:rsidRPr="002F7B70" w:rsidRDefault="0098090C" w:rsidP="00BF76E0">
      <w:pPr>
        <w:pStyle w:val="Heading3"/>
      </w:pPr>
      <w:bookmarkStart w:id="196" w:name="_Toc528616698"/>
      <w:r w:rsidRPr="002F7B70">
        <w:t>4.2.1</w:t>
      </w:r>
      <w:r w:rsidRPr="002F7B70">
        <w:rPr>
          <w:i/>
        </w:rPr>
        <w:tab/>
      </w:r>
      <w:r w:rsidRPr="002F7B70">
        <w:t>Usage without vision</w:t>
      </w:r>
      <w:bookmarkEnd w:id="196"/>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197" w:name="_Toc528616699"/>
      <w:r w:rsidRPr="002F7B70">
        <w:t>4.2.2</w:t>
      </w:r>
      <w:r w:rsidRPr="002F7B70">
        <w:tab/>
        <w:t>Usage with limited vision</w:t>
      </w:r>
      <w:bookmarkEnd w:id="197"/>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198" w:name="_Toc528616700"/>
      <w:r w:rsidRPr="002F7B70">
        <w:t>4.2.3</w:t>
      </w:r>
      <w:r w:rsidRPr="002F7B70">
        <w:tab/>
        <w:t>Usage without perception of colour</w:t>
      </w:r>
      <w:bookmarkEnd w:id="198"/>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199" w:name="_Toc528616701"/>
      <w:r w:rsidRPr="002F7B70">
        <w:lastRenderedPageBreak/>
        <w:t>4.2.4</w:t>
      </w:r>
      <w:r w:rsidRPr="002F7B70">
        <w:tab/>
        <w:t>Usage without hearing</w:t>
      </w:r>
      <w:bookmarkEnd w:id="199"/>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62FDCEA1" w:rsidR="0098090C" w:rsidRPr="002F7B70" w:rsidRDefault="0098090C" w:rsidP="009B6DE5">
      <w:pPr>
        <w:pStyle w:val="NO"/>
      </w:pPr>
      <w:r w:rsidRPr="002F7B70">
        <w:t>NOTE:</w:t>
      </w:r>
      <w:r w:rsidRPr="002F7B70">
        <w:tab/>
        <w:t>Visual and tactile user interfaces</w:t>
      </w:r>
      <w:ins w:id="200" w:author="Dave - updates, from v2.0 to v2.1" w:date="2018-10-09T23:19:00Z">
        <w:r w:rsidR="000E5FDA">
          <w:t>, and those based on sign language,</w:t>
        </w:r>
      </w:ins>
      <w:r w:rsidRPr="002F7B70">
        <w:t xml:space="preserve"> may contribute towards meeting this clause.</w:t>
      </w:r>
    </w:p>
    <w:p w14:paraId="6418E14E" w14:textId="77777777" w:rsidR="0098090C" w:rsidRPr="002F7B70" w:rsidRDefault="0098090C" w:rsidP="00BF76E0">
      <w:pPr>
        <w:pStyle w:val="Heading3"/>
      </w:pPr>
      <w:bookmarkStart w:id="201" w:name="_Toc528616702"/>
      <w:r w:rsidRPr="002F7B70">
        <w:t>4.2.5</w:t>
      </w:r>
      <w:r w:rsidRPr="002F7B70">
        <w:tab/>
        <w:t>Usage with limited hearing</w:t>
      </w:r>
      <w:bookmarkEnd w:id="201"/>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77777777" w:rsidR="0098090C" w:rsidRDefault="0098090C" w:rsidP="009B6DE5">
      <w:pPr>
        <w:pStyle w:val="NO"/>
        <w:rPr>
          <w:ins w:id="202" w:author="Dave - updates, from v2.0 to v2.1" w:date="2018-10-09T23:13:00Z"/>
        </w:rPr>
      </w:pPr>
      <w:r w:rsidRPr="002F7B70">
        <w:t>NOTE 1:</w:t>
      </w:r>
      <w:r w:rsidRPr="002F7B70">
        <w:tab/>
        <w:t>Enhancement of the audio clarity, reduction of background noise, increased range of volume and greater volume in the higher frequency range can contribute towards meeting this clause.</w:t>
      </w:r>
    </w:p>
    <w:p w14:paraId="4A1F8D91" w14:textId="6AD2FF69" w:rsidR="000E5FDA" w:rsidRPr="002F7B70" w:rsidRDefault="000E5FDA" w:rsidP="009B6DE5">
      <w:pPr>
        <w:pStyle w:val="NO"/>
      </w:pPr>
      <w:ins w:id="203" w:author="Dave - updates, from v2.0 to v2.1" w:date="2018-10-09T23:13:00Z">
        <w:r>
          <w:t>NOTE 2:</w:t>
        </w:r>
        <w:r>
          <w:tab/>
          <w:t>The</w:t>
        </w:r>
        <w:r w:rsidRPr="000E5FDA">
          <w:t xml:space="preserve"> use </w:t>
        </w:r>
        <w:r>
          <w:t xml:space="preserve">of </w:t>
        </w:r>
        <w:r w:rsidRPr="000E5FDA">
          <w:t>personal headsets and induction loops can contribute towards meeting this clause.</w:t>
        </w:r>
      </w:ins>
    </w:p>
    <w:p w14:paraId="4CCDFE4D" w14:textId="1C07119F" w:rsidR="0098090C" w:rsidRPr="002F7B70" w:rsidRDefault="0098090C" w:rsidP="009B6DE5">
      <w:pPr>
        <w:pStyle w:val="NO"/>
      </w:pPr>
      <w:r w:rsidRPr="002F7B70">
        <w:t xml:space="preserve">NOTE </w:t>
      </w:r>
      <w:ins w:id="204" w:author="Dave - updates, from v2.0 to v2.1" w:date="2018-10-09T23:13:00Z">
        <w:r w:rsidR="000E5FDA">
          <w:t>3</w:t>
        </w:r>
      </w:ins>
      <w:del w:id="205" w:author="Dave - updates, from v2.0 to v2.1" w:date="2018-10-09T23:13:00Z">
        <w:r w:rsidRPr="002F7B70" w:rsidDel="000E5FDA">
          <w:delText>2</w:delText>
        </w:r>
      </w:del>
      <w:r w:rsidRPr="002F7B70">
        <w:t>:</w:t>
      </w:r>
      <w:r w:rsidRPr="002F7B70">
        <w:tab/>
        <w:t>Users with limited hearing may also benefit from non-hearing access (see clause 4.2.4).</w:t>
      </w:r>
    </w:p>
    <w:p w14:paraId="15A1B282" w14:textId="77777777" w:rsidR="0098090C" w:rsidRPr="002F7B70" w:rsidRDefault="0098090C" w:rsidP="00BF76E0">
      <w:pPr>
        <w:pStyle w:val="Heading3"/>
      </w:pPr>
      <w:bookmarkStart w:id="206" w:name="_Toc528616703"/>
      <w:r w:rsidRPr="002F7B70">
        <w:t>4.2.6</w:t>
      </w:r>
      <w:r w:rsidRPr="002F7B70">
        <w:tab/>
        <w:t>Usage without vocal capability</w:t>
      </w:r>
      <w:bookmarkEnd w:id="206"/>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207" w:name="_Toc528616704"/>
      <w:r w:rsidRPr="002F7B70">
        <w:t>4.2.7</w:t>
      </w:r>
      <w:r w:rsidRPr="002F7B70">
        <w:tab/>
        <w:t>Usage with limited manipulation or strength</w:t>
      </w:r>
      <w:bookmarkEnd w:id="207"/>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ins w:id="208" w:author="Dave - updates, from v2.0 to v2.1" w:date="2018-10-09T23:15:00Z">
        <w:r w:rsidR="000E5FDA">
          <w:t>, simultaneous action</w:t>
        </w:r>
      </w:ins>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209" w:name="_Toc528616705"/>
      <w:r w:rsidRPr="002F7B70">
        <w:t>4.2.8</w:t>
      </w:r>
      <w:r w:rsidRPr="002F7B70">
        <w:tab/>
        <w:t>Usage with limited reach</w:t>
      </w:r>
      <w:bookmarkEnd w:id="209"/>
    </w:p>
    <w:p w14:paraId="48973A27" w14:textId="01A69B43" w:rsidR="0098090C" w:rsidRPr="002F7B70" w:rsidRDefault="0098090C" w:rsidP="0098090C">
      <w:r w:rsidRPr="002F7B70">
        <w:t xml:space="preserve">Where </w:t>
      </w:r>
      <w:r w:rsidRPr="00466830">
        <w:t>ICT</w:t>
      </w:r>
      <w:r w:rsidRPr="002F7B70">
        <w:t xml:space="preserve"> products are free-standing or installed, </w:t>
      </w:r>
      <w:ins w:id="210" w:author="Dave - updates, from v2.0 to v2.1" w:date="2018-10-09T23:16:00Z">
        <w:r w:rsidR="000E5FDA" w:rsidRPr="000E5FDA">
          <w:t>all the elements required for operation</w:t>
        </w:r>
        <w:r w:rsidR="000E5FDA" w:rsidRPr="000E5FDA" w:rsidDel="000E5FDA">
          <w:t xml:space="preserve"> </w:t>
        </w:r>
      </w:ins>
      <w:del w:id="211" w:author="Dave - updates, from v2.0 to v2.1" w:date="2018-10-09T23:16:00Z">
        <w:r w:rsidRPr="002F7B70" w:rsidDel="000E5FDA">
          <w:delText xml:space="preserve">the operational elements </w:delText>
        </w:r>
      </w:del>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212" w:name="_Toc528616706"/>
      <w:r w:rsidRPr="002F7B70">
        <w:t>4.2.9</w:t>
      </w:r>
      <w:r w:rsidRPr="002F7B70">
        <w:tab/>
        <w:t>Minimize photosensitive seizure triggers</w:t>
      </w:r>
      <w:bookmarkEnd w:id="212"/>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ins w:id="213" w:author="Dave - updates, from v2.0 to v2.1" w:date="2018-10-10T10:22:00Z">
        <w:r w:rsidR="0044218B">
          <w:t xml:space="preserve">the </w:t>
        </w:r>
      </w:ins>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214" w:name="_Toc528616707"/>
      <w:r w:rsidRPr="002F7B70">
        <w:lastRenderedPageBreak/>
        <w:t>4.2.10</w:t>
      </w:r>
      <w:r w:rsidRPr="002F7B70">
        <w:tab/>
        <w:t>Usage with limited cognition</w:t>
      </w:r>
      <w:bookmarkEnd w:id="214"/>
    </w:p>
    <w:p w14:paraId="0627544C" w14:textId="53142D9C" w:rsidR="0098090C" w:rsidRPr="002F7B70" w:rsidRDefault="0098090C" w:rsidP="0098090C">
      <w:r w:rsidRPr="002F7B70">
        <w:t xml:space="preserve">Some users will need the </w:t>
      </w:r>
      <w:r w:rsidRPr="00466830">
        <w:t>ICT</w:t>
      </w:r>
      <w:r w:rsidRPr="002F7B70">
        <w:t xml:space="preserve"> to provide features </w:t>
      </w:r>
      <w:ins w:id="215" w:author="Dave - updates, from v2.3 to v2.4" w:date="2018-10-29T18:57:00Z">
        <w:r w:rsidR="00464E8B">
          <w:t xml:space="preserve">and/or presentation </w:t>
        </w:r>
      </w:ins>
      <w:r w:rsidRPr="002F7B70">
        <w:t>that make</w:t>
      </w:r>
      <w:ins w:id="216" w:author="Dave - updates, from v2.3 to v2.4" w:date="2018-10-29T18:57:00Z">
        <w:r w:rsidR="00464E8B">
          <w:t>s</w:t>
        </w:r>
      </w:ins>
      <w:r w:rsidRPr="002F7B70">
        <w:t xml:space="preserve"> it simple</w:t>
      </w:r>
      <w:r w:rsidR="005663A7" w:rsidRPr="002F7B70">
        <w:t>r</w:t>
      </w:r>
      <w:r w:rsidRPr="002F7B70">
        <w:t xml:space="preserve"> and eas</w:t>
      </w:r>
      <w:r w:rsidR="005663A7" w:rsidRPr="002F7B70">
        <w:t>ier</w:t>
      </w:r>
      <w:r w:rsidRPr="002F7B70">
        <w:t xml:space="preserve"> to </w:t>
      </w:r>
      <w:ins w:id="217" w:author="Dave - updates, from v2.3 to v2.4" w:date="2018-10-29T18:57:00Z">
        <w:r w:rsidR="00464E8B">
          <w:t xml:space="preserve">understand and </w:t>
        </w:r>
      </w:ins>
      <w:r w:rsidRPr="002F7B70">
        <w:t>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218" w:name="_Toc528616708"/>
      <w:r w:rsidRPr="002F7B70">
        <w:t>4.2.11</w:t>
      </w:r>
      <w:r w:rsidRPr="002F7B70">
        <w:tab/>
        <w:t>Privacy</w:t>
      </w:r>
      <w:bookmarkEnd w:id="218"/>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Default="0098090C" w:rsidP="000D117C">
      <w:pPr>
        <w:keepLines/>
        <w:ind w:left="1135" w:hanging="851"/>
        <w:rPr>
          <w:ins w:id="219" w:author="Dave - updates, from v2.0 to v2.1" w:date="2018-10-09T23:17:00Z"/>
        </w:rPr>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2E2573DC" w14:textId="6C778EB7" w:rsidR="000E5FDA" w:rsidRPr="002F7B70" w:rsidRDefault="000E5FDA" w:rsidP="000E5FDA">
      <w:pPr>
        <w:pStyle w:val="Heading3"/>
        <w:rPr>
          <w:ins w:id="220" w:author="Dave - updates, from v2.0 to v2.1" w:date="2018-10-09T23:17:00Z"/>
        </w:rPr>
      </w:pPr>
      <w:bookmarkStart w:id="221" w:name="_Toc528616709"/>
      <w:ins w:id="222" w:author="Dave - updates, from v2.0 to v2.1" w:date="2018-10-09T23:17:00Z">
        <w:r w:rsidRPr="002F7B70">
          <w:t>4.2.1</w:t>
        </w:r>
        <w:r>
          <w:t>2</w:t>
        </w:r>
        <w:r w:rsidRPr="002F7B70">
          <w:tab/>
        </w:r>
        <w:r w:rsidRPr="000E5FDA">
          <w:t>Usage without visual depth perception</w:t>
        </w:r>
        <w:bookmarkEnd w:id="221"/>
      </w:ins>
    </w:p>
    <w:p w14:paraId="0994D7BF" w14:textId="3D2EE2DE" w:rsidR="000E5FDA" w:rsidRPr="002F7B70" w:rsidRDefault="000E5FDA" w:rsidP="000E5FDA">
      <w:ins w:id="223" w:author="Dave - updates, from v2.0 to v2.1" w:date="2018-10-09T23:18:00Z">
        <w:r w:rsidRPr="000E5FDA">
          <w:t xml:space="preserve">Where ICT provides visual modes of operation, </w:t>
        </w:r>
      </w:ins>
      <w:ins w:id="224" w:author="Dave - updates, from v2.0 to v2.1" w:date="2018-10-10T10:22:00Z">
        <w:r w:rsidR="0044218B">
          <w:t xml:space="preserve">some users </w:t>
        </w:r>
      </w:ins>
      <w:ins w:id="225" w:author="Dave - updates, from v2.0 to v2.1" w:date="2018-10-10T10:23:00Z">
        <w:r w:rsidR="0044218B">
          <w:t xml:space="preserve">will need </w:t>
        </w:r>
      </w:ins>
      <w:ins w:id="226" w:author="Dave - updates, from v2.0 to v2.1" w:date="2018-10-09T23:18:00Z">
        <w:r w:rsidRPr="000E5FDA">
          <w:t xml:space="preserve">the ICT </w:t>
        </w:r>
      </w:ins>
      <w:ins w:id="227" w:author="Dave - updates, from v2.0 to v2.1" w:date="2018-10-10T10:23:00Z">
        <w:r w:rsidR="0044218B">
          <w:t>to</w:t>
        </w:r>
      </w:ins>
      <w:ins w:id="228" w:author="Dave - updates, from v2.0 to v2.1" w:date="2018-10-09T23:18:00Z">
        <w:r w:rsidRPr="000E5FDA">
          <w:t xml:space="preserve"> provide a mode of operation that does not require stereopsis (i.e., does not require binocular visual perception of depth).</w:t>
        </w:r>
      </w:ins>
    </w:p>
    <w:p w14:paraId="764F995A" w14:textId="77777777" w:rsidR="0098090C" w:rsidRPr="002F7B70" w:rsidRDefault="0098090C" w:rsidP="005052D9">
      <w:pPr>
        <w:pStyle w:val="Heading1"/>
        <w:keepNext w:val="0"/>
        <w:keepLines w:val="0"/>
        <w:pageBreakBefore/>
      </w:pPr>
      <w:bookmarkStart w:id="229" w:name="_Toc528616710"/>
      <w:r w:rsidRPr="002F7B70">
        <w:lastRenderedPageBreak/>
        <w:t>5</w:t>
      </w:r>
      <w:r w:rsidRPr="002F7B70">
        <w:tab/>
        <w:t>Generic requirements</w:t>
      </w:r>
      <w:bookmarkEnd w:id="229"/>
    </w:p>
    <w:p w14:paraId="66BAFE90" w14:textId="77777777" w:rsidR="0098090C" w:rsidRPr="002F7B70" w:rsidRDefault="0098090C" w:rsidP="001C14F5">
      <w:pPr>
        <w:pStyle w:val="Heading2"/>
        <w:keepNext w:val="0"/>
        <w:keepLines w:val="0"/>
      </w:pPr>
      <w:bookmarkStart w:id="230" w:name="_Toc528616711"/>
      <w:r w:rsidRPr="002F7B70">
        <w:t>5.1</w:t>
      </w:r>
      <w:r w:rsidRPr="002F7B70">
        <w:tab/>
        <w:t>Closed functionality</w:t>
      </w:r>
      <w:bookmarkEnd w:id="230"/>
    </w:p>
    <w:p w14:paraId="2EC4D7AB" w14:textId="2BA65685" w:rsidR="0098090C" w:rsidRPr="002F7B70" w:rsidRDefault="0098090C" w:rsidP="001C14F5">
      <w:pPr>
        <w:pStyle w:val="Heading3"/>
        <w:keepNext w:val="0"/>
        <w:keepLines w:val="0"/>
      </w:pPr>
      <w:bookmarkStart w:id="231" w:name="_Toc528616712"/>
      <w:r w:rsidRPr="002F7B70">
        <w:t>5.1.1</w:t>
      </w:r>
      <w:r w:rsidRPr="002F7B70">
        <w:tab/>
        <w:t>Introduction (</w:t>
      </w:r>
      <w:r w:rsidR="00216488" w:rsidRPr="002F7B70">
        <w:t>informative</w:t>
      </w:r>
      <w:r w:rsidRPr="002F7B70">
        <w:t>)</w:t>
      </w:r>
      <w:bookmarkEnd w:id="231"/>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232" w:name="_Toc528616713"/>
      <w:r w:rsidRPr="002F7B70">
        <w:t>5.1.2</w:t>
      </w:r>
      <w:r w:rsidRPr="002F7B70">
        <w:tab/>
        <w:t>General</w:t>
      </w:r>
      <w:bookmarkEnd w:id="232"/>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233" w:name="_Toc528616714"/>
      <w:r w:rsidRPr="002F7B70">
        <w:t>5.1.3</w:t>
      </w:r>
      <w:r w:rsidRPr="002F7B70">
        <w:tab/>
        <w:t>Non-visual access</w:t>
      </w:r>
      <w:bookmarkEnd w:id="233"/>
    </w:p>
    <w:p w14:paraId="0C64BF31" w14:textId="77777777" w:rsidR="0098090C" w:rsidRPr="002F7B70" w:rsidRDefault="0098090C" w:rsidP="00BF76E0">
      <w:pPr>
        <w:pStyle w:val="Heading4"/>
      </w:pPr>
      <w:r w:rsidRPr="002F7B70">
        <w:t>5.1.3.1</w:t>
      </w:r>
      <w:r w:rsidRPr="002F7B70">
        <w:tab/>
        <w:t>General</w:t>
      </w:r>
    </w:p>
    <w:p w14:paraId="100764C4" w14:textId="77777777"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77777777" w:rsidR="0098090C" w:rsidRPr="002F7B70" w:rsidRDefault="0098090C" w:rsidP="00E10B75">
      <w:pPr>
        <w:pStyle w:val="NO"/>
      </w:pPr>
      <w:r w:rsidRPr="002F7B70">
        <w:t>NOTE 1:</w:t>
      </w:r>
      <w:r w:rsidRPr="002F7B70">
        <w:tab/>
        <w:t>Non-visual access may be in an audio form, including speech, or a tactile form.</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lastRenderedPageBreak/>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lastRenderedPageBreak/>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lastRenderedPageBreak/>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234" w:name="_Toc528616715"/>
      <w:r w:rsidRPr="002F7B70">
        <w:t>5.1.4</w:t>
      </w:r>
      <w:r w:rsidRPr="002F7B70">
        <w:tab/>
        <w:t>Functionality closed to text enlargement</w:t>
      </w:r>
      <w:bookmarkEnd w:id="234"/>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lastRenderedPageBreak/>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235" w:name="_Toc528616716"/>
      <w:r w:rsidRPr="002F7B70">
        <w:t>5.1.5</w:t>
      </w:r>
      <w:r w:rsidRPr="002F7B70">
        <w:tab/>
        <w:t>Visual output for auditory information</w:t>
      </w:r>
      <w:bookmarkEnd w:id="235"/>
    </w:p>
    <w:p w14:paraId="24AEADC8" w14:textId="7FBBBA0B" w:rsidR="0098090C" w:rsidRPr="002F7B70" w:rsidRDefault="0098090C" w:rsidP="0098090C">
      <w:r w:rsidRPr="002F7B70">
        <w:t xml:space="preserve">Where </w:t>
      </w:r>
      <w:del w:id="236" w:author="Dave - updates, from v2.0 to v2.1" w:date="2018-10-09T23:22:00Z">
        <w:r w:rsidRPr="002F7B70" w:rsidDel="00325940">
          <w:delText xml:space="preserve">pre-recorded </w:delText>
        </w:r>
      </w:del>
      <w:r w:rsidRPr="002F7B70">
        <w:t xml:space="preserve">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w:t>
      </w:r>
      <w:del w:id="237" w:author="Dave - updates, from v2.0 to v2.1" w:date="2018-10-09T23:22:00Z">
        <w:r w:rsidRPr="002F7B70" w:rsidDel="00325940">
          <w:delText xml:space="preserve">pre-recorded </w:delText>
        </w:r>
      </w:del>
      <w:r w:rsidRPr="002F7B70">
        <w:t>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238" w:name="_Toc528616717"/>
      <w:r w:rsidRPr="002F7B70">
        <w:t>5.1.6</w:t>
      </w:r>
      <w:r w:rsidRPr="002F7B70">
        <w:tab/>
        <w:t>Operation without keyboard interface</w:t>
      </w:r>
      <w:bookmarkEnd w:id="238"/>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lastRenderedPageBreak/>
        <w:t>5.1.6.2</w:t>
      </w:r>
      <w:r w:rsidRPr="002F7B70">
        <w:tab/>
        <w:t>Input focus</w:t>
      </w:r>
    </w:p>
    <w:p w14:paraId="2C2B20B1" w14:textId="77777777" w:rsidR="0098090C" w:rsidRDefault="00875025" w:rsidP="0098090C">
      <w:pPr>
        <w:rPr>
          <w:ins w:id="239" w:author="Dave - updates, from v2.0 to v2.1" w:date="2018-10-09T23:23:00Z"/>
        </w:rPr>
      </w:pPr>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rPr>
          <w:ins w:id="240" w:author="Dave - updates, from v2.0 to v2.1" w:date="2018-10-09T23:23:00Z"/>
        </w:rPr>
      </w:pPr>
      <w:bookmarkStart w:id="241" w:name="_Toc528616718"/>
      <w:ins w:id="242" w:author="Dave - updates, from v2.0 to v2.1" w:date="2018-10-09T23:23:00Z">
        <w:r>
          <w:t>5.1.7</w:t>
        </w:r>
        <w:r w:rsidRPr="002F7B70">
          <w:tab/>
        </w:r>
        <w:r>
          <w:t>Access without speech</w:t>
        </w:r>
        <w:bookmarkEnd w:id="241"/>
      </w:ins>
    </w:p>
    <w:p w14:paraId="05260AAD" w14:textId="31ACA344" w:rsidR="00325940" w:rsidRPr="002F7B70" w:rsidRDefault="00325940" w:rsidP="0098090C">
      <w:ins w:id="243" w:author="Dave - updates, from v2.0 to v2.1" w:date="2018-10-09T23:23:00Z">
        <w:r w:rsidRPr="00325940">
          <w:t>Where speech is needed to operate closed functions of ICT, the ICT shall provide at least one mode of operation using an alternative input mechanism that does not require speech.</w:t>
        </w:r>
      </w:ins>
    </w:p>
    <w:p w14:paraId="0D91EBEA" w14:textId="77777777" w:rsidR="0098090C" w:rsidRPr="002F7B70" w:rsidRDefault="0098090C" w:rsidP="00BF76E0">
      <w:pPr>
        <w:pStyle w:val="Heading2"/>
        <w:rPr>
          <w:lang w:bidi="en-US"/>
        </w:rPr>
      </w:pPr>
      <w:bookmarkStart w:id="244" w:name="_Toc528616719"/>
      <w:r w:rsidRPr="002F7B70">
        <w:rPr>
          <w:lang w:bidi="en-US"/>
        </w:rPr>
        <w:t>5.2</w:t>
      </w:r>
      <w:r w:rsidRPr="002F7B70">
        <w:rPr>
          <w:lang w:bidi="en-US"/>
        </w:rPr>
        <w:tab/>
        <w:t>Activation of accessibility features</w:t>
      </w:r>
      <w:bookmarkEnd w:id="244"/>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245" w:name="_Toc528616720"/>
      <w:r w:rsidRPr="002F7B70">
        <w:t>5.3</w:t>
      </w:r>
      <w:r w:rsidRPr="002F7B70">
        <w:tab/>
        <w:t>Biometrics</w:t>
      </w:r>
      <w:bookmarkEnd w:id="245"/>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246" w:name="_Toc528616721"/>
      <w:r w:rsidRPr="002F7B70">
        <w:t>5.4</w:t>
      </w:r>
      <w:r w:rsidRPr="002F7B70">
        <w:tab/>
        <w:t>Preservation of accessibility information during conversion</w:t>
      </w:r>
      <w:bookmarkEnd w:id="246"/>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247" w:name="_Toc528616722"/>
      <w:r w:rsidRPr="002F7B70">
        <w:t>5.5</w:t>
      </w:r>
      <w:r w:rsidRPr="002F7B70">
        <w:tab/>
        <w:t>Operable part</w:t>
      </w:r>
      <w:r w:rsidR="001B70FC" w:rsidRPr="002F7B70">
        <w:t>s</w:t>
      </w:r>
      <w:bookmarkEnd w:id="247"/>
    </w:p>
    <w:p w14:paraId="57254577" w14:textId="77777777" w:rsidR="005E0F94" w:rsidRPr="002F7B70" w:rsidRDefault="005E0F94" w:rsidP="00BF76E0">
      <w:pPr>
        <w:pStyle w:val="Heading3"/>
      </w:pPr>
      <w:bookmarkStart w:id="248" w:name="_Toc528616723"/>
      <w:r w:rsidRPr="002F7B70">
        <w:t>5.5.1</w:t>
      </w:r>
      <w:r w:rsidRPr="002F7B70">
        <w:tab/>
        <w:t>Means of operation</w:t>
      </w:r>
      <w:bookmarkEnd w:id="248"/>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249" w:name="_Toc528616724"/>
      <w:r w:rsidRPr="002F7B70">
        <w:t>5.5.2</w:t>
      </w:r>
      <w:r w:rsidRPr="002F7B70">
        <w:tab/>
        <w:t>Operable parts discer</w:t>
      </w:r>
      <w:r w:rsidR="009F06AF" w:rsidRPr="002F7B70">
        <w:t>n</w:t>
      </w:r>
      <w:r w:rsidRPr="002F7B70">
        <w:t>ibility</w:t>
      </w:r>
      <w:bookmarkEnd w:id="249"/>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250" w:name="_Toc528616725"/>
      <w:r w:rsidRPr="002F7B70">
        <w:lastRenderedPageBreak/>
        <w:t>5.6</w:t>
      </w:r>
      <w:r w:rsidRPr="002F7B70">
        <w:tab/>
        <w:t>Locking or toggle controls</w:t>
      </w:r>
      <w:bookmarkEnd w:id="250"/>
    </w:p>
    <w:p w14:paraId="3457ED60" w14:textId="77777777" w:rsidR="0098090C" w:rsidRPr="002F7B70" w:rsidRDefault="0098090C" w:rsidP="00BF76E0">
      <w:pPr>
        <w:pStyle w:val="Heading3"/>
      </w:pPr>
      <w:bookmarkStart w:id="251" w:name="_Toc528616726"/>
      <w:r w:rsidRPr="002F7B70">
        <w:t>5.6.1</w:t>
      </w:r>
      <w:r w:rsidRPr="002F7B70">
        <w:tab/>
        <w:t>Tactile or auditory status</w:t>
      </w:r>
      <w:bookmarkEnd w:id="251"/>
    </w:p>
    <w:p w14:paraId="2C3A3A84" w14:textId="77777777" w:rsidR="0098090C" w:rsidRPr="002F7B70" w:rsidRDefault="00D636FF" w:rsidP="0098090C">
      <w:r w:rsidRPr="002F7B70">
        <w:t xml:space="preserve">Where </w:t>
      </w:r>
      <w:r w:rsidR="0098090C" w:rsidRPr="00466830">
        <w:t>ICT</w:t>
      </w:r>
      <w:r w:rsidR="0098090C" w:rsidRPr="002F7B70">
        <w:t xml:space="preserve"> has a locking or toggle control and 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252" w:name="_Toc528616727"/>
      <w:r w:rsidRPr="002F7B70">
        <w:t>5.6.2</w:t>
      </w:r>
      <w:r w:rsidRPr="002F7B70">
        <w:tab/>
        <w:t>Visual status</w:t>
      </w:r>
      <w:bookmarkEnd w:id="252"/>
    </w:p>
    <w:p w14:paraId="08BF8729" w14:textId="77777777" w:rsidR="0098090C" w:rsidRPr="002F7B70" w:rsidRDefault="0098090C" w:rsidP="0098090C">
      <w:r w:rsidRPr="002F7B70">
        <w:t xml:space="preserve">Where </w:t>
      </w:r>
      <w:r w:rsidRPr="00466830">
        <w:t>ICT</w:t>
      </w:r>
      <w:r w:rsidRPr="002F7B70">
        <w:t xml:space="preserve"> has a locking or toggle control and 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253" w:name="_Toc528616728"/>
      <w:r w:rsidRPr="002F7B70">
        <w:t>5.7</w:t>
      </w:r>
      <w:r w:rsidRPr="002F7B70">
        <w:tab/>
        <w:t>Key repeat</w:t>
      </w:r>
      <w:bookmarkEnd w:id="253"/>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254" w:name="_Toc528616729"/>
      <w:r w:rsidRPr="002F7B70">
        <w:t>5.8</w:t>
      </w:r>
      <w:r w:rsidRPr="002F7B70">
        <w:tab/>
        <w:t>Double-strike key acceptance</w:t>
      </w:r>
      <w:bookmarkEnd w:id="254"/>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255" w:name="_Toc528616730"/>
      <w:r w:rsidRPr="002F7B70">
        <w:t>5.9</w:t>
      </w:r>
      <w:r w:rsidRPr="002F7B70">
        <w:tab/>
        <w:t>Simultaneous user actions</w:t>
      </w:r>
      <w:bookmarkEnd w:id="255"/>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256" w:name="_Toc528616731"/>
      <w:r w:rsidRPr="002F7B70">
        <w:lastRenderedPageBreak/>
        <w:t>6</w:t>
      </w:r>
      <w:r w:rsidRPr="002F7B70">
        <w:tab/>
      </w:r>
      <w:r w:rsidRPr="00466830">
        <w:t>ICT</w:t>
      </w:r>
      <w:r w:rsidRPr="002F7B70">
        <w:t xml:space="preserve"> with two-way voice communication</w:t>
      </w:r>
      <w:bookmarkEnd w:id="256"/>
    </w:p>
    <w:p w14:paraId="0DA4403A" w14:textId="77D366F2" w:rsidR="0098090C" w:rsidRPr="002F7B70" w:rsidRDefault="0098090C" w:rsidP="00BF76E0">
      <w:pPr>
        <w:pStyle w:val="Heading2"/>
      </w:pPr>
      <w:bookmarkStart w:id="257" w:name="_Toc528616732"/>
      <w:r w:rsidRPr="002F7B70">
        <w:t>6.1</w:t>
      </w:r>
      <w:r w:rsidRPr="002F7B70">
        <w:tab/>
        <w:t>Audio bandwidth for speech</w:t>
      </w:r>
      <w:bookmarkEnd w:id="257"/>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258" w:name="_Toc528616733"/>
      <w:r w:rsidRPr="002F7B70">
        <w:t>6.2</w:t>
      </w:r>
      <w:r w:rsidRPr="002F7B70">
        <w:tab/>
        <w:t>Real-time text (</w:t>
      </w:r>
      <w:r w:rsidRPr="00466830">
        <w:t>RTT</w:t>
      </w:r>
      <w:r w:rsidRPr="002F7B70">
        <w:t>) functionality</w:t>
      </w:r>
      <w:bookmarkEnd w:id="258"/>
    </w:p>
    <w:p w14:paraId="41FD052A" w14:textId="77777777" w:rsidR="0098090C" w:rsidRPr="002F7B70" w:rsidRDefault="0098090C" w:rsidP="00BF76E0">
      <w:pPr>
        <w:pStyle w:val="Heading3"/>
      </w:pPr>
      <w:bookmarkStart w:id="259" w:name="_Toc528616734"/>
      <w:r w:rsidRPr="002F7B70">
        <w:t>6.2.1</w:t>
      </w:r>
      <w:r w:rsidRPr="002F7B70">
        <w:tab/>
      </w:r>
      <w:r w:rsidRPr="00466830">
        <w:t>RTT</w:t>
      </w:r>
      <w:r w:rsidRPr="002F7B70">
        <w:t xml:space="preserve"> provision</w:t>
      </w:r>
      <w:bookmarkEnd w:id="259"/>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7E383EC3" w:rsidR="0098090C" w:rsidRPr="002F7B70" w:rsidRDefault="0098090C" w:rsidP="0098090C">
      <w:r w:rsidRPr="002F7B70">
        <w:t xml:space="preserve">Where </w:t>
      </w:r>
      <w:r w:rsidRPr="00466830">
        <w:t>ICT</w:t>
      </w:r>
      <w:r w:rsidR="00AB560D" w:rsidRPr="002F7B70">
        <w:t xml:space="preserve"> </w:t>
      </w:r>
      <w:del w:id="260" w:author="Dave" w:date="2018-08-29T10:49:00Z">
        <w:r w:rsidRPr="002F7B70" w:rsidDel="005806DC">
          <w:delText xml:space="preserve">supports </w:delText>
        </w:r>
      </w:del>
      <w:ins w:id="261" w:author="Dave" w:date="2018-08-29T10:49:00Z">
        <w:r w:rsidR="005806DC">
          <w:t>provides a means for</w:t>
        </w:r>
        <w:r w:rsidR="005806DC" w:rsidRPr="002F7B70">
          <w:t xml:space="preserve"> </w:t>
        </w:r>
      </w:ins>
      <w:r w:rsidRPr="002F7B70">
        <w:t>two-way voice communication</w:t>
      </w:r>
      <w:ins w:id="262" w:author="Dave - updates, from v2.1 to v2.2" w:date="2018-10-19T20:39:00Z">
        <w:r w:rsidR="009C7713">
          <w:t xml:space="preserve"> </w:t>
        </w:r>
        <w:r w:rsidR="009C7713" w:rsidRPr="009C7713">
          <w:t>and has, or has the ability to connect to, a display and text entry mechanism</w:t>
        </w:r>
      </w:ins>
      <w:ins w:id="263" w:author="Dave - updates, from v2.1 to v2.2" w:date="2018-10-19T20:40:00Z">
        <w:r w:rsidR="009C7713">
          <w:t>,</w:t>
        </w:r>
      </w:ins>
      <w:r w:rsidR="009C7713" w:rsidRPr="002F7B70">
        <w:t xml:space="preserve"> </w:t>
      </w:r>
      <w:del w:id="264" w:author="Dave" w:date="2018-08-28T16:36:00Z">
        <w:r w:rsidR="001B70FC" w:rsidRPr="002F7B70" w:rsidDel="00BB0B8B">
          <w:delText>in a specified context of use</w:delText>
        </w:r>
        <w:r w:rsidRPr="002F7B70" w:rsidDel="00BB0B8B">
          <w:delText xml:space="preserve">, </w:delText>
        </w:r>
      </w:del>
      <w:r w:rsidRPr="002F7B70">
        <w:t xml:space="preserve">the </w:t>
      </w:r>
      <w:r w:rsidRPr="00466830">
        <w:t>ICT</w:t>
      </w:r>
      <w:r w:rsidRPr="002F7B70">
        <w:t xml:space="preserve"> shall allow </w:t>
      </w:r>
      <w:del w:id="265" w:author="Dave - updates, from v2.1 to v2.2" w:date="2018-10-19T20:40:00Z">
        <w:r w:rsidRPr="002F7B70" w:rsidDel="009C7713">
          <w:delText xml:space="preserve">a </w:delText>
        </w:r>
      </w:del>
      <w:r w:rsidRPr="002F7B70">
        <w:t>user</w:t>
      </w:r>
      <w:ins w:id="266" w:author="Dave" w:date="2018-08-29T10:51:00Z">
        <w:r w:rsidR="005806DC">
          <w:t>s</w:t>
        </w:r>
      </w:ins>
      <w:r w:rsidRPr="002F7B70">
        <w:t xml:space="preserve"> to communicate </w:t>
      </w:r>
      <w:del w:id="267" w:author="Dave" w:date="2018-08-29T10:51:00Z">
        <w:r w:rsidRPr="002F7B70" w:rsidDel="005806DC">
          <w:delText xml:space="preserve">with another user </w:delText>
        </w:r>
      </w:del>
      <w:r w:rsidRPr="002F7B70">
        <w:t xml:space="preserve">by </w:t>
      </w:r>
      <w:r w:rsidRPr="00466830">
        <w:t>RTT</w:t>
      </w:r>
      <w:r w:rsidRPr="002F7B70">
        <w:t>.</w:t>
      </w:r>
    </w:p>
    <w:p w14:paraId="74EFED2F" w14:textId="141DE4D1" w:rsidR="009C7713" w:rsidRDefault="009C7713" w:rsidP="007B34A2">
      <w:pPr>
        <w:pStyle w:val="NO"/>
        <w:rPr>
          <w:ins w:id="268" w:author="Dave - updates, from v2.1 to v2.2" w:date="2018-10-19T20:41:00Z"/>
        </w:rPr>
      </w:pPr>
      <w:ins w:id="269" w:author="Dave - updates, from v2.1 to v2.2" w:date="2018-10-19T20:41:00Z">
        <w:r w:rsidRPr="009C7713">
          <w:t xml:space="preserve">NOTE: </w:t>
        </w:r>
        <w:r>
          <w:tab/>
        </w:r>
        <w:r w:rsidRPr="009C7713">
          <w:t>This provision does not require a hardware display or keyboard to be added to a product if the product does not have one, nor adding hardware to support the ability to connect to a display or keyboard, wired or wirelessly, if the hardware does not already have it.</w:t>
        </w:r>
      </w:ins>
    </w:p>
    <w:p w14:paraId="6C50E1F2" w14:textId="6787A587" w:rsidR="0098090C" w:rsidRPr="002F7B70" w:rsidDel="005806DC" w:rsidRDefault="0098090C" w:rsidP="007B34A2">
      <w:pPr>
        <w:pStyle w:val="NO"/>
        <w:rPr>
          <w:del w:id="270" w:author="Dave" w:date="2018-08-29T10:51:00Z"/>
        </w:rPr>
      </w:pPr>
      <w:del w:id="271"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272" w:author="Dave" w:date="2018-08-29T10:51:00Z"/>
        </w:rPr>
      </w:pPr>
      <w:del w:id="273"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408D151C" w:rsidR="0098090C" w:rsidRPr="002F7B70" w:rsidRDefault="0098090C" w:rsidP="0098090C">
      <w:r w:rsidRPr="002F7B70">
        <w:t xml:space="preserve">Where </w:t>
      </w:r>
      <w:r w:rsidRPr="00466830">
        <w:t>ICT</w:t>
      </w:r>
      <w:r w:rsidRPr="002F7B70">
        <w:t xml:space="preserve"> supports two-way voice communication </w:t>
      </w:r>
      <w:del w:id="274" w:author="Dave" w:date="2018-08-29T10:52:00Z">
        <w:r w:rsidR="00EC1AF9" w:rsidRPr="002F7B70" w:rsidDel="005806DC">
          <w:delText xml:space="preserve">in a specified context of use, </w:delText>
        </w:r>
      </w:del>
      <w:r w:rsidRPr="002F7B70">
        <w:t xml:space="preserve">and enables </w:t>
      </w:r>
      <w:del w:id="275" w:author="Dave" w:date="2018-08-29T10:52:00Z">
        <w:r w:rsidRPr="002F7B70" w:rsidDel="005806DC">
          <w:delText xml:space="preserve">a </w:delText>
        </w:r>
      </w:del>
      <w:r w:rsidRPr="002F7B70">
        <w:t>user</w:t>
      </w:r>
      <w:ins w:id="276" w:author="Dave" w:date="2018-08-29T10:52:00Z">
        <w:r w:rsidR="005806DC">
          <w:t>s</w:t>
        </w:r>
      </w:ins>
      <w:r w:rsidRPr="002F7B70">
        <w:t xml:space="preserve"> to communicate </w:t>
      </w:r>
      <w:del w:id="277" w:author="Dave" w:date="2018-08-29T10:54:00Z">
        <w:r w:rsidRPr="002F7B70" w:rsidDel="00121C49">
          <w:delText xml:space="preserve">with another user </w:delText>
        </w:r>
      </w:del>
      <w:r w:rsidRPr="002F7B70">
        <w:t xml:space="preserve">by </w:t>
      </w:r>
      <w:r w:rsidRPr="00466830">
        <w:t>RTT</w:t>
      </w:r>
      <w:r w:rsidRPr="002F7B70">
        <w:t xml:space="preserve">, it shall </w:t>
      </w:r>
      <w:del w:id="278" w:author="Dave" w:date="2018-08-29T10:54:00Z">
        <w:r w:rsidRPr="002F7B70" w:rsidDel="00121C49">
          <w:delText xml:space="preserve">provide a mechanism to select a mode of operation which </w:delText>
        </w:r>
      </w:del>
      <w:r w:rsidRPr="002F7B70">
        <w:t>allow</w:t>
      </w:r>
      <w:del w:id="279" w:author="Dave" w:date="2018-08-29T10:54:00Z">
        <w:r w:rsidRPr="002F7B70" w:rsidDel="00121C49">
          <w:delText>s</w:delText>
        </w:r>
      </w:del>
      <w:r w:rsidRPr="002F7B70">
        <w:t xml:space="preserve"> concurrent voice and text</w:t>
      </w:r>
      <w:ins w:id="280" w:author="Dave" w:date="2018-08-29T10:57:00Z">
        <w:r w:rsidR="00121C49">
          <w:t xml:space="preserve"> on a single </w:t>
        </w:r>
        <w:del w:id="281" w:author="Dave - updates, from v2.1 to v2.2" w:date="2018-10-19T21:14:00Z">
          <w:r w:rsidR="00121C49" w:rsidDel="00E6164E">
            <w:delText>call</w:delText>
          </w:r>
        </w:del>
      </w:ins>
      <w:ins w:id="282" w:author="Dave - updates, from v2.1 to v2.2" w:date="2018-10-19T21:14:00Z">
        <w:r w:rsidR="00E6164E">
          <w:t>user connection</w:t>
        </w:r>
      </w:ins>
      <w:r w:rsidRPr="002F7B70">
        <w:t>.</w:t>
      </w:r>
    </w:p>
    <w:p w14:paraId="15404DA5" w14:textId="58317C51" w:rsidR="0098090C" w:rsidRDefault="0098090C" w:rsidP="007B34A2">
      <w:pPr>
        <w:pStyle w:val="NO"/>
        <w:rPr>
          <w:ins w:id="283" w:author="Dave - updates, from v2.1 to v2.2" w:date="2018-10-19T21:14:00Z"/>
        </w:rPr>
      </w:pPr>
      <w:r w:rsidRPr="002F7B70">
        <w:t>NOTE</w:t>
      </w:r>
      <w:ins w:id="284" w:author="Dave - updates, from v2.1 to v2.2" w:date="2018-10-19T21:15:00Z">
        <w:r w:rsidR="00E6164E">
          <w:t xml:space="preserve"> 1</w:t>
        </w:r>
      </w:ins>
      <w:r w:rsidRPr="002F7B70">
        <w:t>:</w:t>
      </w:r>
      <w:r w:rsidRPr="002F7B70">
        <w:tab/>
        <w:t xml:space="preserve">The availability of voice and </w:t>
      </w:r>
      <w:r w:rsidRPr="00466830">
        <w:t>RTT</w:t>
      </w:r>
      <w:r w:rsidRPr="002F7B70">
        <w:t xml:space="preserve"> running concurrently can </w:t>
      </w:r>
      <w:ins w:id="285" w:author="Dave" w:date="2018-08-31T09:34:00Z">
        <w:r w:rsidR="00FB0F37">
          <w:t xml:space="preserve">also </w:t>
        </w:r>
      </w:ins>
      <w:r w:rsidRPr="002F7B70">
        <w:t xml:space="preserve">allow the </w:t>
      </w:r>
      <w:r w:rsidRPr="00466830">
        <w:t>RTT</w:t>
      </w:r>
      <w:r w:rsidRPr="002F7B70">
        <w:t xml:space="preserve"> to replace or support voice and transfer additional information such as numbers, currency amounts and spelling of names.</w:t>
      </w:r>
    </w:p>
    <w:p w14:paraId="0FB7A6F1" w14:textId="55BD3F47" w:rsidR="00E6164E" w:rsidRDefault="00E6164E" w:rsidP="007B34A2">
      <w:pPr>
        <w:pStyle w:val="NO"/>
        <w:rPr>
          <w:ins w:id="286" w:author="Dave - updates, from v2.1 to v2.2" w:date="2018-10-19T21:27:00Z"/>
        </w:rPr>
      </w:pPr>
      <w:ins w:id="287" w:author="Dave - updates, from v2.1 to v2.2" w:date="2018-10-19T21:14:00Z">
        <w:r>
          <w:t>NOTE</w:t>
        </w:r>
      </w:ins>
      <w:ins w:id="288" w:author="Dave - updates, from v2.1 to v2.2" w:date="2018-10-19T21:15:00Z">
        <w:r>
          <w:t xml:space="preserve"> 2</w:t>
        </w:r>
      </w:ins>
      <w:ins w:id="289" w:author="Dave - updates, from v2.1 to v2.2" w:date="2018-10-19T21:14:00Z">
        <w:r>
          <w:t>:</w:t>
        </w:r>
        <w:r>
          <w:tab/>
        </w:r>
        <w:r w:rsidRPr="00E6164E">
          <w:t>Single user connection means a single act of setting up a connection to the end point (even though this may include several technical channels it appears to the user like a single connection act).</w:t>
        </w:r>
      </w:ins>
    </w:p>
    <w:p w14:paraId="5E11EB34" w14:textId="7709154D" w:rsidR="003371F0" w:rsidRPr="002F7B70" w:rsidRDefault="003371F0" w:rsidP="007B34A2">
      <w:pPr>
        <w:pStyle w:val="NO"/>
      </w:pPr>
      <w:ins w:id="290" w:author="Dave - updates, from v2.1 to v2.2" w:date="2018-10-19T21:27:00Z">
        <w:r w:rsidRPr="003371F0">
          <w:t>NOTE</w:t>
        </w:r>
        <w:r>
          <w:t xml:space="preserve"> 3</w:t>
        </w:r>
        <w:r w:rsidRPr="003371F0">
          <w:t>:</w:t>
        </w:r>
        <w:r>
          <w:tab/>
          <w:t>During</w:t>
        </w:r>
        <w:r w:rsidRPr="003371F0">
          <w:t xml:space="preserve"> multi-party communication it is expected that RTT can be handled in a single field and </w:t>
        </w:r>
      </w:ins>
      <w:ins w:id="291" w:author="Dave - updates, from v2.1 to v2.2" w:date="2018-10-19T21:28:00Z">
        <w:r>
          <w:t>that “</w:t>
        </w:r>
      </w:ins>
      <w:ins w:id="292" w:author="Dave - updates, from v2.1 to v2.2" w:date="2018-10-19T21:27:00Z">
        <w:r w:rsidRPr="003371F0">
          <w:t>turn taking</w:t>
        </w:r>
      </w:ins>
      <w:ins w:id="293" w:author="Dave - updates, from v2.1 to v2.2" w:date="2018-10-19T21:28:00Z">
        <w:r>
          <w:t>” will take place</w:t>
        </w:r>
      </w:ins>
      <w:ins w:id="294" w:author="Dave - updates, from v2.1 to v2.2" w:date="2018-10-19T21:29:00Z">
        <w:r>
          <w:t xml:space="preserve"> (</w:t>
        </w:r>
      </w:ins>
      <w:ins w:id="295" w:author="Dave - updates, from v2.1 to v2.2" w:date="2018-10-19T21:27:00Z">
        <w:r w:rsidRPr="003371F0">
          <w:t xml:space="preserve">as it </w:t>
        </w:r>
      </w:ins>
      <w:ins w:id="296" w:author="Dave - updates, from v2.1 to v2.2" w:date="2018-10-19T21:28:00Z">
        <w:r>
          <w:t>does</w:t>
        </w:r>
      </w:ins>
      <w:ins w:id="297" w:author="Dave - updates, from v2.1 to v2.2" w:date="2018-10-19T21:27:00Z">
        <w:r w:rsidRPr="003371F0">
          <w:t xml:space="preserve"> in voice</w:t>
        </w:r>
      </w:ins>
      <w:ins w:id="298" w:author="Dave - updates, from v2.1 to v2.2" w:date="2018-10-19T21:29:00Z">
        <w:r>
          <w:t>)</w:t>
        </w:r>
      </w:ins>
      <w:ins w:id="299" w:author="Dave - updates, from v2.1 to v2.2" w:date="2018-10-19T21:27:00Z">
        <w:r w:rsidRPr="003371F0">
          <w:t xml:space="preserve"> with chat used by both voice and RTT users for communication while someone else is speaking.</w:t>
        </w:r>
      </w:ins>
    </w:p>
    <w:p w14:paraId="5EEF5DCD" w14:textId="77777777" w:rsidR="0098090C" w:rsidRPr="002F7B70" w:rsidRDefault="0098090C" w:rsidP="00BF76E0">
      <w:pPr>
        <w:pStyle w:val="Heading3"/>
      </w:pPr>
      <w:bookmarkStart w:id="300" w:name="_Toc528616735"/>
      <w:r w:rsidRPr="002F7B70">
        <w:t>6.2.2</w:t>
      </w:r>
      <w:r w:rsidRPr="002F7B70">
        <w:tab/>
        <w:t>Display of Real-time Text</w:t>
      </w:r>
      <w:bookmarkEnd w:id="300"/>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pPr>
        <w:rPr>
          <w:ins w:id="301" w:author="Dave - updates, from v2.1 to v2.2" w:date="2018-10-19T20:17:00Z"/>
        </w:rPr>
      </w:pPr>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302" w:author="Dave" w:date="2018-08-29T11:00:00Z">
        <w:r w:rsidR="00990369">
          <w:t>,</w:t>
        </w:r>
      </w:ins>
      <w:r w:rsidRPr="002F7B70">
        <w:t xml:space="preserve"> and separated from</w:t>
      </w:r>
      <w:ins w:id="303" w:author="Dave" w:date="2018-08-29T11:00:00Z">
        <w:r w:rsidR="00990369">
          <w:t>,</w:t>
        </w:r>
      </w:ins>
      <w:r w:rsidRPr="002F7B70">
        <w:t xml:space="preserve"> received text.</w:t>
      </w:r>
    </w:p>
    <w:p w14:paraId="2DE4196C" w14:textId="72654CCA" w:rsidR="00AB42B7" w:rsidRPr="002F7B70" w:rsidRDefault="00AB42B7">
      <w:pPr>
        <w:pStyle w:val="NO"/>
        <w:pPrChange w:id="304" w:author="Dave - updates, from v2.1 to v2.2" w:date="2018-10-19T20:17:00Z">
          <w:pPr/>
        </w:pPrChange>
      </w:pPr>
      <w:ins w:id="305" w:author="Dave - updates, from v2.1 to v2.2" w:date="2018-10-19T20:17:00Z">
        <w:r>
          <w:t>NOTE:</w:t>
        </w:r>
        <w:r>
          <w:tab/>
        </w:r>
        <w:r w:rsidRPr="00AB42B7">
          <w:t>The ability of the user to choose between having the send and receive text be displayed in one field or two allows users to display RTT in a form that works best for them. For Braille users, taking turns would allow the text to appear in the sequential way that they need.</w:t>
        </w:r>
      </w:ins>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77777777"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has closed functionality.</w:t>
      </w:r>
    </w:p>
    <w:p w14:paraId="11D7D579" w14:textId="333FD23A" w:rsidR="00AB42B7" w:rsidRPr="002F7B70" w:rsidDel="00AB42B7" w:rsidRDefault="0098090C" w:rsidP="00342E62">
      <w:pPr>
        <w:pStyle w:val="NO"/>
        <w:rPr>
          <w:del w:id="306" w:author="Dave - updates, from v2.1 to v2.2" w:date="2018-10-19T20:16:00Z"/>
        </w:rPr>
      </w:pPr>
      <w:r w:rsidRPr="002F7B70">
        <w:lastRenderedPageBreak/>
        <w:t>NOTE:</w:t>
      </w:r>
      <w:r w:rsidRPr="002F7B70">
        <w:tab/>
      </w:r>
      <w:del w:id="307" w:author="Dave" w:date="2018-08-29T11:02:00Z">
        <w:r w:rsidR="00846BF0" w:rsidDel="00990369">
          <w:delText xml:space="preserve">The intent of </w:delText>
        </w:r>
      </w:del>
      <w:del w:id="308" w:author="Dave" w:date="2018-08-29T11:01:00Z">
        <w:r w:rsidR="00846BF0" w:rsidDel="00990369">
          <w:delText xml:space="preserve">this </w:delText>
        </w:r>
      </w:del>
      <w:del w:id="309" w:author="Dave" w:date="2018-08-29T11:02:00Z">
        <w:r w:rsidR="00846BF0" w:rsidDel="00990369">
          <w:delText>clause</w:delText>
        </w:r>
      </w:del>
      <w:ins w:id="310" w:author="Dave" w:date="2018-08-29T11:02:00Z">
        <w:r w:rsidR="00990369">
          <w:t>This</w:t>
        </w:r>
      </w:ins>
      <w:del w:id="311" w:author="Dave" w:date="2018-08-29T11:02:00Z">
        <w:r w:rsidR="00846BF0" w:rsidRPr="002F7B70" w:rsidDel="00990369">
          <w:delText xml:space="preserve"> </w:delText>
        </w:r>
        <w:r w:rsidRPr="002F7B70" w:rsidDel="00990369">
          <w:delText>is to</w:delText>
        </w:r>
      </w:del>
      <w:r w:rsidRPr="002F7B70">
        <w:t xml:space="preserve"> enable</w:t>
      </w:r>
      <w:ins w:id="312" w:author="Dave" w:date="2018-08-29T11:02:00Z">
        <w:r w:rsidR="00990369">
          <w:t>s</w:t>
        </w:r>
      </w:ins>
      <w:r w:rsidRPr="002F7B70">
        <w:t xml:space="preserve"> screen readers </w:t>
      </w:r>
      <w:del w:id="313"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6950B9C5" w14:textId="77777777" w:rsidR="00342E62" w:rsidRDefault="00342E62">
      <w:pPr>
        <w:pStyle w:val="NO"/>
        <w:rPr>
          <w:ins w:id="314" w:author="Dave - updates, from v2.3 to v2.4" w:date="2018-10-29T16:16:00Z"/>
        </w:rPr>
        <w:pPrChange w:id="315" w:author="Dave - updates, from v2.3 to v2.4" w:date="2018-10-29T16:17:00Z">
          <w:pPr>
            <w:pStyle w:val="Heading3"/>
          </w:pPr>
        </w:pPrChange>
      </w:pPr>
    </w:p>
    <w:p w14:paraId="23AFA6EF" w14:textId="77777777" w:rsidR="0098090C" w:rsidRPr="002F7B70" w:rsidRDefault="0098090C" w:rsidP="008C23EB">
      <w:pPr>
        <w:pStyle w:val="Heading3"/>
      </w:pPr>
      <w:bookmarkStart w:id="316" w:name="_Toc528616736"/>
      <w:r w:rsidRPr="002F7B70">
        <w:t>6.2.3</w:t>
      </w:r>
      <w:r w:rsidRPr="002F7B70">
        <w:tab/>
        <w:t>Interoperability</w:t>
      </w:r>
      <w:bookmarkEnd w:id="316"/>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317"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318" w:author="Dave" w:date="2018-08-29T11:03:00Z">
        <w:r w:rsidRPr="002F7B70" w:rsidDel="00990369">
          <w:delText xml:space="preserve">four </w:delText>
        </w:r>
      </w:del>
      <w:ins w:id="319"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21FC6C38" w:rsidR="00990369" w:rsidRPr="002F7B70" w:rsidRDefault="0098090C" w:rsidP="004F5342">
      <w:pPr>
        <w:pStyle w:val="BL"/>
        <w:rPr>
          <w:moveTo w:id="320"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321" w:author="Dave" w:date="2018-08-29T11:05:00Z">
        <w:r w:rsidRPr="002F7B70" w:rsidDel="00990369">
          <w:delText>real-time text</w:delText>
        </w:r>
      </w:del>
      <w:ins w:id="322"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323" w:author="Dave" w:date="2018-08-29T11:05:00Z">
        <w:r w:rsidR="00990369">
          <w:t xml:space="preserve">. </w:t>
        </w:r>
      </w:ins>
      <w:del w:id="324" w:author="Dave" w:date="2018-08-29T11:05:00Z">
        <w:r w:rsidRPr="002F7B70" w:rsidDel="00990369">
          <w:delText>;</w:delText>
        </w:r>
      </w:del>
      <w:ins w:id="325" w:author="Dave" w:date="2018-08-29T11:06:00Z">
        <w:r w:rsidR="00990369" w:rsidRPr="00990369">
          <w:t xml:space="preserve"> </w:t>
        </w:r>
      </w:ins>
      <w:ins w:id="326" w:author="Dave" w:date="2018-08-29T11:22:00Z">
        <w:r w:rsidR="004F5342">
          <w:t xml:space="preserve">For </w:t>
        </w:r>
      </w:ins>
      <w:moveToRangeStart w:id="327" w:author="Dave" w:date="2018-08-29T11:06:00Z" w:name="move523304101"/>
      <w:moveTo w:id="328"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329"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330" w:author="Dave" w:date="2018-08-29T11:26:00Z">
        <w:r w:rsidR="004F5342">
          <w:t xml:space="preserve"> to implement VOIP</w:t>
        </w:r>
      </w:ins>
      <w:ins w:id="331" w:author="Dave" w:date="2018-08-29T11:25:00Z">
        <w:r w:rsidR="004F5342">
          <w:t>, the</w:t>
        </w:r>
      </w:ins>
      <w:moveTo w:id="332"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333"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334"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335" w:author="Dave" w:date="2018-08-29T11:06:00Z">
        <w:r w:rsidR="00990369" w:rsidRPr="00466830">
          <w:fldChar w:fldCharType="separate"/>
        </w:r>
        <w:r w:rsidR="00990369">
          <w:t>i.12</w:t>
        </w:r>
        <w:r w:rsidR="00990369" w:rsidRPr="00466830">
          <w:fldChar w:fldCharType="end"/>
        </w:r>
        <w:r w:rsidR="00990369" w:rsidRPr="00466830">
          <w:t>]</w:t>
        </w:r>
      </w:moveTo>
      <w:ins w:id="336" w:author="Dave" w:date="2018-08-29T11:25:00Z">
        <w:r w:rsidR="004F5342">
          <w:t xml:space="preserve"> </w:t>
        </w:r>
        <w:r w:rsidR="004F5342" w:rsidRPr="004F5342">
          <w:t>describe how RFC 4103 would appl</w:t>
        </w:r>
        <w:r w:rsidR="004F5342">
          <w:t>y</w:t>
        </w:r>
      </w:ins>
      <w:moveTo w:id="337" w:author="Dave" w:date="2018-08-29T11:06:00Z">
        <w:r w:rsidR="00990369" w:rsidRPr="002F7B70">
          <w:t>;</w:t>
        </w:r>
      </w:moveTo>
    </w:p>
    <w:p w14:paraId="3B82E204" w14:textId="788E8318" w:rsidR="0098090C" w:rsidRPr="002F7B70" w:rsidDel="00990369" w:rsidRDefault="006E20CA" w:rsidP="007B34A2">
      <w:pPr>
        <w:pStyle w:val="BL"/>
        <w:rPr>
          <w:moveFrom w:id="338" w:author="Dave" w:date="2018-08-29T11:06:00Z"/>
        </w:rPr>
      </w:pPr>
      <w:moveFromRangeStart w:id="339" w:author="Dave" w:date="2018-08-29T11:06:00Z" w:name="move523304101"/>
      <w:moveToRangeEnd w:id="327"/>
      <w:moveFrom w:id="340"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341" w:author="Dave" w:date="2018-08-29T11:06:00Z"/>
      <w:moveFrom w:id="342"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343" w:author="Dave" w:date="2018-08-29T11:06:00Z"/>
      <w:moveFrom w:id="344"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345" w:author="Dave" w:date="2018-08-29T11:06:00Z"/>
      <w:moveFrom w:id="346"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339"/>
    <w:p w14:paraId="27259A55" w14:textId="327FCD36" w:rsidR="0098090C" w:rsidRDefault="0098090C" w:rsidP="007B34A2">
      <w:pPr>
        <w:pStyle w:val="BL"/>
        <w:rPr>
          <w:ins w:id="347" w:author="Dave" w:date="2018-08-29T11:06:00Z"/>
        </w:rPr>
      </w:pPr>
      <w:r w:rsidRPr="00466830">
        <w:t>ICT</w:t>
      </w:r>
      <w:r w:rsidRPr="002F7B70">
        <w:t xml:space="preserve"> interoperating with other </w:t>
      </w:r>
      <w:r w:rsidRPr="00466830">
        <w:t>ICT</w:t>
      </w:r>
      <w:r w:rsidRPr="002F7B70">
        <w:t xml:space="preserve"> using </w:t>
      </w:r>
      <w:ins w:id="348" w:author="Dave" w:date="2018-08-29T11:27:00Z">
        <w:r w:rsidR="004F5342">
          <w:t xml:space="preserve">technologies other than a or b, above, conform to </w:t>
        </w:r>
      </w:ins>
      <w:r w:rsidRPr="002F7B70">
        <w:t xml:space="preserve">a relevant and applicable common specification for </w:t>
      </w:r>
      <w:r w:rsidRPr="00466830">
        <w:t>RTT</w:t>
      </w:r>
      <w:r w:rsidRPr="002F7B70">
        <w:t xml:space="preserve"> exchange that is published and available</w:t>
      </w:r>
      <w:ins w:id="349"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350" w:author="Dave" w:date="2018-08-29T11:29:00Z">
        <w:r>
          <w:t xml:space="preserve">ICT  interoperating with other ICT using a standard for RTT that has been introduced for use in any of the above environments, and is supported by all of the other active ICT that support voice </w:t>
        </w:r>
      </w:ins>
      <w:ins w:id="351" w:author="Dave" w:date="2018-08-29T12:51:00Z">
        <w:r w:rsidR="007C1FAF">
          <w:t>and</w:t>
        </w:r>
      </w:ins>
      <w:ins w:id="352" w:author="Dave" w:date="2018-08-29T11:29:00Z">
        <w:r>
          <w:t xml:space="preserve"> RTT in that environment.</w:t>
        </w:r>
      </w:ins>
    </w:p>
    <w:p w14:paraId="561AB18E" w14:textId="426D3778" w:rsidR="00990369" w:rsidRDefault="00BC20F0" w:rsidP="00040337">
      <w:pPr>
        <w:pStyle w:val="NO"/>
        <w:ind w:hanging="398"/>
        <w:rPr>
          <w:ins w:id="353" w:author="Dave" w:date="2018-08-29T12:46:00Z"/>
        </w:rPr>
      </w:pPr>
      <w:ins w:id="354" w:author="Dave" w:date="2018-08-29T12:24:00Z">
        <w:r>
          <w:t>NOTE</w:t>
        </w:r>
      </w:ins>
      <w:ins w:id="355" w:author="Dave" w:date="2018-08-29T11:29:00Z">
        <w:r w:rsidR="004F5342">
          <w:t>:</w:t>
        </w:r>
      </w:ins>
      <w:ins w:id="356" w:author="Dave" w:date="2018-08-29T13:04:00Z">
        <w:r w:rsidR="00713B3E">
          <w:tab/>
        </w:r>
      </w:ins>
      <w:ins w:id="357" w:author="Dave - updates, from v2.1 to v2.2" w:date="2018-10-19T21:19:00Z">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ins>
      <w:ins w:id="358" w:author="Dave" w:date="2018-08-29T11:29:00Z">
        <w:del w:id="359" w:author="Dave - updates, from v2.1 to v2.2" w:date="2018-10-19T21:19:00Z">
          <w:r w:rsidR="004F5342" w:rsidDel="008229D7">
            <w:delText xml:space="preserve">This follows the standard telecom marketplace procedure of introducing a new standard as an alternative codec/protocol that is supported alongside the existing common standard and used when all end-to-end </w:delText>
          </w:r>
        </w:del>
      </w:ins>
      <w:ins w:id="360" w:author="Dave" w:date="2018-08-29T13:00:00Z">
        <w:del w:id="361" w:author="Dave - updates, from v2.1 to v2.2" w:date="2018-10-19T21:19:00Z">
          <w:r w:rsidR="00713B3E" w:rsidDel="008229D7">
            <w:delText xml:space="preserve">components </w:delText>
          </w:r>
        </w:del>
      </w:ins>
      <w:ins w:id="362" w:author="Dave" w:date="2018-08-29T11:29:00Z">
        <w:del w:id="363" w:author="Dave - updates, from v2.1 to v2.2" w:date="2018-10-19T21:19:00Z">
          <w:r w:rsidR="004F5342" w:rsidDel="008229D7">
            <w:delText>support it. If it is a better protocol it will be a</w:delText>
          </w:r>
          <w:r w:rsidR="00713B3E" w:rsidDel="008229D7">
            <w:delText xml:space="preserve">dopted by all new technologies </w:delText>
          </w:r>
          <w:r w:rsidR="004F5342" w:rsidDel="008229D7">
            <w:delText>alongside the current c</w:delText>
          </w:r>
          <w:r w:rsidR="00713B3E" w:rsidDel="008229D7">
            <w:delText>ommon format. A</w:delText>
          </w:r>
          <w:r w:rsidR="004F5342" w:rsidDel="008229D7">
            <w:delText>s older technology without it disappears, it will eventually be on all existing active components</w:delText>
          </w:r>
        </w:del>
      </w:ins>
      <w:ins w:id="364" w:author="Dave" w:date="2018-08-29T13:02:00Z">
        <w:del w:id="365" w:author="Dave - updates, from v2.1 to v2.2" w:date="2018-10-19T21:19:00Z">
          <w:r w:rsidR="00713B3E" w:rsidDel="008229D7">
            <w:delText xml:space="preserve"> and this</w:delText>
          </w:r>
        </w:del>
      </w:ins>
      <w:ins w:id="366" w:author="Dave" w:date="2018-08-29T11:29:00Z">
        <w:del w:id="367" w:author="Dave - updates, from v2.1 to v2.2" w:date="2018-10-19T21:19:00Z">
          <w:r w:rsidR="004F5342" w:rsidDel="008229D7">
            <w:delText xml:space="preserve"> will allow it to become a new common sta</w:delText>
          </w:r>
          <w:r w:rsidR="00713B3E" w:rsidDel="008229D7">
            <w:delText>ndard for interoperability</w:delText>
          </w:r>
        </w:del>
        <w:r w:rsidR="00713B3E">
          <w:t>.</w:t>
        </w:r>
      </w:ins>
    </w:p>
    <w:p w14:paraId="689E716A" w14:textId="77777777" w:rsidR="0098090C" w:rsidRPr="002F7B70" w:rsidRDefault="0098090C" w:rsidP="001B5F34">
      <w:pPr>
        <w:pStyle w:val="Heading3"/>
      </w:pPr>
      <w:bookmarkStart w:id="368" w:name="_Toc528616737"/>
      <w:r w:rsidRPr="002F7B70">
        <w:t>6.2.4</w:t>
      </w:r>
      <w:r w:rsidRPr="002F7B70">
        <w:tab/>
        <w:t>Real-time text responsiveness</w:t>
      </w:r>
      <w:bookmarkEnd w:id="368"/>
    </w:p>
    <w:p w14:paraId="2171D4BD" w14:textId="31BCF2A3" w:rsidR="0098090C" w:rsidRPr="002F7B70" w:rsidRDefault="0098090C" w:rsidP="001B5F34">
      <w:pPr>
        <w:keepNext/>
        <w:keepLines/>
      </w:pPr>
      <w:r w:rsidRPr="002F7B70">
        <w:t xml:space="preserve">Where </w:t>
      </w:r>
      <w:r w:rsidRPr="00466830">
        <w:t>ICT</w:t>
      </w:r>
      <w:r w:rsidRPr="002F7B70">
        <w:t xml:space="preserve"> utilises </w:t>
      </w:r>
      <w:r w:rsidRPr="00466830">
        <w:t>RTT</w:t>
      </w:r>
      <w:r w:rsidRPr="002F7B70">
        <w:t xml:space="preserve"> input, that </w:t>
      </w:r>
      <w:r w:rsidRPr="00466830">
        <w:t>RTT</w:t>
      </w:r>
      <w:r w:rsidRPr="002F7B70">
        <w:t xml:space="preserve"> input shall be transmitted to the </w:t>
      </w:r>
      <w:r w:rsidRPr="00466830">
        <w:t>ICT</w:t>
      </w:r>
      <w:r w:rsidRPr="002F7B70">
        <w:t xml:space="preserve"> network supporting </w:t>
      </w:r>
      <w:r w:rsidRPr="00466830">
        <w:t>RTT</w:t>
      </w:r>
      <w:r w:rsidRPr="002F7B70">
        <w:t xml:space="preserve"> within </w:t>
      </w:r>
      <w:ins w:id="369" w:author="Dave - updates, from v2.1 to v2.2" w:date="2018-10-19T20:19:00Z">
        <w:r w:rsidR="004F42FF">
          <w:t>500 mS</w:t>
        </w:r>
      </w:ins>
      <w:del w:id="370" w:author="Dave - updates, from v2.1 to v2.2" w:date="2018-10-19T20:19:00Z">
        <w:r w:rsidRPr="002F7B70" w:rsidDel="004F42FF">
          <w:delText>1 second</w:delText>
        </w:r>
      </w:del>
      <w:r w:rsidRPr="002F7B70">
        <w:t xml:space="preserve"> of the input entry.</w:t>
      </w:r>
    </w:p>
    <w:p w14:paraId="26FB1959" w14:textId="77777777" w:rsidR="0098090C" w:rsidRPr="002F7B70" w:rsidRDefault="0098090C" w:rsidP="007B34A2">
      <w:pPr>
        <w:pStyle w:val="NO"/>
      </w:pPr>
      <w:r w:rsidRPr="002F7B70">
        <w:t>NOTE 1:</w:t>
      </w:r>
      <w:r w:rsidRPr="002F7B70">
        <w:tab/>
        <w:t xml:space="preserve">Input entry is considered to have occurred when sufficient user input has occurred for the </w:t>
      </w:r>
      <w:r w:rsidRPr="00466830">
        <w:t>ICT</w:t>
      </w:r>
      <w:r w:rsidRPr="002F7B70">
        <w:t xml:space="preserve"> to establish which character(s) to send.</w:t>
      </w:r>
    </w:p>
    <w:p w14:paraId="0A083823" w14:textId="77777777" w:rsidR="0098090C" w:rsidRDefault="0098090C" w:rsidP="007B34A2">
      <w:pPr>
        <w:pStyle w:val="NO"/>
        <w:rPr>
          <w:ins w:id="371" w:author="Dave - updates, from v2.1 to v2.2" w:date="2018-10-19T20:20:00Z"/>
        </w:rPr>
      </w:pPr>
      <w:r w:rsidRPr="002F7B70">
        <w:t>NOTE 2:</w:t>
      </w:r>
      <w:r w:rsidRPr="002F7B70">
        <w:tab/>
        <w:t>Input entry will differ between systems where text is entere</w:t>
      </w:r>
      <w:r w:rsidR="001B5F34" w:rsidRPr="002F7B70">
        <w:t>d on a word-by-word basis (e.g. </w:t>
      </w:r>
      <w:r w:rsidRPr="002F7B70">
        <w:t>speech</w:t>
      </w:r>
      <w:r w:rsidR="001B5F34" w:rsidRPr="002F7B70">
        <w:noBreakHyphen/>
      </w:r>
      <w:r w:rsidRPr="002F7B70">
        <w:t>to</w:t>
      </w:r>
      <w:r w:rsidR="001B5F34" w:rsidRPr="002F7B70">
        <w:noBreakHyphen/>
      </w:r>
      <w:r w:rsidRPr="002F7B70">
        <w:t>text and predictive-text based systems) and systems where each character is separately generated.</w:t>
      </w:r>
    </w:p>
    <w:p w14:paraId="42314D53" w14:textId="7544373F" w:rsidR="004F42FF" w:rsidRDefault="004F42FF" w:rsidP="007B34A2">
      <w:pPr>
        <w:pStyle w:val="NO"/>
        <w:rPr>
          <w:ins w:id="372" w:author="Dave - updates, from v2.1 to v2.2" w:date="2018-10-19T20:50:00Z"/>
        </w:rPr>
      </w:pPr>
      <w:ins w:id="373" w:author="Dave - updates, from v2.1 to v2.2" w:date="2018-10-19T20:20:00Z">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ins>
    </w:p>
    <w:p w14:paraId="39FB82EE" w14:textId="2FF63BA0" w:rsidR="00BD0A25" w:rsidRPr="002F7B70" w:rsidRDefault="00BD0A25" w:rsidP="007B34A2">
      <w:pPr>
        <w:pStyle w:val="NO"/>
      </w:pPr>
      <w:ins w:id="374" w:author="Dave - updates, from v2.1 to v2.2" w:date="2018-10-19T20:50:00Z">
        <w:r>
          <w:t>NOTE 4</w:t>
        </w:r>
        <w:r w:rsidRPr="00BD0A25">
          <w:t>:</w:t>
        </w:r>
        <w:r>
          <w:tab/>
        </w:r>
        <w:r w:rsidRPr="00BD0A25">
          <w:t xml:space="preserve">This requirement applies to </w:t>
        </w:r>
        <w:r>
          <w:t xml:space="preserve">the </w:t>
        </w:r>
        <w:r w:rsidRPr="00BD0A25">
          <w:t>time before the device sends the text to the network, and does not apply to any network transmission delays.</w:t>
        </w:r>
      </w:ins>
    </w:p>
    <w:p w14:paraId="785E5128" w14:textId="77777777" w:rsidR="0098090C" w:rsidRPr="002F7B70" w:rsidRDefault="0098090C" w:rsidP="00BF76E0">
      <w:pPr>
        <w:pStyle w:val="Heading2"/>
      </w:pPr>
      <w:bookmarkStart w:id="375" w:name="_Toc528616738"/>
      <w:r w:rsidRPr="002F7B70">
        <w:t>6.3</w:t>
      </w:r>
      <w:r w:rsidRPr="002F7B70">
        <w:tab/>
        <w:t>Caller ID</w:t>
      </w:r>
      <w:bookmarkEnd w:id="375"/>
    </w:p>
    <w:p w14:paraId="555C5F72" w14:textId="1CA7F291"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376"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w:t>
      </w:r>
      <w:del w:id="377" w:author="Dave - updates, from v2.1 to v2.2" w:date="2018-10-19T21:37:00Z">
        <w:r w:rsidRPr="002F7B70" w:rsidDel="00476093">
          <w:delText xml:space="preserve">and in </w:delText>
        </w:r>
        <w:r w:rsidRPr="00466830" w:rsidDel="00476093">
          <w:delText>at</w:delText>
        </w:r>
        <w:r w:rsidRPr="002F7B70" w:rsidDel="00476093">
          <w:delText xml:space="preserve"> least </w:delText>
        </w:r>
      </w:del>
      <w:ins w:id="378" w:author="Dave - updates, from v2.1 to v2.2" w:date="2018-10-19T21:36:00Z">
        <w:r w:rsidR="00476093" w:rsidRPr="00476093">
          <w:t>as well as being programmatically determinable, unless the functionality is closed</w:t>
        </w:r>
      </w:ins>
      <w:del w:id="379" w:author="Dave - updates, from v2.1 to v2.2" w:date="2018-10-19T21:36:00Z">
        <w:r w:rsidRPr="002F7B70" w:rsidDel="00476093">
          <w:delText>one other modality</w:delText>
        </w:r>
      </w:del>
      <w:r w:rsidRPr="002F7B70">
        <w:t>.</w:t>
      </w:r>
    </w:p>
    <w:p w14:paraId="53C67241" w14:textId="77777777" w:rsidR="0098090C" w:rsidRPr="002F7B70" w:rsidRDefault="0098090C" w:rsidP="00BF76E0">
      <w:pPr>
        <w:pStyle w:val="Heading2"/>
      </w:pPr>
      <w:bookmarkStart w:id="380" w:name="_Toc528616739"/>
      <w:r w:rsidRPr="002F7B70">
        <w:t>6.4</w:t>
      </w:r>
      <w:r w:rsidRPr="002F7B70">
        <w:tab/>
        <w:t>Alternatives to voice-based services</w:t>
      </w:r>
      <w:bookmarkEnd w:id="380"/>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381" w:author="Dave" w:date="2018-08-31T09:39:00Z">
        <w:r w:rsidRPr="002F7B70" w:rsidDel="00FB0F37">
          <w:delText xml:space="preserve">should </w:delText>
        </w:r>
      </w:del>
      <w:ins w:id="382"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227D3EE9" w14:textId="77777777" w:rsidR="0098090C" w:rsidRPr="002F7B70" w:rsidRDefault="0098090C" w:rsidP="007B34A2">
      <w:pPr>
        <w:pStyle w:val="NO"/>
      </w:pPr>
      <w:r w:rsidRPr="002F7B70">
        <w:t>NOTE:</w:t>
      </w:r>
      <w:r w:rsidRPr="002F7B70">
        <w:tab/>
        <w:t>Solutions capable of handling audio, real-time text and video media could satisfy the above requirement.</w:t>
      </w:r>
    </w:p>
    <w:p w14:paraId="39E33EF2" w14:textId="77777777" w:rsidR="0098090C" w:rsidRPr="002F7B70" w:rsidRDefault="0098090C" w:rsidP="00BF76E0">
      <w:pPr>
        <w:pStyle w:val="Heading2"/>
      </w:pPr>
      <w:bookmarkStart w:id="383" w:name="_Toc528616740"/>
      <w:r w:rsidRPr="002F7B70">
        <w:lastRenderedPageBreak/>
        <w:t>6.5</w:t>
      </w:r>
      <w:r w:rsidRPr="002F7B70">
        <w:tab/>
        <w:t>Video communication</w:t>
      </w:r>
      <w:bookmarkEnd w:id="383"/>
    </w:p>
    <w:p w14:paraId="5DF29CA2" w14:textId="77777777" w:rsidR="0098090C" w:rsidRPr="002F7B70" w:rsidRDefault="0098090C" w:rsidP="00BF76E0">
      <w:pPr>
        <w:pStyle w:val="Heading3"/>
      </w:pPr>
      <w:bookmarkStart w:id="384" w:name="_Toc528616741"/>
      <w:r w:rsidRPr="002F7B70">
        <w:t>6.5.1</w:t>
      </w:r>
      <w:r w:rsidRPr="002F7B70">
        <w:tab/>
        <w:t>General (</w:t>
      </w:r>
      <w:r w:rsidR="000D117C" w:rsidRPr="002F7B70">
        <w:t>i</w:t>
      </w:r>
      <w:r w:rsidRPr="002F7B70">
        <w:t>nformative)</w:t>
      </w:r>
      <w:bookmarkEnd w:id="384"/>
    </w:p>
    <w:p w14:paraId="3F6FE112" w14:textId="77777777" w:rsidR="0098090C" w:rsidRPr="002F7B70" w:rsidRDefault="0098090C" w:rsidP="0098090C">
      <w:r w:rsidRPr="002F7B70">
        <w:t>Clause 6.5 (Video communications) provides performance requirements that support users who communicate using sign language and lip-reading. For these users, good usability is achieved with Common Intermediate Format (</w:t>
      </w:r>
      <w:r w:rsidRPr="00466830">
        <w:t>CIF</w:t>
      </w:r>
      <w:r w:rsidRPr="002F7B70">
        <w:t>) resolution, a frame rate of 20 frames per second and over, with a time difference between speech audio and vid</w:t>
      </w:r>
      <w:r w:rsidR="001B5F34" w:rsidRPr="002F7B70">
        <w:t>eo that does not exceed 100 ms.</w:t>
      </w:r>
    </w:p>
    <w:p w14:paraId="421A50CC" w14:textId="77777777" w:rsidR="0098090C" w:rsidRPr="002F7B70" w:rsidRDefault="0098090C" w:rsidP="0098090C">
      <w:r w:rsidRPr="002F7B70">
        <w:t>When the resolution is reduced to Quarter Common Intermediate Format (</w:t>
      </w:r>
      <w:r w:rsidRPr="00466830">
        <w:t>QCIF</w:t>
      </w:r>
      <w:r w:rsidRPr="002F7B70">
        <w:t>) and the frame rate drops to 12 frames per second the communication is still usable with some restrictions.</w:t>
      </w:r>
    </w:p>
    <w:p w14:paraId="069A731C" w14:textId="77777777" w:rsidR="0098090C" w:rsidRPr="002F7B70" w:rsidRDefault="0098090C" w:rsidP="0098090C">
      <w:r w:rsidRPr="002F7B70">
        <w:t>A lower resolution causes less disturbance to the perception of sign language and lip-reading than that caused by a lower frame rate.</w:t>
      </w:r>
    </w:p>
    <w:p w14:paraId="6E3EBA35" w14:textId="77777777" w:rsidR="0098090C" w:rsidRPr="002F7B70" w:rsidRDefault="0098090C" w:rsidP="001B5F34">
      <w:r w:rsidRPr="002F7B7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777A7691" w14:textId="77777777" w:rsidR="0098090C" w:rsidRPr="002F7B70" w:rsidRDefault="0098090C" w:rsidP="00BF76E0">
      <w:pPr>
        <w:pStyle w:val="Heading3"/>
      </w:pPr>
      <w:bookmarkStart w:id="385" w:name="_Toc528616742"/>
      <w:r w:rsidRPr="002F7B70">
        <w:t>6.5.2</w:t>
      </w:r>
      <w:r w:rsidRPr="002F7B70">
        <w:tab/>
        <w:t>Resolution</w:t>
      </w:r>
      <w:bookmarkEnd w:id="385"/>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0EA8714E" w:rsidR="0098090C" w:rsidRPr="002F7B70" w:rsidRDefault="0098090C" w:rsidP="00FA0798">
      <w:pPr>
        <w:pStyle w:val="BL"/>
        <w:numPr>
          <w:ilvl w:val="0"/>
          <w:numId w:val="19"/>
        </w:numPr>
      </w:pPr>
      <w:r w:rsidRPr="002F7B70">
        <w:t xml:space="preserve">shall support </w:t>
      </w:r>
      <w:r w:rsidRPr="00466830">
        <w:t>at</w:t>
      </w:r>
      <w:r w:rsidRPr="002F7B70">
        <w:t xml:space="preserve"> least </w:t>
      </w:r>
      <w:del w:id="386" w:author="Dave - updates, from v2.1 to v2.2" w:date="2018-10-19T20:22:00Z">
        <w:r w:rsidRPr="00466830" w:rsidDel="00CB7B07">
          <w:delText>Q</w:delText>
        </w:r>
      </w:del>
      <w:r w:rsidRPr="00466830">
        <w:t>CIF</w:t>
      </w:r>
      <w:r w:rsidRPr="002F7B70">
        <w:t xml:space="preserve"> resolution;</w:t>
      </w:r>
    </w:p>
    <w:p w14:paraId="6EB79BC5" w14:textId="7C08E5EF"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del w:id="387" w:author="Dave - updates, from v2.1 to v2.2" w:date="2018-10-19T20:22:00Z">
        <w:r w:rsidRPr="00466830" w:rsidDel="00CB7B07">
          <w:delText>CIF</w:delText>
        </w:r>
        <w:r w:rsidRPr="002F7B70" w:rsidDel="00CB7B07">
          <w:delText xml:space="preserve"> </w:delText>
        </w:r>
      </w:del>
      <w:ins w:id="388" w:author="Dave - updates, from v2.1 to v2.2" w:date="2018-10-19T20:22:00Z">
        <w:r w:rsidR="00CB7B07">
          <w:t>VGA</w:t>
        </w:r>
        <w:r w:rsidR="00CB7B07" w:rsidRPr="002F7B70">
          <w:t xml:space="preserve"> </w:t>
        </w:r>
      </w:ins>
      <w:r w:rsidRPr="002F7B70">
        <w:t>resolution.</w:t>
      </w:r>
    </w:p>
    <w:p w14:paraId="14DFBAD9" w14:textId="77777777" w:rsidR="0098090C" w:rsidRPr="002F7B70" w:rsidRDefault="0098090C" w:rsidP="00BF76E0">
      <w:pPr>
        <w:pStyle w:val="Heading3"/>
      </w:pPr>
      <w:bookmarkStart w:id="389" w:name="_Toc528616743"/>
      <w:r w:rsidRPr="002F7B70">
        <w:t>6.5.3</w:t>
      </w:r>
      <w:r w:rsidRPr="002F7B70">
        <w:tab/>
        <w:t>Frame rate</w:t>
      </w:r>
      <w:bookmarkEnd w:id="389"/>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E23BB4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del w:id="390" w:author="Dave - updates, from v2.1 to v2.2" w:date="2018-10-19T20:26:00Z">
        <w:r w:rsidRPr="002F7B70" w:rsidDel="009C4C9F">
          <w:delText xml:space="preserve">12 </w:delText>
        </w:r>
      </w:del>
      <w:ins w:id="391" w:author="Dave - updates, from v2.1 to v2.2" w:date="2018-10-19T20:26:00Z">
        <w:r w:rsidR="009C4C9F">
          <w:t>20</w:t>
        </w:r>
        <w:r w:rsidR="009C4C9F" w:rsidRPr="002F7B70">
          <w:t xml:space="preserve"> </w:t>
        </w:r>
      </w:ins>
      <w:r w:rsidRPr="002F7B70">
        <w:t>frames per second (</w:t>
      </w:r>
      <w:r w:rsidRPr="00466830">
        <w:t>FPS</w:t>
      </w:r>
      <w:r w:rsidRPr="002F7B70">
        <w:t>);</w:t>
      </w:r>
    </w:p>
    <w:p w14:paraId="30474F2F" w14:textId="53E0C672" w:rsidR="0098090C" w:rsidRPr="002F7B70" w:rsidRDefault="0098090C" w:rsidP="007B34A2">
      <w:pPr>
        <w:pStyle w:val="BL"/>
      </w:pPr>
      <w:r w:rsidRPr="002F7B70">
        <w:t xml:space="preserve">should preferably support a frame rate of </w:t>
      </w:r>
      <w:r w:rsidRPr="00466830">
        <w:t>at</w:t>
      </w:r>
      <w:r w:rsidRPr="002F7B70">
        <w:t xml:space="preserve"> least </w:t>
      </w:r>
      <w:del w:id="392" w:author="Dave - updates, from v2.1 to v2.2" w:date="2018-10-19T20:26:00Z">
        <w:r w:rsidRPr="002F7B70" w:rsidDel="009C4C9F">
          <w:delText xml:space="preserve">20 </w:delText>
        </w:r>
      </w:del>
      <w:ins w:id="393" w:author="Dave - updates, from v2.1 to v2.2" w:date="2018-10-19T20:26:00Z">
        <w:r w:rsidR="009C4C9F">
          <w:t>3</w:t>
        </w:r>
        <w:r w:rsidR="009C4C9F" w:rsidRPr="002F7B70">
          <w:t xml:space="preserve">0 </w:t>
        </w:r>
      </w:ins>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394" w:name="_Toc528616744"/>
      <w:r w:rsidRPr="002F7B70">
        <w:t>6.5.4</w:t>
      </w:r>
      <w:r w:rsidRPr="002F7B70">
        <w:tab/>
        <w:t>Synchronization between audio and video</w:t>
      </w:r>
      <w:bookmarkEnd w:id="394"/>
    </w:p>
    <w:p w14:paraId="6025051F" w14:textId="105D7F0E" w:rsidR="0098090C" w:rsidRDefault="0098090C" w:rsidP="0098090C">
      <w:pPr>
        <w:rPr>
          <w:ins w:id="395" w:author="Dave - updates, from v2.1 to v2.2" w:date="2018-10-19T20:28:00Z"/>
        </w:rPr>
      </w:pPr>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del w:id="396" w:author="Dave - updates, from v2.1 to v2.2" w:date="2018-10-19T20:28:00Z">
        <w:r w:rsidRPr="002F7B70" w:rsidDel="009C4C9F">
          <w:delText xml:space="preserve">should </w:delText>
        </w:r>
      </w:del>
      <w:ins w:id="397" w:author="Dave - updates, from v2.1 to v2.2" w:date="2018-10-19T20:28:00Z">
        <w:r w:rsidR="009C4C9F">
          <w:t>shall</w:t>
        </w:r>
        <w:r w:rsidR="009C4C9F" w:rsidRPr="002F7B70">
          <w:t xml:space="preserve"> </w:t>
        </w:r>
      </w:ins>
      <w:r w:rsidRPr="002F7B70">
        <w:t>ensure a maximum time difference of 100 ms between the speech and video presented to the user.</w:t>
      </w:r>
    </w:p>
    <w:p w14:paraId="72C3A791" w14:textId="41ABA7DB" w:rsidR="009C4C9F" w:rsidRPr="002F7B70" w:rsidRDefault="009C4C9F">
      <w:pPr>
        <w:pStyle w:val="NO"/>
        <w:pPrChange w:id="398" w:author="Dave - updates, from v2.1 to v2.2" w:date="2018-10-19T20:28:00Z">
          <w:pPr/>
        </w:pPrChange>
      </w:pPr>
      <w:ins w:id="399" w:author="Dave - updates, from v2.1 to v2.2" w:date="2018-10-19T20:28:00Z">
        <w:r w:rsidRPr="009C4C9F">
          <w:t xml:space="preserve">NOTE: </w:t>
        </w:r>
        <w:r>
          <w:tab/>
        </w:r>
        <w:r w:rsidRPr="009C4C9F">
          <w:t>Recent research shows that</w:t>
        </w:r>
      </w:ins>
      <w:ins w:id="400" w:author="Dave - updates, from v2.1 to v2.2" w:date="2018-10-19T20:29:00Z">
        <w:r>
          <w:t>,</w:t>
        </w:r>
      </w:ins>
      <w:ins w:id="401" w:author="Dave - updates, from v2.1 to v2.2" w:date="2018-10-19T20:28:00Z">
        <w:r w:rsidRPr="009C4C9F">
          <w:t xml:space="preserve"> if audio leads the video</w:t>
        </w:r>
      </w:ins>
      <w:ins w:id="402" w:author="Dave - updates, from v2.1 to v2.2" w:date="2018-10-19T20:29:00Z">
        <w:r>
          <w:t>, the</w:t>
        </w:r>
      </w:ins>
      <w:ins w:id="403" w:author="Dave - updates, from v2.1 to v2.2" w:date="2018-10-19T20:28:00Z">
        <w:r w:rsidRPr="009C4C9F">
          <w:t xml:space="preserve"> intelligibility suffers much more than the reverse.</w:t>
        </w:r>
      </w:ins>
    </w:p>
    <w:p w14:paraId="6EAFE4B9" w14:textId="77777777" w:rsidR="008A799F" w:rsidRDefault="008A799F">
      <w:pPr>
        <w:pStyle w:val="Heading3"/>
        <w:rPr>
          <w:ins w:id="404" w:author="Dave - updates, from v2.1 to v2.2" w:date="2018-10-19T20:30:00Z"/>
          <w:lang w:bidi="en-US"/>
        </w:rPr>
        <w:pPrChange w:id="405" w:author="Dave - updates, from v2.1 to v2.2" w:date="2018-10-19T20:31:00Z">
          <w:pPr>
            <w:pStyle w:val="Heading2"/>
          </w:pPr>
        </w:pPrChange>
      </w:pPr>
      <w:bookmarkStart w:id="406" w:name="_Toc528616745"/>
      <w:ins w:id="407" w:author="Dave - updates, from v2.1 to v2.2" w:date="2018-10-19T20:30:00Z">
        <w:r>
          <w:rPr>
            <w:lang w:bidi="en-US"/>
          </w:rPr>
          <w:t>6.5.5 Audio indicator</w:t>
        </w:r>
        <w:bookmarkEnd w:id="406"/>
      </w:ins>
    </w:p>
    <w:p w14:paraId="43CF6563" w14:textId="2600260C" w:rsidR="008A799F" w:rsidRDefault="008A799F">
      <w:pPr>
        <w:rPr>
          <w:ins w:id="408" w:author="Dave - updates, from v2.1 to v2.2" w:date="2018-10-19T20:30:00Z"/>
          <w:lang w:bidi="en-US"/>
        </w:rPr>
        <w:pPrChange w:id="409" w:author="Dave - updates, from v2.1 to v2.2" w:date="2018-10-19T20:31:00Z">
          <w:pPr>
            <w:pStyle w:val="Heading2"/>
          </w:pPr>
        </w:pPrChange>
      </w:pPr>
      <w:ins w:id="410" w:author="Dave - updates, from v2.1 to v2.2" w:date="2018-10-19T20:30:00Z">
        <w:r>
          <w:rPr>
            <w:lang w:bidi="en-US"/>
          </w:rPr>
          <w:t>Where ICT that provides two-way voice communication includes real-time video functionality, the ICT should indicate the user who is talking at any moment.</w:t>
        </w:r>
      </w:ins>
    </w:p>
    <w:p w14:paraId="07426CF4" w14:textId="77777777" w:rsidR="0098090C" w:rsidRPr="002F7B70" w:rsidRDefault="0098090C" w:rsidP="00BF76E0">
      <w:pPr>
        <w:pStyle w:val="Heading2"/>
        <w:rPr>
          <w:lang w:bidi="en-US"/>
        </w:rPr>
      </w:pPr>
      <w:bookmarkStart w:id="411" w:name="_Toc528616746"/>
      <w:r w:rsidRPr="002F7B70">
        <w:rPr>
          <w:lang w:bidi="en-US"/>
        </w:rPr>
        <w:t>6.6</w:t>
      </w:r>
      <w:r w:rsidRPr="002F7B70">
        <w:rPr>
          <w:lang w:bidi="en-US"/>
        </w:rPr>
        <w:tab/>
        <w:t>Alternatives to video-based services</w:t>
      </w:r>
      <w:bookmarkEnd w:id="411"/>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lastRenderedPageBreak/>
        <w:t>for visual information, without the use of vision.</w:t>
      </w:r>
    </w:p>
    <w:p w14:paraId="29B6CB4C" w14:textId="4AD0653F" w:rsidR="009C4C9F" w:rsidRDefault="0098090C" w:rsidP="000F1E06">
      <w:pPr>
        <w:pStyle w:val="NO"/>
      </w:pPr>
      <w:r w:rsidRPr="000F1E06">
        <w:t>NOTE:</w:t>
      </w:r>
      <w:r w:rsidRPr="000F1E06">
        <w:tab/>
        <w:t>Solutions capable of generating real-time captions or handling real-time text could satisfy the above requirement.</w:t>
      </w:r>
    </w:p>
    <w:p w14:paraId="5B35E5C7" w14:textId="77777777" w:rsidR="000F1E06" w:rsidRPr="000F1E06" w:rsidDel="009C4C9F" w:rsidRDefault="000F1E06" w:rsidP="000F1E06">
      <w:pPr>
        <w:pStyle w:val="Heading1"/>
        <w:rPr>
          <w:del w:id="412" w:author="Dave - updates, from v2.1 to v2.2" w:date="2018-10-19T20:27:00Z"/>
        </w:rPr>
      </w:pPr>
    </w:p>
    <w:p w14:paraId="3218F640" w14:textId="77777777" w:rsidR="0098090C" w:rsidRPr="002F7B70" w:rsidRDefault="0098090C" w:rsidP="000F1E06">
      <w:pPr>
        <w:pStyle w:val="Heading1"/>
      </w:pPr>
      <w:bookmarkStart w:id="413" w:name="_Toc528616747"/>
      <w:r w:rsidRPr="002F7B70">
        <w:t>7</w:t>
      </w:r>
      <w:r w:rsidRPr="002F7B70">
        <w:tab/>
      </w:r>
      <w:r w:rsidRPr="00466830">
        <w:t>ICT</w:t>
      </w:r>
      <w:r w:rsidRPr="002F7B70">
        <w:t xml:space="preserve"> with video capabilities</w:t>
      </w:r>
      <w:bookmarkEnd w:id="413"/>
    </w:p>
    <w:p w14:paraId="02ABD4F0" w14:textId="77777777" w:rsidR="0098090C" w:rsidRPr="002F7B70" w:rsidRDefault="0098090C" w:rsidP="00BF76E0">
      <w:pPr>
        <w:pStyle w:val="Heading2"/>
      </w:pPr>
      <w:bookmarkStart w:id="414" w:name="_Toc528616748"/>
      <w:r w:rsidRPr="002F7B70">
        <w:t>7.1</w:t>
      </w:r>
      <w:r w:rsidRPr="002F7B70">
        <w:tab/>
        <w:t>Caption processing technology</w:t>
      </w:r>
      <w:bookmarkEnd w:id="414"/>
    </w:p>
    <w:p w14:paraId="1514ACF1" w14:textId="77777777" w:rsidR="0098090C" w:rsidRPr="002F7B70" w:rsidRDefault="0098090C" w:rsidP="00BF76E0">
      <w:pPr>
        <w:pStyle w:val="Heading3"/>
      </w:pPr>
      <w:bookmarkStart w:id="415" w:name="_Toc528616749"/>
      <w:r w:rsidRPr="002F7B70">
        <w:t>7.1.1</w:t>
      </w:r>
      <w:r w:rsidRPr="002F7B70">
        <w:tab/>
        <w:t>Captioning playback</w:t>
      </w:r>
      <w:bookmarkEnd w:id="415"/>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77777777" w:rsidR="0098090C" w:rsidRPr="002F7B70" w:rsidRDefault="005F4C17" w:rsidP="00F32AEC">
      <w:pPr>
        <w:pStyle w:val="NO"/>
      </w:pPr>
      <w:r w:rsidRPr="002F7B70">
        <w:t>NOTE:</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2F7B70" w:rsidRDefault="0098090C" w:rsidP="00BF76E0">
      <w:pPr>
        <w:pStyle w:val="Heading3"/>
      </w:pPr>
      <w:bookmarkStart w:id="416" w:name="_Toc528616750"/>
      <w:r w:rsidRPr="002F7B70">
        <w:t>7.1.2</w:t>
      </w:r>
      <w:r w:rsidRPr="002F7B70">
        <w:tab/>
        <w:t>Captioning synchronization</w:t>
      </w:r>
      <w:bookmarkEnd w:id="416"/>
    </w:p>
    <w:p w14:paraId="596F4DAC" w14:textId="656182B6" w:rsidR="000E166A" w:rsidRPr="002F7B70" w:rsidRDefault="0098090C" w:rsidP="0098090C">
      <w:del w:id="417" w:author="Dave - updates, from v2.2 to v2.3" w:date="2018-10-27T19:53:00Z">
        <w:r w:rsidRPr="002F7B70" w:rsidDel="000E166A">
          <w:delText xml:space="preserve">Where </w:delText>
        </w:r>
        <w:r w:rsidRPr="00466830" w:rsidDel="000E166A">
          <w:delText>ICT</w:delText>
        </w:r>
        <w:r w:rsidRPr="002F7B70" w:rsidDel="000E166A">
          <w:delText xml:space="preserve"> displays captions, the mechanism to display captions shall preserve synchronization between the audio and the corresponding captions.</w:delText>
        </w:r>
      </w:del>
      <w:ins w:id="418" w:author="Dave - updates, from v2.2 to v2.3" w:date="2018-10-27T19:53:00Z">
        <w:r w:rsidR="000E166A" w:rsidRPr="000E166A">
          <w:t xml:space="preserve">Where ICT displays captions, the mechanism to display captions shall preserve synchronization between the audio and the corresponding captions </w:t>
        </w:r>
      </w:ins>
      <w:ins w:id="419" w:author="Dave - updates, from v2.2 to v2.3" w:date="2018-10-27T19:54:00Z">
        <w:r w:rsidR="000E166A" w:rsidRPr="000E166A">
          <w:t>within a tenth of a second of the time stamp of the caption, or the availability of the caption to the player if a live caption</w:t>
        </w:r>
      </w:ins>
      <w:ins w:id="420" w:author="Dave - updates, from v2.2 to v2.3" w:date="2018-10-27T19:53:00Z">
        <w:r w:rsidR="000E166A" w:rsidRPr="000E166A">
          <w:t>.</w:t>
        </w:r>
      </w:ins>
    </w:p>
    <w:p w14:paraId="66A6ABC9" w14:textId="77777777" w:rsidR="0098090C" w:rsidRPr="002F7B70" w:rsidRDefault="0098090C" w:rsidP="00BF76E0">
      <w:pPr>
        <w:pStyle w:val="Heading3"/>
      </w:pPr>
      <w:bookmarkStart w:id="421" w:name="_Toc528616751"/>
      <w:r w:rsidRPr="002F7B70">
        <w:t>7.1.3</w:t>
      </w:r>
      <w:r w:rsidRPr="002F7B70">
        <w:tab/>
        <w:t>Preservation of captioning</w:t>
      </w:r>
      <w:bookmarkEnd w:id="421"/>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pPr>
        <w:rPr>
          <w:ins w:id="422" w:author="Dave - updates, from v2.2 to v2.3" w:date="2018-10-27T19:58:00Z"/>
        </w:rPr>
      </w:pPr>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rsidP="000E166A">
      <w:pPr>
        <w:rPr>
          <w:ins w:id="423" w:author="Dave - updates, from v2.2 to v2.3" w:date="2018-10-27T19:58:00Z"/>
          <w:rFonts w:ascii="Arial" w:hAnsi="Arial"/>
          <w:sz w:val="28"/>
        </w:rPr>
      </w:pPr>
      <w:ins w:id="424" w:author="Dave - updates, from v2.2 to v2.3" w:date="2018-10-27T19:58:00Z">
        <w:r w:rsidRPr="000E166A">
          <w:rPr>
            <w:rFonts w:ascii="Arial" w:hAnsi="Arial"/>
            <w:sz w:val="28"/>
            <w:rPrChange w:id="425" w:author="Dave - updates, from v2.2 to v2.3" w:date="2018-10-27T19:58:00Z">
              <w:rPr/>
            </w:rPrChange>
          </w:rPr>
          <w:t xml:space="preserve">7.1.4 </w:t>
        </w:r>
        <w:r w:rsidRPr="000E166A">
          <w:rPr>
            <w:rFonts w:ascii="Arial" w:hAnsi="Arial"/>
            <w:sz w:val="28"/>
            <w:rPrChange w:id="426" w:author="Dave - updates, from v2.2 to v2.3" w:date="2018-10-27T19:58:00Z">
              <w:rPr/>
            </w:rPrChange>
          </w:rPr>
          <w:tab/>
          <w:t xml:space="preserve">Captions characteristics and personalisation </w:t>
        </w:r>
      </w:ins>
    </w:p>
    <w:p w14:paraId="07CC2F5B" w14:textId="3A7E5E47" w:rsidR="000E166A" w:rsidRDefault="000E166A" w:rsidP="000E166A">
      <w:pPr>
        <w:rPr>
          <w:ins w:id="427" w:author="Dave - updates, from v2.2 to v2.3" w:date="2018-10-27T19:58:00Z"/>
        </w:rPr>
      </w:pPr>
      <w:ins w:id="428" w:author="Dave - updates, from v2.2 to v2.3" w:date="2018-10-27T19:58:00Z">
        <w:r w:rsidRPr="000E166A">
          <w:t>Where the ICT displays captions, it should provide a way for the</w:t>
        </w:r>
        <w:r>
          <w:t xml:space="preserve"> user to customise the characteristics of the caption presentation.</w:t>
        </w:r>
      </w:ins>
    </w:p>
    <w:p w14:paraId="6504BC38" w14:textId="0B2DEFD0" w:rsidR="000E166A" w:rsidRDefault="000E166A">
      <w:pPr>
        <w:pStyle w:val="NO"/>
        <w:rPr>
          <w:ins w:id="429" w:author="Dave - updates, from v2.2 to v2.3" w:date="2018-10-28T12:13:00Z"/>
        </w:rPr>
        <w:pPrChange w:id="430" w:author="Dave - updates, from v2.2 to v2.3" w:date="2018-10-27T19:58:00Z">
          <w:pPr/>
        </w:pPrChange>
      </w:pPr>
      <w:ins w:id="431" w:author="Dave - updates, from v2.2 to v2.3" w:date="2018-10-27T19:58:00Z">
        <w:r>
          <w:t xml:space="preserve">NOTE: </w:t>
        </w:r>
      </w:ins>
      <w:ins w:id="432" w:author="Dave - updates, from v2.2 to v2.3" w:date="2018-10-27T19:59:00Z">
        <w:r>
          <w:tab/>
        </w:r>
      </w:ins>
      <w:ins w:id="433" w:author="Dave - updates, from v2.2 to v2.3" w:date="2018-10-27T19:58:00Z">
        <w:r>
          <w:t>Defining the opacity of the background box of subtitles and the contour or border of the fonts can contribute to meeting this requirement.</w:t>
        </w:r>
      </w:ins>
    </w:p>
    <w:p w14:paraId="47BED9C9" w14:textId="5EA3D6CA" w:rsidR="009B24BA" w:rsidRDefault="009B24BA" w:rsidP="009B24BA">
      <w:pPr>
        <w:rPr>
          <w:ins w:id="434" w:author="Dave - updates, from v2.2 to v2.3" w:date="2018-10-28T12:13:00Z"/>
          <w:rFonts w:ascii="Arial" w:hAnsi="Arial"/>
          <w:sz w:val="28"/>
        </w:rPr>
      </w:pPr>
      <w:ins w:id="435" w:author="Dave - updates, from v2.2 to v2.3" w:date="2018-10-28T12:13:00Z">
        <w:r w:rsidRPr="00896431">
          <w:rPr>
            <w:rFonts w:ascii="Arial" w:hAnsi="Arial"/>
            <w:sz w:val="28"/>
          </w:rPr>
          <w:t>7.1.</w:t>
        </w:r>
        <w:r>
          <w:rPr>
            <w:rFonts w:ascii="Arial" w:hAnsi="Arial"/>
            <w:sz w:val="28"/>
          </w:rPr>
          <w:t>5</w:t>
        </w:r>
        <w:r w:rsidRPr="00896431">
          <w:rPr>
            <w:rFonts w:ascii="Arial" w:hAnsi="Arial"/>
            <w:sz w:val="28"/>
          </w:rPr>
          <w:t xml:space="preserve"> </w:t>
        </w:r>
        <w:r w:rsidRPr="00896431">
          <w:rPr>
            <w:rFonts w:ascii="Arial" w:hAnsi="Arial"/>
            <w:sz w:val="28"/>
          </w:rPr>
          <w:tab/>
        </w:r>
      </w:ins>
      <w:ins w:id="436" w:author="Dave - updates, from v2.2 to v2.3" w:date="2018-10-28T12:14:00Z">
        <w:r w:rsidRPr="009B24BA">
          <w:rPr>
            <w:rFonts w:ascii="Arial" w:hAnsi="Arial"/>
            <w:sz w:val="28"/>
          </w:rPr>
          <w:t>Spoken subtitles</w:t>
        </w:r>
      </w:ins>
    </w:p>
    <w:p w14:paraId="2A6362FB" w14:textId="77777777" w:rsidR="009B24BA" w:rsidDel="00AA7042" w:rsidRDefault="009B24BA">
      <w:pPr>
        <w:rPr>
          <w:ins w:id="437" w:author="Dave - updates, from v2.2 to v2.3" w:date="2018-10-28T12:15:00Z"/>
          <w:del w:id="438" w:author="Dave - updates, from v2.3 to v2.4" w:date="2018-10-29T19:42:00Z"/>
        </w:rPr>
        <w:pPrChange w:id="439" w:author="Dave - updates, from v2.2 to v2.3" w:date="2018-10-28T12:15:00Z">
          <w:pPr>
            <w:pStyle w:val="NO"/>
          </w:pPr>
        </w:pPrChange>
      </w:pPr>
      <w:ins w:id="440" w:author="Dave - updates, from v2.2 to v2.3" w:date="2018-10-28T12:14:00Z">
        <w:r>
          <w:t>Where ICT displays video with synchronized audio, it should have a mode of operation to provide a spoken output of the available captions.</w:t>
        </w:r>
      </w:ins>
      <w:ins w:id="441" w:author="Dave - updates, from v2.2 to v2.3" w:date="2018-10-28T12:15:00Z">
        <w:r>
          <w:t xml:space="preserve"> </w:t>
        </w:r>
      </w:ins>
    </w:p>
    <w:p w14:paraId="6AFEB050" w14:textId="386FA8F3" w:rsidR="009B24BA" w:rsidRPr="002F7B70" w:rsidRDefault="009B24BA" w:rsidP="00AA7042"/>
    <w:p w14:paraId="5C0FD768" w14:textId="77777777" w:rsidR="0098090C" w:rsidRPr="002F7B70" w:rsidRDefault="0098090C" w:rsidP="00BF76E0">
      <w:pPr>
        <w:pStyle w:val="Heading2"/>
      </w:pPr>
      <w:bookmarkStart w:id="442" w:name="_Toc528616752"/>
      <w:r w:rsidRPr="002F7B70">
        <w:t>7.2</w:t>
      </w:r>
      <w:r w:rsidRPr="002F7B70">
        <w:tab/>
        <w:t>Audio description technology</w:t>
      </w:r>
      <w:bookmarkEnd w:id="442"/>
    </w:p>
    <w:p w14:paraId="66C78E24" w14:textId="77777777" w:rsidR="0098090C" w:rsidRPr="002F7B70" w:rsidRDefault="0098090C" w:rsidP="00BF76E0">
      <w:pPr>
        <w:pStyle w:val="Heading3"/>
      </w:pPr>
      <w:bookmarkStart w:id="443" w:name="_Toc528616753"/>
      <w:r w:rsidRPr="002F7B70">
        <w:t>7.2.1</w:t>
      </w:r>
      <w:r w:rsidRPr="002F7B70">
        <w:tab/>
        <w:t>Audio description playback</w:t>
      </w:r>
      <w:bookmarkEnd w:id="443"/>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lastRenderedPageBreak/>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444" w:name="_Toc528616754"/>
      <w:r w:rsidRPr="002F7B70">
        <w:t>7.2.2</w:t>
      </w:r>
      <w:r w:rsidRPr="002F7B70">
        <w:tab/>
        <w:t>Audio description synchronization</w:t>
      </w:r>
      <w:bookmarkEnd w:id="444"/>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445" w:name="_Toc528616755"/>
      <w:r w:rsidRPr="002F7B70">
        <w:t>7.2.3</w:t>
      </w:r>
      <w:r w:rsidRPr="002F7B70">
        <w:tab/>
        <w:t>Preservation of audio description</w:t>
      </w:r>
      <w:bookmarkEnd w:id="445"/>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446" w:name="_Toc528616756"/>
      <w:r w:rsidRPr="002F7B70">
        <w:t>7.3</w:t>
      </w:r>
      <w:r w:rsidRPr="002F7B70">
        <w:tab/>
        <w:t>User controls for captions and audio description</w:t>
      </w:r>
      <w:bookmarkEnd w:id="446"/>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447" w:name="_Toc528616757"/>
      <w:r w:rsidRPr="002F7B70">
        <w:lastRenderedPageBreak/>
        <w:t>8</w:t>
      </w:r>
      <w:r w:rsidRPr="002F7B70">
        <w:tab/>
        <w:t>Hardware</w:t>
      </w:r>
      <w:bookmarkEnd w:id="447"/>
    </w:p>
    <w:p w14:paraId="36160368" w14:textId="77777777" w:rsidR="0098090C" w:rsidRPr="002F7B70" w:rsidRDefault="0098090C" w:rsidP="008C23EB">
      <w:pPr>
        <w:pStyle w:val="Heading2"/>
        <w:keepNext w:val="0"/>
        <w:keepLines w:val="0"/>
      </w:pPr>
      <w:bookmarkStart w:id="448" w:name="_Toc528616758"/>
      <w:r w:rsidRPr="002F7B70">
        <w:t>8.1</w:t>
      </w:r>
      <w:r w:rsidRPr="002F7B70">
        <w:tab/>
        <w:t>General</w:t>
      </w:r>
      <w:bookmarkEnd w:id="448"/>
    </w:p>
    <w:p w14:paraId="058D7DC8" w14:textId="77777777" w:rsidR="009F06AF" w:rsidRPr="002F7B70" w:rsidRDefault="009F06AF" w:rsidP="008C23EB">
      <w:pPr>
        <w:pStyle w:val="Heading3"/>
        <w:keepNext w:val="0"/>
        <w:keepLines w:val="0"/>
      </w:pPr>
      <w:bookmarkStart w:id="449" w:name="_Toc528616759"/>
      <w:r w:rsidRPr="002F7B70">
        <w:t>8.1.1</w:t>
      </w:r>
      <w:r w:rsidRPr="002F7B70">
        <w:tab/>
        <w:t>Generic requirements</w:t>
      </w:r>
      <w:bookmarkEnd w:id="449"/>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450" w:name="_Toc528616760"/>
      <w:r w:rsidRPr="002F7B70">
        <w:t>8.1.</w:t>
      </w:r>
      <w:r w:rsidR="009F06AF" w:rsidRPr="002F7B70">
        <w:t>2</w:t>
      </w:r>
      <w:r w:rsidRPr="002F7B70">
        <w:tab/>
        <w:t>Standard connections</w:t>
      </w:r>
      <w:bookmarkEnd w:id="450"/>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451" w:name="_Toc528616761"/>
      <w:r w:rsidRPr="002F7B70">
        <w:t>8.1.</w:t>
      </w:r>
      <w:r w:rsidR="009F06AF" w:rsidRPr="002F7B70">
        <w:t>3</w:t>
      </w:r>
      <w:r w:rsidRPr="002F7B70">
        <w:tab/>
        <w:t>Colour</w:t>
      </w:r>
      <w:bookmarkEnd w:id="451"/>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452" w:name="_Toc528616762"/>
      <w:r w:rsidRPr="002F7B70">
        <w:t>8.2</w:t>
      </w:r>
      <w:r w:rsidRPr="002F7B70">
        <w:tab/>
        <w:t>Hardware products with speech output</w:t>
      </w:r>
      <w:bookmarkEnd w:id="452"/>
    </w:p>
    <w:p w14:paraId="0381B889" w14:textId="77777777" w:rsidR="0098090C" w:rsidRPr="002F7B70" w:rsidRDefault="0098090C" w:rsidP="00BF76E0">
      <w:pPr>
        <w:pStyle w:val="Heading3"/>
      </w:pPr>
      <w:bookmarkStart w:id="453" w:name="_Toc528616763"/>
      <w:r w:rsidRPr="002F7B70">
        <w:t>8.2.1</w:t>
      </w:r>
      <w:r w:rsidRPr="002F7B70">
        <w:tab/>
        <w:t>Speech volume gain</w:t>
      </w:r>
      <w:bookmarkEnd w:id="453"/>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454" w:name="_Toc528616764"/>
      <w:r w:rsidRPr="002F7B70">
        <w:t>8.2.2</w:t>
      </w:r>
      <w:r w:rsidRPr="002F7B70">
        <w:tab/>
        <w:t>Magnetic coupling</w:t>
      </w:r>
      <w:bookmarkEnd w:id="454"/>
    </w:p>
    <w:p w14:paraId="3BE7F47B" w14:textId="77777777" w:rsidR="0098090C" w:rsidRPr="002F7B70" w:rsidRDefault="0098090C" w:rsidP="00BF76E0">
      <w:pPr>
        <w:pStyle w:val="Heading4"/>
      </w:pPr>
      <w:r w:rsidRPr="002F7B70">
        <w:t>8.2.2.1</w:t>
      </w:r>
      <w:r w:rsidRPr="002F7B70">
        <w:tab/>
        <w:t>Fixed-line devices</w:t>
      </w:r>
    </w:p>
    <w:p w14:paraId="4C9AD4C5" w14:textId="138B7591"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w:t>
      </w:r>
      <w:del w:id="455" w:author="Dave - updates, from v2.2 to v2.3" w:date="2018-10-27T20:10:00Z">
        <w:r w:rsidRPr="002F7B70" w:rsidDel="00CF5E14">
          <w:delText xml:space="preserve"> and which carries the "T" symbol specified in </w:delText>
        </w:r>
        <w:r w:rsidR="001B5F34" w:rsidRPr="00466830" w:rsidDel="00CF5E14">
          <w:delText xml:space="preserve">ETSI </w:delText>
        </w:r>
        <w:r w:rsidRPr="00466830" w:rsidDel="00CF5E14">
          <w:delText xml:space="preserve">ETS 300 381 </w:delText>
        </w:r>
        <w:r w:rsidR="00702AE7" w:rsidRPr="00466830" w:rsidDel="00CF5E14">
          <w:delText>[</w:delText>
        </w:r>
        <w:r w:rsidR="00DB71B9" w:rsidRPr="00466830" w:rsidDel="00CF5E14">
          <w:fldChar w:fldCharType="begin"/>
        </w:r>
        <w:r w:rsidR="00702AE7" w:rsidRPr="00466830" w:rsidDel="00CF5E14">
          <w:delInstrText xml:space="preserve"> REF  REF_ETS300381 \h </w:delInstrText>
        </w:r>
        <w:r w:rsidR="00B70E3E" w:rsidRPr="00466830" w:rsidDel="00CF5E14">
          <w:delInstrText xml:space="preserve"> \* MERGEFORMAT </w:delInstrText>
        </w:r>
        <w:r w:rsidR="00DB71B9" w:rsidRPr="00466830" w:rsidDel="00CF5E14">
          <w:fldChar w:fldCharType="separate"/>
        </w:r>
        <w:r w:rsidR="009C1ED7" w:rsidDel="00CF5E14">
          <w:delText>1</w:delText>
        </w:r>
        <w:r w:rsidR="00DB71B9" w:rsidRPr="00466830" w:rsidDel="00CF5E14">
          <w:fldChar w:fldCharType="end"/>
        </w:r>
        <w:r w:rsidR="00702AE7" w:rsidRPr="00466830" w:rsidDel="00CF5E14">
          <w:delText>]</w:delText>
        </w:r>
      </w:del>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ins w:id="456" w:author="Dave - updates, from v2.2 to v2.3" w:date="2018-10-27T20:10:00Z">
        <w:r w:rsidR="00CF5E14">
          <w:t xml:space="preserve"> </w:t>
        </w:r>
        <w:r w:rsidR="00CF5E14" w:rsidRPr="00CF5E14">
          <w:t>and shall carry the "T" symbol specified in ETSI ETS 300 381 [1].</w:t>
        </w:r>
      </w:ins>
      <w:del w:id="457" w:author="Dave - updates, from v2.2 to v2.3" w:date="2018-10-27T20:11:00Z">
        <w:r w:rsidRPr="002F7B70" w:rsidDel="00CF5E14">
          <w:delText>.</w:delText>
        </w:r>
      </w:del>
    </w:p>
    <w:p w14:paraId="6AE16B58" w14:textId="44A37EA7" w:rsidR="0098090C" w:rsidRDefault="00FA1B19" w:rsidP="00FA1B19">
      <w:pPr>
        <w:pStyle w:val="NO"/>
        <w:rPr>
          <w:ins w:id="458" w:author="Dave - updates, from v2.0 to v2.1" w:date="2018-10-09T23:27:00Z"/>
        </w:rPr>
      </w:pPr>
      <w:r w:rsidRPr="002F7B70">
        <w:t>NOTE</w:t>
      </w:r>
      <w:ins w:id="459" w:author="Dave - updates, from v2.0 to v2.1" w:date="2018-10-09T23:27:00Z">
        <w:r w:rsidR="00325940">
          <w:t xml:space="preserve"> 1</w:t>
        </w:r>
      </w:ins>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ins w:id="460" w:author="Dave - updates, from v2.0 to v2.1" w:date="2018-10-09T23:27:00Z">
        <w:r>
          <w:lastRenderedPageBreak/>
          <w:t>NOTE 2:</w:t>
        </w:r>
        <w:r>
          <w:tab/>
        </w:r>
        <w:r w:rsidRPr="00325940">
          <w:t>Magnetic coupling is also known as inductive coupling for T-coil.</w:t>
        </w:r>
      </w:ins>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Pr="002F7B70" w:rsidRDefault="0098090C" w:rsidP="00BF76E0">
      <w:pPr>
        <w:pStyle w:val="Heading2"/>
      </w:pPr>
      <w:bookmarkStart w:id="461" w:name="_Toc528616765"/>
      <w:r w:rsidRPr="002F7B70">
        <w:t>8.3</w:t>
      </w:r>
      <w:r w:rsidRPr="002F7B70">
        <w:tab/>
      </w:r>
      <w:del w:id="462" w:author="Dave" w:date="2018-08-29T13:25:00Z">
        <w:r w:rsidRPr="002F7B70" w:rsidDel="00AC39D9">
          <w:delText>Physical access to</w:delText>
        </w:r>
      </w:del>
      <w:ins w:id="463" w:author="Dave" w:date="2018-08-29T13:25:00Z">
        <w:r w:rsidR="00AC39D9">
          <w:t>Stationary</w:t>
        </w:r>
      </w:ins>
      <w:r w:rsidRPr="002F7B70">
        <w:t xml:space="preserve"> </w:t>
      </w:r>
      <w:r w:rsidRPr="00466830">
        <w:t>ICT</w:t>
      </w:r>
      <w:bookmarkEnd w:id="461"/>
    </w:p>
    <w:p w14:paraId="1C255AF2" w14:textId="77777777" w:rsidR="000F1E06" w:rsidRPr="002F7B70" w:rsidRDefault="000F1E06" w:rsidP="000F1E06">
      <w:pPr>
        <w:pStyle w:val="Heading3"/>
        <w:rPr>
          <w:ins w:id="464" w:author="Dave - updates, from v2.3 to v2.4" w:date="2018-10-29T22:40:00Z"/>
        </w:rPr>
      </w:pPr>
      <w:bookmarkStart w:id="465" w:name="_Toc528616766"/>
      <w:ins w:id="466" w:author="Dave - updates, from v2.3 to v2.4" w:date="2018-10-29T22:40:00Z">
        <w:r w:rsidRPr="002F7B70">
          <w:t>8.3.1</w:t>
        </w:r>
        <w:r w:rsidRPr="002F7B70">
          <w:tab/>
        </w:r>
        <w:r w:rsidRPr="009B30D7">
          <w:t>Forward or side reach</w:t>
        </w:r>
        <w:bookmarkEnd w:id="465"/>
      </w:ins>
    </w:p>
    <w:p w14:paraId="601EC1D1" w14:textId="77777777" w:rsidR="000F1E06" w:rsidRDefault="000F1E06" w:rsidP="000F1E06">
      <w:pPr>
        <w:rPr>
          <w:ins w:id="467" w:author="Dave - updates, from v2.3 to v2.4" w:date="2018-10-29T22:40:00Z"/>
        </w:rPr>
      </w:pPr>
      <w:ins w:id="468" w:author="Dave - updates, from v2.3 to v2.4" w:date="2018-10-29T22:40:00Z">
        <w:r>
          <w:t>S</w:t>
        </w:r>
        <w:r w:rsidRPr="000D351C">
          <w:t>tationary ICT shall conform to</w:t>
        </w:r>
        <w:r>
          <w:t xml:space="preserve"> either</w:t>
        </w:r>
        <w:r w:rsidRPr="000D351C">
          <w:t xml:space="preserve"> </w:t>
        </w:r>
        <w:r>
          <w:t xml:space="preserve">clause </w:t>
        </w:r>
        <w:r w:rsidRPr="000D351C">
          <w:t>8.3.</w:t>
        </w:r>
        <w:r>
          <w:t>2</w:t>
        </w:r>
        <w:r w:rsidRPr="000D351C">
          <w:t>.</w:t>
        </w:r>
        <w:r>
          <w:t>2</w:t>
        </w:r>
        <w:r w:rsidRPr="000D351C">
          <w:t xml:space="preserve"> or </w:t>
        </w:r>
        <w:r>
          <w:t xml:space="preserve">clause </w:t>
        </w:r>
        <w:r w:rsidRPr="000D351C">
          <w:t>8.3.</w:t>
        </w:r>
        <w:r>
          <w:t>2</w:t>
        </w:r>
        <w:r w:rsidRPr="000D351C">
          <w:t>.</w:t>
        </w:r>
        <w:r>
          <w:t>3.</w:t>
        </w:r>
      </w:ins>
    </w:p>
    <w:p w14:paraId="16FE48D8" w14:textId="77777777" w:rsidR="000F1E06" w:rsidRPr="000D351C" w:rsidRDefault="000F1E06" w:rsidP="000F1E06">
      <w:pPr>
        <w:pStyle w:val="NO"/>
        <w:rPr>
          <w:ins w:id="469" w:author="Dave - updates, from v2.3 to v2.4" w:date="2018-10-29T22:40:00Z"/>
        </w:rPr>
      </w:pPr>
      <w:ins w:id="470" w:author="Dave - updates, from v2.3 to v2.4" w:date="2018-10-29T22:40:00Z">
        <w:r>
          <w:t>NOTE 1</w:t>
        </w:r>
        <w:r w:rsidRPr="002F7B70">
          <w:t>:</w:t>
        </w:r>
        <w:r w:rsidRPr="002F7B70">
          <w:tab/>
        </w:r>
        <w:r>
          <w:t>This does not preclude conforming to both clauses.</w:t>
        </w:r>
      </w:ins>
    </w:p>
    <w:p w14:paraId="343D38BF" w14:textId="77777777" w:rsidR="000F1E06" w:rsidRPr="002F7B70" w:rsidRDefault="000F1E06" w:rsidP="000F1E06">
      <w:pPr>
        <w:pStyle w:val="NO"/>
        <w:rPr>
          <w:ins w:id="471" w:author="Dave - updates, from v2.3 to v2.4" w:date="2018-10-29T22:40:00Z"/>
        </w:rPr>
      </w:pPr>
      <w:ins w:id="472" w:author="Dave - updates, from v2.3 to v2.4" w:date="2018-10-29T22:40:00Z">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 xml:space="preserve">clauses 407.8 and 408.2 of Section 508 of the Rehabilitation Act, as published in January 2017 </w:t>
        </w:r>
        <w:r w:rsidRPr="00466830">
          <w:t>[</w:t>
        </w:r>
        <w:r w:rsidRPr="00466830">
          <w:fldChar w:fldCharType="begin"/>
        </w:r>
        <w:r w:rsidRPr="00466830">
          <w:instrText xml:space="preserve">REF REF_USDEPARTMENTOFJUSTICE \h </w:instrText>
        </w:r>
        <w:r w:rsidRPr="00466830">
          <w:fldChar w:fldCharType="separate"/>
        </w:r>
        <w:r>
          <w:t>i.</w:t>
        </w:r>
        <w:r w:rsidRPr="00466830">
          <w:fldChar w:fldCharType="end"/>
        </w:r>
        <w:r>
          <w:t>nn</w:t>
        </w:r>
        <w:r w:rsidRPr="00466830">
          <w:t>]</w:t>
        </w:r>
        <w:r w:rsidRPr="002F7B70">
          <w:t>.</w:t>
        </w:r>
      </w:ins>
    </w:p>
    <w:p w14:paraId="2BB6CCA8" w14:textId="77777777" w:rsidR="000F1E06" w:rsidRPr="002F7B70" w:rsidRDefault="000F1E06" w:rsidP="000F1E06">
      <w:pPr>
        <w:pStyle w:val="NO"/>
        <w:rPr>
          <w:ins w:id="473" w:author="Dave - updates, from v2.3 to v2.4" w:date="2018-10-29T22:40:00Z"/>
        </w:rPr>
      </w:pPr>
      <w:ins w:id="474" w:author="Dave - updates, from v2.3 to v2.4" w:date="2018-10-29T22:40:00Z">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ins>
    </w:p>
    <w:p w14:paraId="1ED617A2" w14:textId="77777777" w:rsidR="000F1E06" w:rsidRPr="009B30D7" w:rsidRDefault="000F1E06" w:rsidP="000F1E06">
      <w:pPr>
        <w:pStyle w:val="Heading3"/>
        <w:rPr>
          <w:ins w:id="475" w:author="Dave - updates, from v2.3 to v2.4" w:date="2018-10-29T22:40:00Z"/>
        </w:rPr>
      </w:pPr>
      <w:bookmarkStart w:id="476" w:name="_Toc528616767"/>
      <w:ins w:id="477" w:author="Dave - updates, from v2.3 to v2.4" w:date="2018-10-29T22:40:00Z">
        <w:r w:rsidRPr="002F7B70">
          <w:t>8.3.2</w:t>
        </w:r>
        <w:r w:rsidRPr="002F7B70">
          <w:tab/>
        </w:r>
        <w:r w:rsidRPr="009B30D7">
          <w:t>Forward reach</w:t>
        </w:r>
        <w:bookmarkEnd w:id="476"/>
      </w:ins>
    </w:p>
    <w:p w14:paraId="16556A16" w14:textId="77777777" w:rsidR="000F1E06" w:rsidRPr="002F7B70" w:rsidRDefault="000F1E06" w:rsidP="000F1E06">
      <w:pPr>
        <w:pStyle w:val="Heading5"/>
        <w:rPr>
          <w:ins w:id="478" w:author="Dave - updates, from v2.3 to v2.4" w:date="2018-10-29T22:40:00Z"/>
        </w:rPr>
      </w:pPr>
      <w:ins w:id="479" w:author="Dave - updates, from v2.3 to v2.4" w:date="2018-10-29T22:40:00Z">
        <w:r w:rsidRPr="002F7B70">
          <w:t>8.3.</w:t>
        </w:r>
        <w:r>
          <w:t>2</w:t>
        </w:r>
        <w:r w:rsidRPr="002F7B70">
          <w:t>.1</w:t>
        </w:r>
        <w:r w:rsidRPr="002F7B70">
          <w:tab/>
          <w:t>Unobstructed high forward reach</w:t>
        </w:r>
      </w:ins>
    </w:p>
    <w:p w14:paraId="65D3855D" w14:textId="77777777" w:rsidR="000F1E06" w:rsidRPr="002F7B70" w:rsidRDefault="000F1E06" w:rsidP="000F1E06">
      <w:pPr>
        <w:rPr>
          <w:ins w:id="480" w:author="Dave - updates, from v2.3 to v2.4" w:date="2018-10-29T22:40:00Z"/>
        </w:rPr>
      </w:pPr>
      <w:ins w:id="481"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ins>
    </w:p>
    <w:p w14:paraId="7EB0238A" w14:textId="77777777" w:rsidR="000F1E06" w:rsidRPr="002F7B70" w:rsidRDefault="000F1E06" w:rsidP="000F1E06">
      <w:pPr>
        <w:pStyle w:val="Heading5"/>
        <w:rPr>
          <w:ins w:id="482" w:author="Dave - updates, from v2.3 to v2.4" w:date="2018-10-29T22:40:00Z"/>
        </w:rPr>
      </w:pPr>
      <w:ins w:id="483" w:author="Dave - updates, from v2.3 to v2.4" w:date="2018-10-29T22:40:00Z">
        <w:r w:rsidRPr="002F7B70">
          <w:t>8.3.</w:t>
        </w:r>
        <w:r>
          <w:t>2</w:t>
        </w:r>
        <w:r w:rsidRPr="002F7B70">
          <w:t>.2</w:t>
        </w:r>
        <w:r w:rsidRPr="002F7B70">
          <w:tab/>
          <w:t>Unobstructed low forward reach</w:t>
        </w:r>
      </w:ins>
    </w:p>
    <w:p w14:paraId="46504E68" w14:textId="77777777" w:rsidR="000F1E06" w:rsidRPr="002F7B70" w:rsidRDefault="000F1E06" w:rsidP="000F1E06">
      <w:pPr>
        <w:rPr>
          <w:ins w:id="484" w:author="Dave - updates, from v2.3 to v2.4" w:date="2018-10-29T22:40:00Z"/>
        </w:rPr>
      </w:pPr>
      <w:ins w:id="485"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ins>
    </w:p>
    <w:p w14:paraId="11DCCD91" w14:textId="22853FA9" w:rsidR="000F1E06" w:rsidRPr="002F7B70" w:rsidRDefault="000F1E06" w:rsidP="000F1E06">
      <w:pPr>
        <w:pStyle w:val="FL"/>
        <w:rPr>
          <w:ins w:id="486" w:author="Dave - updates, from v2.3 to v2.4" w:date="2018-10-29T22:40:00Z"/>
          <w:lang w:eastAsia="en-GB"/>
        </w:rPr>
      </w:pPr>
      <w:ins w:id="487" w:author="Dave - updates, from v2.3 to v2.4" w:date="2018-10-29T22:40:00Z">
        <w:r w:rsidRPr="00744F0C">
          <w:rPr>
            <w:noProof/>
            <w:lang w:eastAsia="en-GB"/>
          </w:rPr>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8">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ins>
    </w:p>
    <w:p w14:paraId="5EC6E8B9" w14:textId="77777777" w:rsidR="000F1E06" w:rsidRPr="002F7B70" w:rsidRDefault="000F1E06" w:rsidP="000F1E06">
      <w:pPr>
        <w:pStyle w:val="TF"/>
        <w:rPr>
          <w:ins w:id="488" w:author="Dave - updates, from v2.3 to v2.4" w:date="2018-10-29T22:40:00Z"/>
        </w:rPr>
      </w:pPr>
      <w:ins w:id="489" w:author="Dave - updates, from v2.3 to v2.4" w:date="2018-10-29T22:40:00Z">
        <w:r w:rsidRPr="002F7B70">
          <w:t xml:space="preserve">Figure </w:t>
        </w:r>
        <w:r>
          <w:t>2</w:t>
        </w:r>
        <w:r w:rsidRPr="002F7B70">
          <w:t>: Unobstructed forward reach</w:t>
        </w:r>
      </w:ins>
    </w:p>
    <w:p w14:paraId="0FDAF221" w14:textId="77777777" w:rsidR="000F1E06" w:rsidRPr="002F7B70" w:rsidRDefault="000F1E06" w:rsidP="000F1E06">
      <w:pPr>
        <w:pStyle w:val="Heading5"/>
        <w:rPr>
          <w:ins w:id="490" w:author="Dave - updates, from v2.3 to v2.4" w:date="2018-10-29T22:40:00Z"/>
        </w:rPr>
      </w:pPr>
      <w:ins w:id="491" w:author="Dave - updates, from v2.3 to v2.4" w:date="2018-10-29T22:40:00Z">
        <w:r w:rsidRPr="002F7B70">
          <w:t>8.3.</w:t>
        </w:r>
        <w:r>
          <w:t>2</w:t>
        </w:r>
        <w:r w:rsidRPr="002F7B70">
          <w:t>.3</w:t>
        </w:r>
        <w:r w:rsidRPr="002F7B70">
          <w:tab/>
          <w:t>Obstructed</w:t>
        </w:r>
        <w:r>
          <w:t xml:space="preserve"> forward</w:t>
        </w:r>
        <w:r w:rsidRPr="002F7B70">
          <w:t xml:space="preserve"> reach</w:t>
        </w:r>
      </w:ins>
    </w:p>
    <w:p w14:paraId="5D878533" w14:textId="77777777" w:rsidR="000F1E06" w:rsidRPr="002F7B70" w:rsidRDefault="000F1E06" w:rsidP="000F1E06">
      <w:pPr>
        <w:pStyle w:val="Heading6"/>
        <w:rPr>
          <w:ins w:id="492" w:author="Dave - updates, from v2.3 to v2.4" w:date="2018-10-29T22:40:00Z"/>
        </w:rPr>
      </w:pPr>
      <w:ins w:id="493" w:author="Dave - updates, from v2.3 to v2.4" w:date="2018-10-29T22:40:00Z">
        <w:r w:rsidRPr="002F7B70">
          <w:t>8.3.</w:t>
        </w:r>
        <w:r>
          <w:t>2</w:t>
        </w:r>
        <w:r w:rsidRPr="002F7B70">
          <w:t>.3.1</w:t>
        </w:r>
        <w:r w:rsidRPr="002F7B70">
          <w:tab/>
          <w:t>Clear space</w:t>
        </w:r>
      </w:ins>
    </w:p>
    <w:p w14:paraId="330DCB9F" w14:textId="77777777" w:rsidR="000F1E06" w:rsidRPr="002F7B70" w:rsidRDefault="000F1E06" w:rsidP="000F1E06">
      <w:pPr>
        <w:rPr>
          <w:ins w:id="494" w:author="Dave - updates, from v2.3 to v2.4" w:date="2018-10-29T22:40:00Z"/>
        </w:rPr>
      </w:pPr>
      <w:ins w:id="495" w:author="Dave - updates, from v2.3 to v2.4" w:date="2018-10-29T22:40:00Z">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r>
          <w:t>a</w:t>
        </w:r>
        <w:r w:rsidRPr="00C41E26">
          <w:t>t least one of each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ins>
    </w:p>
    <w:p w14:paraId="3349614A" w14:textId="77777777" w:rsidR="000F1E06" w:rsidRPr="002F7B70" w:rsidRDefault="000F1E06" w:rsidP="000F1E06">
      <w:pPr>
        <w:pStyle w:val="Heading6"/>
        <w:rPr>
          <w:ins w:id="496" w:author="Dave - updates, from v2.3 to v2.4" w:date="2018-10-29T22:40:00Z"/>
        </w:rPr>
      </w:pPr>
      <w:ins w:id="497" w:author="Dave - updates, from v2.3 to v2.4" w:date="2018-10-29T22:40:00Z">
        <w:r w:rsidRPr="002F7B70">
          <w:lastRenderedPageBreak/>
          <w:t>8.3.</w:t>
        </w:r>
        <w:r>
          <w:t>2</w:t>
        </w:r>
        <w:r w:rsidRPr="002F7B70">
          <w:t>.3.2</w:t>
        </w:r>
        <w:r w:rsidRPr="002F7B70">
          <w:tab/>
          <w:t>Obstructed (&lt; 510 mm) forward reach</w:t>
        </w:r>
      </w:ins>
    </w:p>
    <w:p w14:paraId="21261526" w14:textId="77777777" w:rsidR="000F1E06" w:rsidRPr="002F7B70" w:rsidRDefault="000F1E06" w:rsidP="000F1E06">
      <w:pPr>
        <w:rPr>
          <w:ins w:id="498" w:author="Dave - updates, from v2.3 to v2.4" w:date="2018-10-29T22:40:00Z"/>
        </w:rPr>
      </w:pPr>
      <w:ins w:id="499"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ins>
    </w:p>
    <w:p w14:paraId="4D060E4C" w14:textId="77777777" w:rsidR="000F1E06" w:rsidRPr="002F7B70" w:rsidRDefault="000F1E06" w:rsidP="000F1E06">
      <w:pPr>
        <w:pStyle w:val="Heading6"/>
        <w:rPr>
          <w:ins w:id="500" w:author="Dave - updates, from v2.3 to v2.4" w:date="2018-10-29T22:40:00Z"/>
        </w:rPr>
      </w:pPr>
      <w:ins w:id="501" w:author="Dave - updates, from v2.3 to v2.4" w:date="2018-10-29T22:40:00Z">
        <w:r w:rsidRPr="002F7B70">
          <w:t>8.3.</w:t>
        </w:r>
        <w:r>
          <w:t>2</w:t>
        </w:r>
        <w:r w:rsidRPr="002F7B70">
          <w:t>.3.3</w:t>
        </w:r>
        <w:r w:rsidRPr="002F7B70">
          <w:tab/>
          <w:t>Obstructed (&lt; 635 mm) forward reach</w:t>
        </w:r>
      </w:ins>
    </w:p>
    <w:p w14:paraId="7C5F5BFD" w14:textId="77777777" w:rsidR="000F1E06" w:rsidRPr="002F7B70" w:rsidRDefault="000F1E06" w:rsidP="000F1E06">
      <w:pPr>
        <w:rPr>
          <w:ins w:id="502" w:author="Dave - updates, from v2.3 to v2.4" w:date="2018-10-29T22:40:00Z"/>
        </w:rPr>
      </w:pPr>
      <w:ins w:id="503"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greater than 510 mm (20 inches) and 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ins>
    </w:p>
    <w:p w14:paraId="7158E5B4" w14:textId="3440E3C2" w:rsidR="000F1E06" w:rsidRPr="002F7B70" w:rsidRDefault="000F1E06" w:rsidP="000F1E06">
      <w:pPr>
        <w:pStyle w:val="FL"/>
        <w:rPr>
          <w:ins w:id="504" w:author="Dave - updates, from v2.3 to v2.4" w:date="2018-10-29T22:40:00Z"/>
          <w:lang w:eastAsia="en-GB"/>
        </w:rPr>
      </w:pPr>
      <w:ins w:id="505" w:author="Dave - updates, from v2.3 to v2.4" w:date="2018-10-29T22:40:00Z">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9">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ins>
    </w:p>
    <w:p w14:paraId="7A7120B3" w14:textId="77777777" w:rsidR="000F1E06" w:rsidRPr="002F7B70" w:rsidRDefault="000F1E06" w:rsidP="000F1E06">
      <w:pPr>
        <w:pStyle w:val="TF"/>
        <w:rPr>
          <w:ins w:id="506" w:author="Dave - updates, from v2.3 to v2.4" w:date="2018-10-29T22:40:00Z"/>
        </w:rPr>
      </w:pPr>
      <w:ins w:id="507" w:author="Dave - updates, from v2.3 to v2.4" w:date="2018-10-29T22:40:00Z">
        <w:r w:rsidRPr="002F7B70">
          <w:t xml:space="preserve">Figure </w:t>
        </w:r>
        <w:r>
          <w:t>3</w:t>
        </w:r>
        <w:r w:rsidRPr="002F7B70">
          <w:t xml:space="preserve">: Obstructed </w:t>
        </w:r>
        <w:r>
          <w:t>forward</w:t>
        </w:r>
        <w:r w:rsidRPr="002F7B70">
          <w:t xml:space="preserve"> reach</w:t>
        </w:r>
      </w:ins>
    </w:p>
    <w:p w14:paraId="61006C09" w14:textId="77777777" w:rsidR="000F1E06" w:rsidRPr="002F7B70" w:rsidRDefault="000F1E06" w:rsidP="000F1E06">
      <w:pPr>
        <w:pStyle w:val="Heading5"/>
        <w:rPr>
          <w:ins w:id="508" w:author="Dave - updates, from v2.3 to v2.4" w:date="2018-10-29T22:40:00Z"/>
        </w:rPr>
      </w:pPr>
      <w:ins w:id="509" w:author="Dave - updates, from v2.3 to v2.4" w:date="2018-10-29T22:40:00Z">
        <w:r w:rsidRPr="002F7B70">
          <w:t>8.3.2</w:t>
        </w:r>
        <w:r>
          <w:t>.4</w:t>
        </w:r>
        <w:r w:rsidRPr="002F7B70">
          <w:tab/>
          <w:t>Knee and toe clearance width</w:t>
        </w:r>
      </w:ins>
    </w:p>
    <w:p w14:paraId="683D7C98" w14:textId="77777777" w:rsidR="000F1E06" w:rsidRPr="000D351C" w:rsidRDefault="000F1E06" w:rsidP="000F1E06">
      <w:pPr>
        <w:rPr>
          <w:ins w:id="510" w:author="Dave - updates, from v2.3 to v2.4" w:date="2018-10-29T22:40:00Z"/>
        </w:rPr>
      </w:pPr>
      <w:ins w:id="511" w:author="Dave - updates, from v2.3 to v2.4" w:date="2018-10-29T22:40:00Z">
        <w:r w:rsidRPr="000D351C">
          <w:t>Where the space under an obstacle that is an integral part of the stationary ICT is part of access space, the clearance shall be at least 760 mm (30 inches) wide.</w:t>
        </w:r>
      </w:ins>
    </w:p>
    <w:p w14:paraId="19E1BF91" w14:textId="77777777" w:rsidR="000F1E06" w:rsidRPr="002F7B70" w:rsidRDefault="000F1E06" w:rsidP="000F1E06">
      <w:pPr>
        <w:pStyle w:val="Heading5"/>
        <w:rPr>
          <w:ins w:id="512" w:author="Dave - updates, from v2.3 to v2.4" w:date="2018-10-29T22:40:00Z"/>
        </w:rPr>
      </w:pPr>
      <w:ins w:id="513" w:author="Dave - updates, from v2.3 to v2.4" w:date="2018-10-29T22:40:00Z">
        <w:r w:rsidRPr="002F7B70">
          <w:t>8.3.2</w:t>
        </w:r>
        <w:r>
          <w:t>.5</w:t>
        </w:r>
        <w:r w:rsidRPr="002F7B70">
          <w:tab/>
          <w:t>Toe clearance</w:t>
        </w:r>
      </w:ins>
    </w:p>
    <w:p w14:paraId="047EEA2E" w14:textId="77777777" w:rsidR="000F1E06" w:rsidRPr="000D351C" w:rsidRDefault="000F1E06" w:rsidP="000F1E06">
      <w:pPr>
        <w:rPr>
          <w:ins w:id="514" w:author="Dave - updates, from v2.3 to v2.4" w:date="2018-10-29T22:40:00Z"/>
        </w:rPr>
      </w:pPr>
      <w:ins w:id="515" w:author="Dave - updates, from v2.3 to v2.4" w:date="2018-10-29T22:40:00Z">
        <w:r w:rsidRPr="000D351C">
          <w:t>Where an obstacle is an integral part of the stationary ICT, a space under the obstacle that is less than 230 mm (9 inches) above the floor is considered toe clearance and shall:</w:t>
        </w:r>
      </w:ins>
    </w:p>
    <w:p w14:paraId="13EAABA6" w14:textId="77777777" w:rsidR="000F1E06" w:rsidRPr="002F7B70" w:rsidRDefault="000F1E06" w:rsidP="000F1E06">
      <w:pPr>
        <w:pStyle w:val="BL"/>
        <w:numPr>
          <w:ilvl w:val="0"/>
          <w:numId w:val="10"/>
        </w:numPr>
        <w:rPr>
          <w:ins w:id="516" w:author="Dave - updates, from v2.3 to v2.4" w:date="2018-10-29T22:40:00Z"/>
        </w:rPr>
      </w:pPr>
      <w:ins w:id="517" w:author="Dave - updates, from v2.3 to v2.4" w:date="2018-10-29T22:40:00Z">
        <w:r w:rsidRPr="002F7B70">
          <w:t>extend 635 mm (25 inches) maximum under the whole obstacle;</w:t>
        </w:r>
      </w:ins>
    </w:p>
    <w:p w14:paraId="2CC7B6FA" w14:textId="77777777" w:rsidR="000F1E06" w:rsidRPr="002F7B70" w:rsidRDefault="000F1E06" w:rsidP="000F1E06">
      <w:pPr>
        <w:pStyle w:val="BL"/>
        <w:rPr>
          <w:ins w:id="518" w:author="Dave - updates, from v2.3 to v2.4" w:date="2018-10-29T22:40:00Z"/>
        </w:rPr>
      </w:pPr>
      <w:ins w:id="519" w:author="Dave - updates, from v2.3 to v2.4" w:date="2018-10-29T22:40:00Z">
        <w:r w:rsidRPr="002F7B70">
          <w:t xml:space="preserve">provide a space </w:t>
        </w:r>
        <w:r w:rsidRPr="00466830">
          <w:t>at</w:t>
        </w:r>
        <w:r w:rsidRPr="002F7B70">
          <w:t xml:space="preserve"> least 430 mm (17 inches) deep and 230 mm above the floor under the obstacle;</w:t>
        </w:r>
      </w:ins>
    </w:p>
    <w:p w14:paraId="04C36D17" w14:textId="77777777" w:rsidR="000F1E06" w:rsidRPr="002F7B70" w:rsidRDefault="000F1E06" w:rsidP="000F1E06">
      <w:pPr>
        <w:pStyle w:val="BL"/>
        <w:rPr>
          <w:ins w:id="520" w:author="Dave - updates, from v2.3 to v2.4" w:date="2018-10-29T22:40:00Z"/>
        </w:rPr>
      </w:pPr>
      <w:ins w:id="521" w:author="Dave - updates, from v2.3 to v2.4" w:date="2018-10-29T22:40:00Z">
        <w:r w:rsidRPr="002F7B70">
          <w:t xml:space="preserve">extend no more than 150 mm (6 inches) beyond any obstruction </w:t>
        </w:r>
        <w:r w:rsidRPr="00466830">
          <w:t>at</w:t>
        </w:r>
        <w:r w:rsidRPr="002F7B70">
          <w:t xml:space="preserve"> 230 mm (9 inches) above the floor.</w:t>
        </w:r>
      </w:ins>
    </w:p>
    <w:p w14:paraId="583CBDC8" w14:textId="77777777" w:rsidR="000F1E06" w:rsidRPr="000D351C" w:rsidRDefault="000F1E06" w:rsidP="000F1E06">
      <w:pPr>
        <w:rPr>
          <w:ins w:id="522" w:author="Dave - updates, from v2.3 to v2.4" w:date="2018-10-29T22:40:00Z"/>
        </w:rPr>
      </w:pPr>
      <w:ins w:id="523" w:author="Dave - updates, from v2.3 to v2.4" w:date="2018-10-29T22:40:00Z">
        <w:r w:rsidRPr="000D351C">
          <w:t xml:space="preserve">This is shown in Figure </w:t>
        </w:r>
        <w:r>
          <w:t>4</w:t>
        </w:r>
        <w:r w:rsidRPr="000D351C">
          <w:t>.</w:t>
        </w:r>
      </w:ins>
    </w:p>
    <w:p w14:paraId="2D4984DD" w14:textId="75748554" w:rsidR="000F1E06" w:rsidRPr="002F7B70" w:rsidRDefault="000F1E06" w:rsidP="000F1E06">
      <w:pPr>
        <w:pStyle w:val="FL"/>
        <w:rPr>
          <w:ins w:id="524" w:author="Dave - updates, from v2.3 to v2.4" w:date="2018-10-29T22:40:00Z"/>
        </w:rPr>
      </w:pPr>
      <w:ins w:id="525" w:author="Dave - updates, from v2.3 to v2.4" w:date="2018-10-29T22:40:00Z">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ins>
    </w:p>
    <w:p w14:paraId="787AD8A4" w14:textId="77777777" w:rsidR="000F1E06" w:rsidRPr="002F7B70" w:rsidRDefault="000F1E06" w:rsidP="000F1E06">
      <w:pPr>
        <w:pStyle w:val="TF"/>
        <w:rPr>
          <w:ins w:id="526" w:author="Dave - updates, from v2.3 to v2.4" w:date="2018-10-29T22:40:00Z"/>
        </w:rPr>
      </w:pPr>
      <w:ins w:id="527" w:author="Dave - updates, from v2.3 to v2.4" w:date="2018-10-29T22:40:00Z">
        <w:r w:rsidRPr="002F7B70">
          <w:t xml:space="preserve">Figure </w:t>
        </w:r>
        <w:r>
          <w:t>4</w:t>
        </w:r>
        <w:r w:rsidRPr="002F7B70">
          <w:t>: Toe clearance</w:t>
        </w:r>
      </w:ins>
    </w:p>
    <w:p w14:paraId="1BD5FAED" w14:textId="77777777" w:rsidR="000F1E06" w:rsidRPr="002F7B70" w:rsidRDefault="000F1E06" w:rsidP="000F1E06">
      <w:pPr>
        <w:pStyle w:val="Heading5"/>
        <w:rPr>
          <w:ins w:id="528" w:author="Dave - updates, from v2.3 to v2.4" w:date="2018-10-29T22:40:00Z"/>
        </w:rPr>
      </w:pPr>
      <w:ins w:id="529" w:author="Dave - updates, from v2.3 to v2.4" w:date="2018-10-29T22:40:00Z">
        <w:r w:rsidRPr="002F7B70">
          <w:lastRenderedPageBreak/>
          <w:t>8.3.2.</w:t>
        </w:r>
        <w:r>
          <w:t>6</w:t>
        </w:r>
        <w:r w:rsidRPr="002F7B70">
          <w:tab/>
          <w:t>Knee clearance</w:t>
        </w:r>
      </w:ins>
    </w:p>
    <w:p w14:paraId="7B080693" w14:textId="77777777" w:rsidR="000F1E06" w:rsidRPr="002F7B70" w:rsidRDefault="000F1E06" w:rsidP="000F1E06">
      <w:pPr>
        <w:rPr>
          <w:ins w:id="530" w:author="Dave - updates, from v2.3 to v2.4" w:date="2018-10-29T22:40:00Z"/>
        </w:rPr>
      </w:pPr>
      <w:ins w:id="531" w:author="Dave - updates, from v2.3 to v2.4" w:date="2018-10-29T22:40:00Z">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and 685 mm above the floor is considered knee clearance and </w:t>
        </w:r>
        <w:r>
          <w:t>shall</w:t>
        </w:r>
        <w:r w:rsidRPr="002F7B70">
          <w:t>:</w:t>
        </w:r>
      </w:ins>
    </w:p>
    <w:p w14:paraId="7DF1233E" w14:textId="77777777" w:rsidR="000F1E06" w:rsidRPr="002F7B70" w:rsidRDefault="000F1E06" w:rsidP="000F1E06">
      <w:pPr>
        <w:pStyle w:val="BL"/>
        <w:numPr>
          <w:ilvl w:val="0"/>
          <w:numId w:val="10"/>
        </w:numPr>
        <w:rPr>
          <w:ins w:id="532" w:author="Dave - updates, from v2.3 to v2.4" w:date="2018-10-29T22:40:00Z"/>
        </w:rPr>
      </w:pPr>
      <w:ins w:id="533" w:author="Dave - updates, from v2.3 to v2.4" w:date="2018-10-29T22:40:00Z">
        <w:r w:rsidRPr="002F7B70">
          <w:t xml:space="preserve">extend no more than 635 mm (25 inches) under the obstacle </w:t>
        </w:r>
        <w:r w:rsidRPr="00466830">
          <w:t>at</w:t>
        </w:r>
        <w:r w:rsidRPr="002F7B70">
          <w:t xml:space="preserve"> a height of 230 mm (9 inches) above the floor;</w:t>
        </w:r>
      </w:ins>
    </w:p>
    <w:p w14:paraId="26E20CD1" w14:textId="77777777" w:rsidR="000F1E06" w:rsidRPr="002F7B70" w:rsidRDefault="000F1E06" w:rsidP="000F1E06">
      <w:pPr>
        <w:pStyle w:val="BL"/>
        <w:rPr>
          <w:ins w:id="534" w:author="Dave - updates, from v2.3 to v2.4" w:date="2018-10-29T22:40:00Z"/>
        </w:rPr>
      </w:pPr>
      <w:ins w:id="535" w:author="Dave - updates, from v2.3 to v2.4" w:date="2018-10-29T22:40:00Z">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ins>
    </w:p>
    <w:p w14:paraId="49127B2D" w14:textId="77777777" w:rsidR="000F1E06" w:rsidRPr="002F7B70" w:rsidRDefault="000F1E06" w:rsidP="000F1E06">
      <w:pPr>
        <w:pStyle w:val="BL"/>
        <w:rPr>
          <w:ins w:id="536" w:author="Dave - updates, from v2.3 to v2.4" w:date="2018-10-29T22:40:00Z"/>
        </w:rPr>
      </w:pPr>
      <w:ins w:id="537" w:author="Dave - updates, from v2.3 to v2.4" w:date="2018-10-29T22:40:00Z">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ins>
    </w:p>
    <w:p w14:paraId="650C519A" w14:textId="77777777" w:rsidR="000F1E06" w:rsidRPr="002F7B70" w:rsidRDefault="000F1E06" w:rsidP="000F1E06">
      <w:pPr>
        <w:pStyle w:val="BL"/>
        <w:rPr>
          <w:ins w:id="538" w:author="Dave - updates, from v2.3 to v2.4" w:date="2018-10-29T22:40:00Z"/>
        </w:rPr>
      </w:pPr>
      <w:ins w:id="539" w:author="Dave - updates, from v2.3 to v2.4" w:date="2018-10-29T22:40:00Z">
        <w:r w:rsidRPr="002F7B70">
          <w:t xml:space="preserve">be permitted to be reduced in depth </w:t>
        </w:r>
        <w:r w:rsidRPr="00466830">
          <w:t>at</w:t>
        </w:r>
        <w:r w:rsidRPr="002F7B70">
          <w:t xml:space="preserve"> a rate of 25 mm (1 inch) for each 150 mm (6 inches) in height.</w:t>
        </w:r>
      </w:ins>
    </w:p>
    <w:p w14:paraId="24A35C23" w14:textId="77777777" w:rsidR="000F1E06" w:rsidRPr="002F7B70" w:rsidRDefault="000F1E06" w:rsidP="000F1E06">
      <w:pPr>
        <w:rPr>
          <w:ins w:id="540" w:author="Dave - updates, from v2.3 to v2.4" w:date="2018-10-29T22:40:00Z"/>
        </w:rPr>
      </w:pPr>
      <w:ins w:id="541" w:author="Dave - updates, from v2.3 to v2.4" w:date="2018-10-29T22:40:00Z">
        <w:r w:rsidRPr="002F7B70">
          <w:t xml:space="preserve">This is shown in Figure </w:t>
        </w:r>
        <w:r>
          <w:t>5</w:t>
        </w:r>
        <w:r w:rsidRPr="002F7B70">
          <w:t>.</w:t>
        </w:r>
      </w:ins>
    </w:p>
    <w:p w14:paraId="2A12605D" w14:textId="0D3297AE" w:rsidR="000F1E06" w:rsidRPr="002F7B70" w:rsidRDefault="000F1E06" w:rsidP="000F1E06">
      <w:pPr>
        <w:pStyle w:val="FL"/>
        <w:keepNext w:val="0"/>
        <w:rPr>
          <w:ins w:id="542" w:author="Dave - updates, from v2.3 to v2.4" w:date="2018-10-29T22:40:00Z"/>
        </w:rPr>
      </w:pPr>
      <w:ins w:id="543" w:author="Dave - updates, from v2.3 to v2.4" w:date="2018-10-29T22:40:00Z">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31">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ins>
    </w:p>
    <w:p w14:paraId="1E07ABB9" w14:textId="77777777" w:rsidR="000F1E06" w:rsidRPr="002F7B70" w:rsidRDefault="000F1E06" w:rsidP="000F1E06">
      <w:pPr>
        <w:pStyle w:val="TF"/>
        <w:rPr>
          <w:ins w:id="544" w:author="Dave - updates, from v2.3 to v2.4" w:date="2018-10-29T22:40:00Z"/>
        </w:rPr>
      </w:pPr>
      <w:ins w:id="545" w:author="Dave - updates, from v2.3 to v2.4" w:date="2018-10-29T22:40:00Z">
        <w:r w:rsidRPr="002F7B70">
          <w:t xml:space="preserve">Figure </w:t>
        </w:r>
        <w:r>
          <w:t>5</w:t>
        </w:r>
        <w:r w:rsidRPr="002F7B70">
          <w:t>: Knee clearance</w:t>
        </w:r>
      </w:ins>
    </w:p>
    <w:p w14:paraId="2753AD2D" w14:textId="77777777" w:rsidR="000F1E06" w:rsidRPr="002F7B70" w:rsidRDefault="000F1E06" w:rsidP="000F1E06">
      <w:pPr>
        <w:pStyle w:val="Heading4"/>
        <w:rPr>
          <w:ins w:id="546" w:author="Dave - updates, from v2.3 to v2.4" w:date="2018-10-29T22:40:00Z"/>
        </w:rPr>
      </w:pPr>
      <w:ins w:id="547" w:author="Dave - updates, from v2.3 to v2.4" w:date="2018-10-29T22:40:00Z">
        <w:r w:rsidRPr="002F7B70">
          <w:t>8.3.</w:t>
        </w:r>
        <w:r>
          <w:t>3</w:t>
        </w:r>
        <w:r w:rsidRPr="002F7B70">
          <w:tab/>
          <w:t>Side reach</w:t>
        </w:r>
      </w:ins>
    </w:p>
    <w:p w14:paraId="50277070" w14:textId="77777777" w:rsidR="000F1E06" w:rsidRPr="002F7B70" w:rsidRDefault="000F1E06" w:rsidP="000F1E06">
      <w:pPr>
        <w:pStyle w:val="Heading5"/>
        <w:rPr>
          <w:ins w:id="548" w:author="Dave - updates, from v2.3 to v2.4" w:date="2018-10-29T22:40:00Z"/>
        </w:rPr>
      </w:pPr>
      <w:ins w:id="549" w:author="Dave - updates, from v2.3 to v2.4" w:date="2018-10-29T22:40:00Z">
        <w:r w:rsidRPr="002F7B70">
          <w:t>8.3.</w:t>
        </w:r>
        <w:r>
          <w:t>3</w:t>
        </w:r>
        <w:r w:rsidRPr="002F7B70">
          <w:t>.1</w:t>
        </w:r>
        <w:r w:rsidRPr="002F7B70">
          <w:tab/>
          <w:t>Unobstructed high side reach</w:t>
        </w:r>
      </w:ins>
    </w:p>
    <w:p w14:paraId="14115168" w14:textId="77777777" w:rsidR="000F1E06" w:rsidRPr="002F7B70" w:rsidRDefault="000F1E06" w:rsidP="000F1E06">
      <w:pPr>
        <w:rPr>
          <w:ins w:id="550" w:author="Dave - updates, from v2.3 to v2.4" w:date="2018-10-29T22:40:00Z"/>
        </w:rPr>
      </w:pPr>
      <w:ins w:id="551"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ins>
    </w:p>
    <w:p w14:paraId="776CB8A7" w14:textId="77777777" w:rsidR="000F1E06" w:rsidRPr="002F7B70" w:rsidRDefault="000F1E06" w:rsidP="000F1E06">
      <w:pPr>
        <w:pStyle w:val="Heading5"/>
        <w:rPr>
          <w:ins w:id="552" w:author="Dave - updates, from v2.3 to v2.4" w:date="2018-10-29T22:40:00Z"/>
        </w:rPr>
      </w:pPr>
      <w:ins w:id="553" w:author="Dave - updates, from v2.3 to v2.4" w:date="2018-10-29T22:40:00Z">
        <w:r w:rsidRPr="002F7B70">
          <w:t>8.3.</w:t>
        </w:r>
        <w:r>
          <w:t>3</w:t>
        </w:r>
        <w:r w:rsidRPr="002F7B70">
          <w:t>.2</w:t>
        </w:r>
        <w:r w:rsidRPr="002F7B70">
          <w:tab/>
          <w:t>Unobstructed low side reach</w:t>
        </w:r>
      </w:ins>
    </w:p>
    <w:p w14:paraId="20F4CF83" w14:textId="77777777" w:rsidR="000F1E06" w:rsidRPr="002F7B70" w:rsidRDefault="000F1E06" w:rsidP="000F1E06">
      <w:pPr>
        <w:rPr>
          <w:ins w:id="554" w:author="Dave - updates, from v2.3 to v2.4" w:date="2018-10-29T22:40:00Z"/>
        </w:rPr>
      </w:pPr>
      <w:ins w:id="555"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ins>
    </w:p>
    <w:p w14:paraId="6AC99D58" w14:textId="0D072EDC" w:rsidR="000F1E06" w:rsidRPr="002F7B70" w:rsidRDefault="000F1E06" w:rsidP="000F1E06">
      <w:pPr>
        <w:pStyle w:val="FL"/>
        <w:rPr>
          <w:ins w:id="556" w:author="Dave - updates, from v2.3 to v2.4" w:date="2018-10-29T22:40:00Z"/>
          <w:lang w:eastAsia="en-GB"/>
        </w:rPr>
      </w:pPr>
      <w:ins w:id="557" w:author="Dave - updates, from v2.3 to v2.4" w:date="2018-10-29T22:40:00Z">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32">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ins>
    </w:p>
    <w:p w14:paraId="53A6211E" w14:textId="77777777" w:rsidR="000F1E06" w:rsidRPr="002F7B70" w:rsidRDefault="000F1E06" w:rsidP="000F1E06">
      <w:pPr>
        <w:pStyle w:val="TF"/>
        <w:rPr>
          <w:ins w:id="558" w:author="Dave - updates, from v2.3 to v2.4" w:date="2018-10-29T22:40:00Z"/>
        </w:rPr>
      </w:pPr>
      <w:ins w:id="559" w:author="Dave - updates, from v2.3 to v2.4" w:date="2018-10-29T22:40:00Z">
        <w:r w:rsidRPr="002F7B70">
          <w:t xml:space="preserve">Figure </w:t>
        </w:r>
        <w:r>
          <w:t>6</w:t>
        </w:r>
        <w:r w:rsidRPr="002F7B70">
          <w:t>: Unobstructed side reach</w:t>
        </w:r>
      </w:ins>
    </w:p>
    <w:p w14:paraId="27516852" w14:textId="77777777" w:rsidR="000F1E06" w:rsidRPr="002F7B70" w:rsidRDefault="000F1E06" w:rsidP="000F1E06">
      <w:pPr>
        <w:pStyle w:val="Heading5"/>
        <w:rPr>
          <w:ins w:id="560" w:author="Dave - updates, from v2.3 to v2.4" w:date="2018-10-29T22:40:00Z"/>
        </w:rPr>
      </w:pPr>
      <w:ins w:id="561" w:author="Dave - updates, from v2.3 to v2.4" w:date="2018-10-29T22:40:00Z">
        <w:r w:rsidRPr="002F7B70">
          <w:lastRenderedPageBreak/>
          <w:t>8.3.3.3</w:t>
        </w:r>
        <w:r w:rsidRPr="002F7B70">
          <w:tab/>
          <w:t>Obstructed side reach</w:t>
        </w:r>
      </w:ins>
    </w:p>
    <w:p w14:paraId="791BE542" w14:textId="77777777" w:rsidR="000F1E06" w:rsidRPr="002F7B70" w:rsidRDefault="000F1E06" w:rsidP="000F1E06">
      <w:pPr>
        <w:pStyle w:val="Heading6"/>
        <w:rPr>
          <w:ins w:id="562" w:author="Dave - updates, from v2.3 to v2.4" w:date="2018-10-29T22:40:00Z"/>
        </w:rPr>
      </w:pPr>
      <w:ins w:id="563" w:author="Dave - updates, from v2.3 to v2.4" w:date="2018-10-29T22:40:00Z">
        <w:r w:rsidRPr="002F7B70">
          <w:t>8.3.3.3.1</w:t>
        </w:r>
        <w:r w:rsidRPr="002F7B70">
          <w:tab/>
          <w:t>Obstructed (</w:t>
        </w:r>
        <w:r w:rsidRPr="002F7B70">
          <w:rPr>
            <w:rFonts w:cs="Arial"/>
          </w:rPr>
          <w:t xml:space="preserve">≤ </w:t>
        </w:r>
        <w:r w:rsidRPr="002F7B70">
          <w:t>255 mm) side reach</w:t>
        </w:r>
      </w:ins>
    </w:p>
    <w:p w14:paraId="3E36FC27" w14:textId="77777777" w:rsidR="000F1E06" w:rsidRPr="002F7B70" w:rsidRDefault="000F1E06" w:rsidP="000F1E06">
      <w:pPr>
        <w:rPr>
          <w:ins w:id="564" w:author="Dave - updates, from v2.3 to v2.4" w:date="2018-10-29T22:40:00Z"/>
          <w:i/>
        </w:rPr>
      </w:pPr>
      <w:ins w:id="565" w:author="Dave - updates, from v2.3 to v2.4" w:date="2018-10-29T22:40:00Z">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ins>
    </w:p>
    <w:p w14:paraId="5E7442A7" w14:textId="77777777" w:rsidR="000F1E06" w:rsidRPr="002F7B70" w:rsidRDefault="000F1E06" w:rsidP="000F1E06">
      <w:pPr>
        <w:pStyle w:val="Heading6"/>
        <w:rPr>
          <w:ins w:id="566" w:author="Dave - updates, from v2.3 to v2.4" w:date="2018-10-29T22:40:00Z"/>
        </w:rPr>
      </w:pPr>
      <w:ins w:id="567" w:author="Dave - updates, from v2.3 to v2.4" w:date="2018-10-29T22:40:00Z">
        <w:r w:rsidRPr="002F7B70">
          <w:t>8.3.3.3.2</w:t>
        </w:r>
        <w:r w:rsidRPr="002F7B70">
          <w:tab/>
          <w:t>Obstructed (</w:t>
        </w:r>
        <w:r w:rsidRPr="002F7B70">
          <w:rPr>
            <w:rFonts w:cs="Arial"/>
          </w:rPr>
          <w:t xml:space="preserve">≤ </w:t>
        </w:r>
        <w:r w:rsidRPr="002F7B70">
          <w:t>610 mm) side reach</w:t>
        </w:r>
      </w:ins>
    </w:p>
    <w:p w14:paraId="2D2DDC62" w14:textId="77777777" w:rsidR="000F1E06" w:rsidRPr="002F7B70" w:rsidRDefault="000F1E06" w:rsidP="000F1E06">
      <w:pPr>
        <w:rPr>
          <w:ins w:id="568" w:author="Dave - updates, from v2.3 to v2.4" w:date="2018-10-29T22:40:00Z"/>
        </w:rPr>
      </w:pPr>
      <w:ins w:id="569" w:author="Dave - updates, from v2.3 to v2.4" w:date="2018-10-29T22:40:00Z">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ins>
    </w:p>
    <w:p w14:paraId="536C5BAA" w14:textId="19220340" w:rsidR="000F1E06" w:rsidRPr="002F7B70" w:rsidRDefault="000F1E06" w:rsidP="000F1E06">
      <w:pPr>
        <w:pStyle w:val="FL"/>
        <w:rPr>
          <w:ins w:id="570" w:author="Dave - updates, from v2.3 to v2.4" w:date="2018-10-29T22:40:00Z"/>
          <w:lang w:eastAsia="en-GB"/>
        </w:rPr>
      </w:pPr>
      <w:ins w:id="571" w:author="Dave - updates, from v2.3 to v2.4" w:date="2018-10-29T22:40:00Z">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33">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ins>
    </w:p>
    <w:p w14:paraId="7F056E35" w14:textId="77777777" w:rsidR="000F1E06" w:rsidRDefault="000F1E06" w:rsidP="000F1E06">
      <w:pPr>
        <w:pStyle w:val="TF"/>
        <w:rPr>
          <w:ins w:id="572" w:author="Dave - updates, from v2.3 to v2.4" w:date="2018-10-29T22:40:00Z"/>
        </w:rPr>
      </w:pPr>
      <w:ins w:id="573" w:author="Dave - updates, from v2.3 to v2.4" w:date="2018-10-29T22:40:00Z">
        <w:r w:rsidRPr="002F7B70">
          <w:t xml:space="preserve">Figure </w:t>
        </w:r>
        <w:r>
          <w:t>7</w:t>
        </w:r>
        <w:r w:rsidRPr="002F7B70">
          <w:t>: Obstructed high side reach</w:t>
        </w:r>
      </w:ins>
    </w:p>
    <w:p w14:paraId="480D275F" w14:textId="54AA8DDF" w:rsidR="0098090C" w:rsidRPr="002F7B70" w:rsidDel="00A92613" w:rsidRDefault="0098090C" w:rsidP="00BF76E0">
      <w:pPr>
        <w:pStyle w:val="Heading3"/>
        <w:rPr>
          <w:del w:id="574" w:author="Dave - updates, from v2.3 to v2.4" w:date="2018-10-29T22:40:00Z"/>
        </w:rPr>
      </w:pPr>
      <w:del w:id="575" w:author="Dave - updates, from v2.3 to v2.4" w:date="2018-10-29T22:40:00Z">
        <w:r w:rsidRPr="002F7B70" w:rsidDel="00A92613">
          <w:delText>8.3.1</w:delText>
        </w:r>
        <w:r w:rsidRPr="002F7B70" w:rsidDel="00A92613">
          <w:tab/>
          <w:delText>General (</w:delText>
        </w:r>
        <w:r w:rsidR="000D117C" w:rsidRPr="002F7B70" w:rsidDel="00A92613">
          <w:delText>i</w:delText>
        </w:r>
        <w:r w:rsidRPr="002F7B70" w:rsidDel="00A92613">
          <w:delText>nformative)</w:delText>
        </w:r>
      </w:del>
    </w:p>
    <w:p w14:paraId="3BAC4612" w14:textId="25F3AF26" w:rsidR="0098090C" w:rsidRPr="002F7B70" w:rsidDel="00A92613" w:rsidRDefault="0098090C" w:rsidP="0098090C">
      <w:pPr>
        <w:rPr>
          <w:del w:id="576" w:author="Dave - updates, from v2.3 to v2.4" w:date="2018-10-29T22:40:00Z"/>
        </w:rPr>
      </w:pPr>
      <w:del w:id="577" w:author="Dave - updates, from v2.3 to v2.4" w:date="2018-10-29T22:40:00Z">
        <w:r w:rsidRPr="002F7B70" w:rsidDel="00A92613">
          <w:delText xml:space="preserve">Clauses 8.3.2 to 8.3.4 describe </w:delText>
        </w:r>
        <w:r w:rsidR="00CF3FE8" w:rsidRPr="002F7B70" w:rsidDel="00A92613">
          <w:delText>recommendation</w:delText>
        </w:r>
        <w:r w:rsidRPr="002F7B70" w:rsidDel="00A92613">
          <w:delText xml:space="preserve">s </w:delText>
        </w:r>
      </w:del>
      <w:ins w:id="578" w:author="Dave" w:date="2018-08-29T16:55:00Z">
        <w:del w:id="579" w:author="Dave - updates, from v2.3 to v2.4" w:date="2018-10-29T22:40:00Z">
          <w:r w:rsidR="00A6147C" w:rsidDel="00A92613">
            <w:delText>requirements for</w:delText>
          </w:r>
        </w:del>
      </w:ins>
      <w:del w:id="580" w:author="Dave - updates, from v2.3 to v2.4" w:date="2018-10-29T22:40:00Z">
        <w:r w:rsidRPr="002F7B70" w:rsidDel="00A92613">
          <w:delText>on those dimensions that are integral to</w:delText>
        </w:r>
      </w:del>
      <w:ins w:id="581" w:author="Dave" w:date="2018-08-30T22:43:00Z">
        <w:del w:id="582" w:author="Dave - updates, from v2.3 to v2.4" w:date="2018-10-29T22:40:00Z">
          <w:r w:rsidR="008C55A2" w:rsidDel="00A92613">
            <w:delText xml:space="preserve"> of</w:delText>
          </w:r>
        </w:del>
      </w:ins>
      <w:del w:id="583" w:author="Dave - updates, from v2.3 to v2.4" w:date="2018-10-29T22:40:00Z">
        <w:r w:rsidRPr="002F7B70" w:rsidDel="00A92613">
          <w:delText xml:space="preserve"> the </w:delText>
        </w:r>
      </w:del>
      <w:ins w:id="584" w:author="Dave" w:date="2018-08-29T16:54:00Z">
        <w:del w:id="585" w:author="Dave - updates, from v2.3 to v2.4" w:date="2018-10-29T22:40:00Z">
          <w:r w:rsidR="00A6147C" w:rsidDel="00A92613">
            <w:delText xml:space="preserve">stationary </w:delText>
          </w:r>
        </w:del>
      </w:ins>
      <w:del w:id="586" w:author="Dave - updates, from v2.3 to v2.4" w:date="2018-10-29T22:40:00Z">
        <w:r w:rsidRPr="00466830" w:rsidDel="00A92613">
          <w:delText>ICT</w:delText>
        </w:r>
        <w:r w:rsidRPr="002F7B70" w:rsidDel="00A92613">
          <w:delText xml:space="preserve"> (e.g. integral shelves, or integral cabins</w:delText>
        </w:r>
      </w:del>
      <w:ins w:id="587" w:author="Dave" w:date="2018-08-30T22:49:00Z">
        <w:del w:id="588" w:author="Dave - updates, from v2.3 to v2.4" w:date="2018-10-29T22:40:00Z">
          <w:r w:rsidR="00184572" w:rsidDel="00A92613">
            <w:delText>)</w:delText>
          </w:r>
        </w:del>
      </w:ins>
      <w:del w:id="589" w:author="Dave - updates, from v2.3 to v2.4" w:date="2018-10-29T22:40:00Z">
        <w:r w:rsidRPr="002F7B70" w:rsidDel="00A92613">
          <w:delText xml:space="preserve"> that may restrict access to the operable parts of the </w:delText>
        </w:r>
        <w:r w:rsidRPr="00466830" w:rsidDel="00A92613">
          <w:delText>ICT</w:delText>
        </w:r>
        <w:r w:rsidRPr="002F7B70" w:rsidDel="00A92613">
          <w:delText xml:space="preserve">). </w:delText>
        </w:r>
      </w:del>
    </w:p>
    <w:p w14:paraId="5B090338" w14:textId="0F54FFE3" w:rsidR="0098090C" w:rsidRPr="002F7B70" w:rsidDel="00A92613" w:rsidRDefault="004266B5" w:rsidP="0098090C">
      <w:pPr>
        <w:rPr>
          <w:del w:id="590" w:author="Dave - updates, from v2.3 to v2.4" w:date="2018-10-29T22:40:00Z"/>
        </w:rPr>
      </w:pPr>
      <w:del w:id="591" w:author="Dave - updates, from v2.3 to v2.4" w:date="2018-10-29T22:40:00Z">
        <w:r w:rsidRPr="002F7B70" w:rsidDel="00A92613">
          <w:delText xml:space="preserve">When </w:delText>
        </w:r>
        <w:r w:rsidR="0098090C" w:rsidRPr="00466830" w:rsidDel="00A92613">
          <w:delText>ICT</w:delText>
        </w:r>
        <w:r w:rsidR="0098090C" w:rsidRPr="002F7B70" w:rsidDel="00A92613">
          <w:delText xml:space="preserve"> is installed, the dimensions of the surrounding space combined with the dimensions of the </w:delText>
        </w:r>
        <w:r w:rsidR="0098090C" w:rsidRPr="00466830" w:rsidDel="00A92613">
          <w:delText>ICT</w:delText>
        </w:r>
        <w:r w:rsidR="0098090C" w:rsidRPr="002F7B70" w:rsidDel="00A92613">
          <w:delText xml:space="preserve"> </w:delText>
        </w:r>
        <w:r w:rsidR="006E20CA" w:rsidRPr="002F7B70" w:rsidDel="00A92613">
          <w:delText xml:space="preserve">might </w:delText>
        </w:r>
        <w:r w:rsidR="0098090C" w:rsidRPr="002F7B70" w:rsidDel="00A92613">
          <w:delText xml:space="preserve">affect the physical access to the </w:delText>
        </w:r>
        <w:r w:rsidR="0098090C" w:rsidRPr="00466830" w:rsidDel="00A92613">
          <w:delText>ICT</w:delText>
        </w:r>
        <w:r w:rsidR="0098090C" w:rsidRPr="002F7B70" w:rsidDel="00A92613">
          <w:delText xml:space="preserve">. </w:delText>
        </w:r>
        <w:r w:rsidRPr="002F7B70" w:rsidDel="00A92613">
          <w:delText>A</w:delText>
        </w:r>
        <w:r w:rsidR="0098090C" w:rsidRPr="002F7B70" w:rsidDel="00A92613">
          <w:delText>ccessib</w:delText>
        </w:r>
        <w:r w:rsidRPr="002F7B70" w:rsidDel="00A92613">
          <w:delText>le physical access</w:delText>
        </w:r>
        <w:r w:rsidR="0098090C" w:rsidRPr="002F7B70" w:rsidDel="00A92613">
          <w:delText xml:space="preserve"> of the </w:delText>
        </w:r>
        <w:r w:rsidR="0098090C" w:rsidRPr="00466830" w:rsidDel="00A92613">
          <w:delText>ICT</w:delText>
        </w:r>
        <w:r w:rsidR="0098090C" w:rsidRPr="002F7B70" w:rsidDel="00A92613">
          <w:delText xml:space="preserve"> w</w:delText>
        </w:r>
        <w:r w:rsidRPr="002F7B70" w:rsidDel="00A92613">
          <w:delText>ould</w:delText>
        </w:r>
        <w:r w:rsidR="0098090C" w:rsidRPr="002F7B70" w:rsidDel="00A92613">
          <w:delText xml:space="preserve"> be achieved if the installation instructions referred to in clause 8.3.5 are followed. </w:delText>
        </w:r>
      </w:del>
    </w:p>
    <w:p w14:paraId="03CD5DA7" w14:textId="5AC42E26" w:rsidR="0098090C" w:rsidRPr="002F7B70" w:rsidDel="00A92613" w:rsidRDefault="0098090C" w:rsidP="0098090C">
      <w:pPr>
        <w:rPr>
          <w:del w:id="592" w:author="Dave - updates, from v2.3 to v2.4" w:date="2018-10-29T22:40:00Z"/>
        </w:rPr>
      </w:pPr>
      <w:del w:id="593" w:author="Dave - updates, from v2.3 to v2.4" w:date="2018-10-29T22:40:00Z">
        <w:r w:rsidRPr="002F7B70" w:rsidDel="00A92613">
          <w:delText xml:space="preserve">It may not be possible to apply all </w:delText>
        </w:r>
        <w:r w:rsidR="00CF3FE8" w:rsidRPr="002F7B70" w:rsidDel="00A92613">
          <w:delText>recommendation</w:delText>
        </w:r>
        <w:r w:rsidRPr="002F7B70" w:rsidDel="00A92613">
          <w:delText xml:space="preserve">s of clause 8.3 to all aspects of maintenance, repair, or occasional monitoring of equipment in all circumstances. Nevertheless, it is best practice to apply the </w:delText>
        </w:r>
        <w:r w:rsidR="00CF3FE8" w:rsidRPr="002F7B70" w:rsidDel="00A92613">
          <w:delText>recommendation</w:delText>
        </w:r>
        <w:r w:rsidRPr="002F7B70" w:rsidDel="00A92613">
          <w:delText>s in clause</w:delText>
        </w:r>
        <w:r w:rsidR="00E17294" w:rsidRPr="002F7B70" w:rsidDel="00A92613">
          <w:delText> </w:delText>
        </w:r>
        <w:r w:rsidRPr="002F7B70" w:rsidDel="00A92613">
          <w:delText>8.3, where feasible and safe to do so.</w:delText>
        </w:r>
      </w:del>
    </w:p>
    <w:p w14:paraId="788E8F21" w14:textId="13FCFD2E" w:rsidR="0042182B" w:rsidRPr="002F7B70" w:rsidDel="00A92613" w:rsidRDefault="0042182B" w:rsidP="0042182B">
      <w:pPr>
        <w:pStyle w:val="NO"/>
        <w:rPr>
          <w:del w:id="594" w:author="Dave - updates, from v2.3 to v2.4" w:date="2018-10-29T22:40:00Z"/>
        </w:rPr>
      </w:pPr>
      <w:del w:id="595" w:author="Dave - updates, from v2.3 to v2.4" w:date="2018-10-29T22:40:00Z">
        <w:r w:rsidRPr="002F7B70" w:rsidDel="00A92613">
          <w:delText>NOTE 1:</w:delText>
        </w:r>
        <w:r w:rsidRPr="002F7B70" w:rsidDel="00A92613">
          <w:tab/>
          <w:delText xml:space="preserve">The dimensions </w:delText>
        </w:r>
        <w:r w:rsidR="00183C1A" w:rsidRPr="002F7B70" w:rsidDel="00A92613">
          <w:delText xml:space="preserve">set out </w:delText>
        </w:r>
        <w:r w:rsidRPr="002F7B70" w:rsidDel="00A92613">
          <w:delText xml:space="preserve">in clause 8.3 are identical to those </w:delText>
        </w:r>
        <w:r w:rsidR="00183C1A" w:rsidRPr="002F7B70" w:rsidDel="00A92613">
          <w:delText xml:space="preserve">given </w:delText>
        </w:r>
        <w:r w:rsidRPr="002F7B70" w:rsidDel="00A92613">
          <w:delText>in</w:delText>
        </w:r>
        <w:r w:rsidR="0098090C" w:rsidRPr="002F7B70" w:rsidDel="00A92613">
          <w:delText xml:space="preserve"> the American </w:delText>
        </w:r>
        <w:r w:rsidR="00183C1A" w:rsidRPr="002F7B70" w:rsidDel="00A92613">
          <w:delText xml:space="preserve">2010 </w:delText>
        </w:r>
        <w:r w:rsidR="0098090C" w:rsidRPr="00466830" w:rsidDel="00A92613">
          <w:delText>ADA</w:delText>
        </w:r>
        <w:r w:rsidR="0098090C" w:rsidRPr="002F7B70" w:rsidDel="00A92613">
          <w:delText xml:space="preserve"> standards </w:delText>
        </w:r>
        <w:r w:rsidR="00183C1A" w:rsidRPr="002F7B70" w:rsidDel="00A92613">
          <w:delText>for accessible design</w:delText>
        </w:r>
      </w:del>
      <w:ins w:id="596" w:author="Dave" w:date="2018-08-29T17:03:00Z">
        <w:del w:id="597" w:author="Dave - updates, from v2.3 to v2.4" w:date="2018-10-29T22:40:00Z">
          <w:r w:rsidR="00A6147C" w:rsidDel="00A92613">
            <w:delText xml:space="preserve">clauses 407.8 and </w:delText>
          </w:r>
        </w:del>
      </w:ins>
      <w:ins w:id="598" w:author="Dave" w:date="2018-08-29T17:04:00Z">
        <w:del w:id="599" w:author="Dave - updates, from v2.3 to v2.4" w:date="2018-10-29T22:40:00Z">
          <w:r w:rsidR="00A6147C" w:rsidDel="00A92613">
            <w:delText xml:space="preserve">408.2 of Section 508 </w:delText>
          </w:r>
        </w:del>
      </w:ins>
      <w:ins w:id="600" w:author="Dave" w:date="2018-08-29T17:05:00Z">
        <w:del w:id="601" w:author="Dave - updates, from v2.3 to v2.4" w:date="2018-10-29T22:40:00Z">
          <w:r w:rsidR="00A6147C" w:rsidDel="00A92613">
            <w:delText>of the Rehabilitation Act</w:delText>
          </w:r>
        </w:del>
      </w:ins>
      <w:ins w:id="602" w:author="Dave" w:date="2018-08-29T17:06:00Z">
        <w:del w:id="603" w:author="Dave - updates, from v2.3 to v2.4" w:date="2018-10-29T22:40:00Z">
          <w:r w:rsidR="00A40F45" w:rsidDel="00A92613">
            <w:delText>, as published in January 2017</w:delText>
          </w:r>
        </w:del>
      </w:ins>
      <w:del w:id="604" w:author="Dave - updates, from v2.3 to v2.4" w:date="2018-10-29T22:40:00Z">
        <w:r w:rsidR="0075594C" w:rsidDel="00A92613">
          <w:delText xml:space="preserve"> </w:delText>
        </w:r>
        <w:r w:rsidR="0075594C" w:rsidRPr="00466830" w:rsidDel="00A92613">
          <w:delText>[</w:delText>
        </w:r>
        <w:r w:rsidR="0075594C" w:rsidRPr="00466830" w:rsidDel="00A92613">
          <w:fldChar w:fldCharType="begin"/>
        </w:r>
        <w:r w:rsidR="0075594C" w:rsidRPr="00466830" w:rsidDel="00A92613">
          <w:delInstrText xml:space="preserve">REF REF_USDEPARTMENTOFJUSTICE \h </w:delInstrText>
        </w:r>
        <w:r w:rsidR="0075594C" w:rsidRPr="00466830" w:rsidDel="00A92613">
          <w:fldChar w:fldCharType="separate"/>
        </w:r>
        <w:r w:rsidR="009C1ED7" w:rsidDel="00A92613">
          <w:delText>i.</w:delText>
        </w:r>
        <w:r w:rsidR="009C1ED7" w:rsidDel="00A92613">
          <w:rPr>
            <w:noProof/>
          </w:rPr>
          <w:delText>25</w:delText>
        </w:r>
        <w:r w:rsidR="0075594C" w:rsidRPr="00466830" w:rsidDel="00A92613">
          <w:fldChar w:fldCharType="end"/>
        </w:r>
      </w:del>
      <w:ins w:id="605" w:author="Dave" w:date="2018-08-29T17:06:00Z">
        <w:del w:id="606" w:author="Dave - updates, from v2.3 to v2.4" w:date="2018-10-29T22:40:00Z">
          <w:r w:rsidR="00A40F45" w:rsidDel="00A92613">
            <w:delText>nn</w:delText>
          </w:r>
        </w:del>
      </w:ins>
      <w:del w:id="607" w:author="Dave - updates, from v2.3 to v2.4" w:date="2018-10-29T22:40:00Z">
        <w:r w:rsidR="0075594C" w:rsidRPr="00466830" w:rsidDel="00A92613">
          <w:delText>]</w:delText>
        </w:r>
        <w:r w:rsidRPr="002F7B70" w:rsidDel="00A92613">
          <w:delText>.</w:delText>
        </w:r>
      </w:del>
    </w:p>
    <w:p w14:paraId="1015DF6D" w14:textId="1C76CDA5" w:rsidR="0098090C" w:rsidRPr="002F7B70" w:rsidDel="00A92613" w:rsidRDefault="0098090C" w:rsidP="0008750A">
      <w:pPr>
        <w:pStyle w:val="NO"/>
        <w:rPr>
          <w:del w:id="608" w:author="Dave - updates, from v2.3 to v2.4" w:date="2018-10-29T22:40:00Z"/>
        </w:rPr>
      </w:pPr>
      <w:del w:id="609" w:author="Dave - updates, from v2.3 to v2.4" w:date="2018-10-29T22:40:00Z">
        <w:r w:rsidRPr="002F7B70" w:rsidDel="00A92613">
          <w:delText>NOTE</w:delText>
        </w:r>
        <w:r w:rsidR="0042182B" w:rsidRPr="002F7B70" w:rsidDel="00A92613">
          <w:delText xml:space="preserve"> </w:delText>
        </w:r>
        <w:r w:rsidRPr="002F7B70" w:rsidDel="00A92613">
          <w:delText>2:</w:delText>
        </w:r>
        <w:r w:rsidRPr="002F7B70" w:rsidDel="00A92613">
          <w:tab/>
          <w:delText xml:space="preserve">Physical access to </w:delText>
        </w:r>
      </w:del>
      <w:ins w:id="610" w:author="Dave" w:date="2018-08-29T19:10:00Z">
        <w:del w:id="611" w:author="Dave - updates, from v2.3 to v2.4" w:date="2018-10-29T22:40:00Z">
          <w:r w:rsidR="008B4E79" w:rsidDel="00A92613">
            <w:delText xml:space="preserve">stationary </w:delText>
          </w:r>
        </w:del>
      </w:ins>
      <w:del w:id="612" w:author="Dave - updates, from v2.3 to v2.4" w:date="2018-10-29T22:40:00Z">
        <w:r w:rsidRPr="00466830" w:rsidDel="00A92613">
          <w:delText>ICT</w:delText>
        </w:r>
        <w:r w:rsidRPr="002F7B70" w:rsidDel="00A92613">
          <w:delText xml:space="preserve"> is dependent on the dimensions of both the </w:delText>
        </w:r>
        <w:r w:rsidRPr="00466830" w:rsidDel="00A92613">
          <w:delText>ICT</w:delText>
        </w:r>
        <w:r w:rsidRPr="002F7B70" w:rsidDel="00A92613">
          <w:delText xml:space="preserve"> and the environment in which it is installed and operated. Clause 8.3 does not apply to the accessibility of the physical environment external to the </w:delText>
        </w:r>
        <w:r w:rsidRPr="00466830" w:rsidDel="00A92613">
          <w:delText>ICT</w:delText>
        </w:r>
        <w:r w:rsidRPr="002F7B70" w:rsidDel="00A92613">
          <w:delText>.</w:delText>
        </w:r>
      </w:del>
    </w:p>
    <w:p w14:paraId="32290495" w14:textId="2FF36E7A" w:rsidR="0098090C" w:rsidRPr="002F7B70" w:rsidDel="00A92613" w:rsidRDefault="0098090C" w:rsidP="00BF76E0">
      <w:pPr>
        <w:pStyle w:val="Heading3"/>
        <w:rPr>
          <w:del w:id="613" w:author="Dave - updates, from v2.3 to v2.4" w:date="2018-10-29T22:40:00Z"/>
        </w:rPr>
      </w:pPr>
      <w:del w:id="614" w:author="Dave - updates, from v2.3 to v2.4" w:date="2018-10-29T22:40:00Z">
        <w:r w:rsidRPr="002F7B70" w:rsidDel="00A92613">
          <w:delText>8.3.2</w:delText>
        </w:r>
        <w:r w:rsidRPr="002F7B70" w:rsidDel="00A92613">
          <w:tab/>
          <w:delText>Clear floor or ground space</w:delText>
        </w:r>
      </w:del>
      <w:ins w:id="615" w:author="Dave - updates, from v2.2 to v2.3" w:date="2018-10-27T20:12:00Z">
        <w:del w:id="616" w:author="Dave - updates, from v2.3 to v2.4" w:date="2018-10-29T22:40:00Z">
          <w:r w:rsidR="00C06E2C" w:rsidDel="00A92613">
            <w:delText>Stationary ICT clearance</w:delText>
          </w:r>
        </w:del>
      </w:ins>
    </w:p>
    <w:p w14:paraId="6AA19381" w14:textId="7867B372" w:rsidR="0098090C" w:rsidRPr="002F7B70" w:rsidDel="00A92613" w:rsidRDefault="0098090C" w:rsidP="00BF76E0">
      <w:pPr>
        <w:pStyle w:val="Heading4"/>
        <w:rPr>
          <w:del w:id="617" w:author="Dave - updates, from v2.3 to v2.4" w:date="2018-10-29T22:40:00Z"/>
        </w:rPr>
      </w:pPr>
      <w:del w:id="618" w:author="Dave - updates, from v2.3 to v2.4" w:date="2018-10-29T22:40:00Z">
        <w:r w:rsidRPr="002F7B70" w:rsidDel="00A92613">
          <w:delText>8.3.2.1</w:delText>
        </w:r>
        <w:r w:rsidRPr="002F7B70" w:rsidDel="00A92613">
          <w:tab/>
          <w:delText>Change in level</w:delText>
        </w:r>
      </w:del>
    </w:p>
    <w:p w14:paraId="53A4B1B9" w14:textId="51A6FC45" w:rsidR="0098090C" w:rsidRPr="002F7B70" w:rsidDel="00A92613" w:rsidRDefault="0098090C" w:rsidP="0098090C">
      <w:pPr>
        <w:rPr>
          <w:del w:id="619" w:author="Dave - updates, from v2.3 to v2.4" w:date="2018-10-29T22:40:00Z"/>
        </w:rPr>
      </w:pPr>
      <w:del w:id="620" w:author="Dave - updates, from v2.3 to v2.4" w:date="2018-10-29T22:40:00Z">
        <w:r w:rsidRPr="002F7B70" w:rsidDel="00A92613">
          <w:delText xml:space="preserve">Where there is a change in floor level that is integral to the </w:delText>
        </w:r>
        <w:r w:rsidRPr="00466830" w:rsidDel="00A92613">
          <w:delText>ICT</w:delText>
        </w:r>
        <w:r w:rsidRPr="002F7B70" w:rsidDel="00A92613">
          <w:delText xml:space="preserve"> then it </w:delText>
        </w:r>
        <w:r w:rsidR="00CF3FE8" w:rsidRPr="002F7B70" w:rsidDel="00A92613">
          <w:delText>should</w:delText>
        </w:r>
        <w:r w:rsidRPr="002F7B70" w:rsidDel="00A92613">
          <w:delText xml:space="preserve"> be ramped with a slope no steeper than 1:48.</w:delText>
        </w:r>
      </w:del>
    </w:p>
    <w:p w14:paraId="7042FBB1" w14:textId="4CB5B883" w:rsidR="0098090C" w:rsidRPr="002F7B70" w:rsidDel="00A92613" w:rsidRDefault="0098090C" w:rsidP="00987D49">
      <w:pPr>
        <w:keepNext/>
        <w:keepLines/>
        <w:rPr>
          <w:del w:id="621" w:author="Dave - updates, from v2.3 to v2.4" w:date="2018-10-29T22:40:00Z"/>
        </w:rPr>
      </w:pPr>
      <w:del w:id="622" w:author="Dave - updates, from v2.3 to v2.4" w:date="2018-10-29T22:40:00Z">
        <w:r w:rsidRPr="002F7B70" w:rsidDel="00A92613">
          <w:delText>Exceptions:</w:delText>
        </w:r>
      </w:del>
    </w:p>
    <w:p w14:paraId="54BEAE4F" w14:textId="0A9E4DEC" w:rsidR="0098090C" w:rsidRPr="002F7B70" w:rsidDel="00A92613" w:rsidRDefault="0098090C" w:rsidP="00FA0798">
      <w:pPr>
        <w:pStyle w:val="BL"/>
        <w:numPr>
          <w:ilvl w:val="0"/>
          <w:numId w:val="14"/>
        </w:numPr>
        <w:rPr>
          <w:del w:id="623" w:author="Dave - updates, from v2.3 to v2.4" w:date="2018-10-29T22:40:00Z"/>
        </w:rPr>
      </w:pPr>
      <w:del w:id="624" w:author="Dave - updates, from v2.3 to v2.4" w:date="2018-10-29T22:40:00Z">
        <w:r w:rsidRPr="002F7B70" w:rsidDel="00A92613">
          <w:delText xml:space="preserve">If the change in floor level is less than or equal to 6,4 mm (¼ inch) the change may be vertical as shown in </w:delText>
        </w:r>
        <w:r w:rsidR="00141B23" w:rsidRPr="002F7B70" w:rsidDel="00A92613">
          <w:delText>F</w:delText>
        </w:r>
        <w:r w:rsidRPr="002F7B70" w:rsidDel="00A92613">
          <w:delText xml:space="preserve">igure </w:delText>
        </w:r>
        <w:r w:rsidR="002C2C35" w:rsidRPr="002F7B70" w:rsidDel="00A92613">
          <w:delText>2</w:delText>
        </w:r>
        <w:r w:rsidRPr="002F7B70" w:rsidDel="00A92613">
          <w:delText>.</w:delText>
        </w:r>
      </w:del>
    </w:p>
    <w:p w14:paraId="3231F407" w14:textId="6D1FEC32" w:rsidR="0098090C" w:rsidRPr="002F7B70" w:rsidDel="00A92613" w:rsidRDefault="0098090C" w:rsidP="007B34A2">
      <w:pPr>
        <w:pStyle w:val="BL"/>
        <w:rPr>
          <w:del w:id="625" w:author="Dave - updates, from v2.3 to v2.4" w:date="2018-10-29T22:40:00Z"/>
        </w:rPr>
      </w:pPr>
      <w:del w:id="626" w:author="Dave - updates, from v2.3 to v2.4" w:date="2018-10-29T22:40:00Z">
        <w:r w:rsidRPr="002F7B70" w:rsidDel="00A92613">
          <w:delText xml:space="preserve">If the change in floor level is less than or equal to 13 mm (½ inch) the change may have a slope not steeper than 1:2 as shown in </w:delText>
        </w:r>
        <w:r w:rsidR="00141B23" w:rsidRPr="002F7B70" w:rsidDel="00A92613">
          <w:delText>F</w:delText>
        </w:r>
        <w:r w:rsidRPr="002F7B70" w:rsidDel="00A92613">
          <w:delText xml:space="preserve">igure </w:delText>
        </w:r>
        <w:r w:rsidR="002C2C35" w:rsidRPr="002F7B70" w:rsidDel="00A92613">
          <w:delText>3</w:delText>
        </w:r>
        <w:r w:rsidRPr="002F7B70" w:rsidDel="00A92613">
          <w:delText>.</w:delText>
        </w:r>
      </w:del>
    </w:p>
    <w:p w14:paraId="416B7687" w14:textId="4EC0E300" w:rsidR="0098090C" w:rsidRPr="002F7B70" w:rsidDel="00A92613" w:rsidRDefault="008E7B5B" w:rsidP="007B34A2">
      <w:pPr>
        <w:pStyle w:val="FL"/>
        <w:rPr>
          <w:del w:id="627" w:author="Dave - updates, from v2.3 to v2.4" w:date="2018-10-29T22:40:00Z"/>
        </w:rPr>
      </w:pPr>
      <w:bookmarkStart w:id="628" w:name="OLE_LINK1"/>
      <w:bookmarkStart w:id="629" w:name="OLE_LINK2"/>
      <w:del w:id="630" w:author="Dave - updates, from v2.3 to v2.4" w:date="2018-10-29T22:40:00Z">
        <w:r w:rsidRPr="002F7B70" w:rsidDel="00A92613">
          <w:rPr>
            <w:b w:val="0"/>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34"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628"/>
        <w:bookmarkEnd w:id="629"/>
      </w:del>
    </w:p>
    <w:p w14:paraId="52AEE58B" w14:textId="63084D7A" w:rsidR="0098090C" w:rsidRPr="002F7B70" w:rsidDel="00A92613" w:rsidRDefault="0098090C" w:rsidP="007B34A2">
      <w:pPr>
        <w:pStyle w:val="TF"/>
        <w:rPr>
          <w:del w:id="631" w:author="Dave - updates, from v2.3 to v2.4" w:date="2018-10-29T22:40:00Z"/>
        </w:rPr>
      </w:pPr>
      <w:del w:id="632" w:author="Dave - updates, from v2.3 to v2.4" w:date="2018-10-29T22:40:00Z">
        <w:r w:rsidRPr="002F7B70" w:rsidDel="00A92613">
          <w:delText xml:space="preserve">Figure </w:delText>
        </w:r>
        <w:bookmarkStart w:id="633" w:name="vertical"/>
        <w:r w:rsidR="002C2C35" w:rsidRPr="002F7B70" w:rsidDel="00A92613">
          <w:delText>2</w:delText>
        </w:r>
        <w:bookmarkEnd w:id="633"/>
        <w:r w:rsidRPr="002F7B70" w:rsidDel="00A92613">
          <w:delText>: Vertical change in level</w:delText>
        </w:r>
      </w:del>
    </w:p>
    <w:p w14:paraId="1AA8F0CC" w14:textId="7ECC8097" w:rsidR="00BA74A5" w:rsidRPr="002F7B70" w:rsidDel="00A92613" w:rsidRDefault="006369AF" w:rsidP="00BF76E0">
      <w:pPr>
        <w:pStyle w:val="FL"/>
        <w:rPr>
          <w:del w:id="634" w:author="Dave - updates, from v2.3 to v2.4" w:date="2018-10-29T22:40:00Z"/>
        </w:rPr>
      </w:pPr>
      <w:del w:id="635" w:author="Dave - updates, from v2.3 to v2.4" w:date="2018-10-29T22:40:00Z">
        <w:r w:rsidRPr="002F7B70" w:rsidDel="00A92613">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6pt;height:90pt" o:ole="">
              <v:imagedata r:id="rId35" o:title="" croptop="16034f" cropbottom="16354f" cropleft="3266f" cropright="3266f"/>
            </v:shape>
            <o:OLEObject Type="Embed" ProgID="Visio.Drawing.11" ShapeID="_x0000_i1025" DrawAspect="Content" ObjectID="_1602358820" r:id="rId36"/>
          </w:object>
        </w:r>
      </w:del>
    </w:p>
    <w:p w14:paraId="5E2A79C8" w14:textId="3A3BAB12" w:rsidR="0098090C" w:rsidRPr="002F7B70" w:rsidDel="00A92613" w:rsidRDefault="0098090C" w:rsidP="007B34A2">
      <w:pPr>
        <w:pStyle w:val="TF"/>
        <w:rPr>
          <w:del w:id="636" w:author="Dave - updates, from v2.3 to v2.4" w:date="2018-10-29T22:40:00Z"/>
        </w:rPr>
      </w:pPr>
      <w:del w:id="637" w:author="Dave - updates, from v2.3 to v2.4" w:date="2018-10-29T22:40:00Z">
        <w:r w:rsidRPr="002F7B70" w:rsidDel="00A92613">
          <w:delText xml:space="preserve">Figure </w:delText>
        </w:r>
        <w:r w:rsidR="002C2C35" w:rsidRPr="002F7B70" w:rsidDel="00A92613">
          <w:delText>3</w:delText>
        </w:r>
        <w:r w:rsidRPr="002F7B70" w:rsidDel="00A92613">
          <w:delText>: Bevelled change in level</w:delText>
        </w:r>
      </w:del>
    </w:p>
    <w:p w14:paraId="1E8EC5ED" w14:textId="1A67D0FD" w:rsidR="0098090C" w:rsidRPr="002F7B70" w:rsidDel="00A92613" w:rsidRDefault="0098090C" w:rsidP="00BF76E0">
      <w:pPr>
        <w:pStyle w:val="Heading4"/>
        <w:rPr>
          <w:del w:id="638" w:author="Dave - updates, from v2.3 to v2.4" w:date="2018-10-29T22:40:00Z"/>
        </w:rPr>
      </w:pPr>
      <w:del w:id="639" w:author="Dave - updates, from v2.3 to v2.4" w:date="2018-10-29T22:40:00Z">
        <w:r w:rsidRPr="002F7B70" w:rsidDel="00A92613">
          <w:delText>8.3.2.2</w:delText>
        </w:r>
        <w:r w:rsidRPr="002F7B70" w:rsidDel="00A92613">
          <w:tab/>
          <w:delText>Clear floor or ground space</w:delText>
        </w:r>
      </w:del>
    </w:p>
    <w:p w14:paraId="664BC786" w14:textId="0D15E644" w:rsidR="0098090C" w:rsidRPr="002F7B70" w:rsidDel="00A92613" w:rsidRDefault="0098090C" w:rsidP="0098090C">
      <w:pPr>
        <w:rPr>
          <w:del w:id="640" w:author="Dave - updates, from v2.3 to v2.4" w:date="2018-10-29T22:40:00Z"/>
        </w:rPr>
      </w:pPr>
      <w:del w:id="641" w:author="Dave - updates, from v2.3 to v2.4" w:date="2018-10-29T22:40:00Z">
        <w:r w:rsidRPr="002F7B70" w:rsidDel="00A92613">
          <w:delText xml:space="preserve">Where the operating area is integral to the </w:delText>
        </w:r>
        <w:r w:rsidRPr="00466830" w:rsidDel="00A92613">
          <w:delText>ICT</w:delText>
        </w:r>
        <w:r w:rsidRPr="002F7B70" w:rsidDel="00A92613">
          <w:delText xml:space="preserve">, it </w:delText>
        </w:r>
        <w:r w:rsidR="00CF3FE8" w:rsidRPr="002F7B70" w:rsidDel="00A92613">
          <w:delText>should</w:delText>
        </w:r>
        <w:r w:rsidRPr="002F7B70" w:rsidDel="00A92613">
          <w:delText xml:space="preserve"> provide a clear floor area that has the minimum dimensions of 760 mm (30 inches) by 1 220 mm (48 inches) from which to operate the </w:delText>
        </w:r>
        <w:r w:rsidRPr="00466830" w:rsidDel="00A92613">
          <w:delText>ICT</w:delText>
        </w:r>
        <w:r w:rsidRPr="002F7B70" w:rsidDel="00A92613">
          <w:delText xml:space="preserve">. This is shown in Figure </w:delText>
        </w:r>
        <w:r w:rsidR="002C2C35" w:rsidRPr="002F7B70" w:rsidDel="00A92613">
          <w:delText>4</w:delText>
        </w:r>
        <w:r w:rsidRPr="002F7B70" w:rsidDel="00A92613">
          <w:delText>.</w:delText>
        </w:r>
      </w:del>
    </w:p>
    <w:p w14:paraId="043242E4" w14:textId="6341E01F" w:rsidR="0098090C" w:rsidRPr="002F7B70" w:rsidDel="00A92613" w:rsidRDefault="008E7B5B" w:rsidP="007B34A2">
      <w:pPr>
        <w:pStyle w:val="FL"/>
        <w:rPr>
          <w:del w:id="642" w:author="Dave - updates, from v2.3 to v2.4" w:date="2018-10-29T22:40:00Z"/>
        </w:rPr>
      </w:pPr>
      <w:del w:id="643" w:author="Dave - updates, from v2.3 to v2.4" w:date="2018-10-29T22:40:00Z">
        <w:r w:rsidRPr="002F7B70" w:rsidDel="00A92613">
          <w:rPr>
            <w:b w:val="0"/>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7"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del>
    </w:p>
    <w:p w14:paraId="173CC4D3" w14:textId="44AB244E" w:rsidR="0098090C" w:rsidRPr="002F7B70" w:rsidDel="00A92613" w:rsidRDefault="0098090C" w:rsidP="007B34A2">
      <w:pPr>
        <w:pStyle w:val="TF"/>
        <w:rPr>
          <w:del w:id="644" w:author="Dave - updates, from v2.3 to v2.4" w:date="2018-10-29T22:40:00Z"/>
        </w:rPr>
      </w:pPr>
      <w:del w:id="645" w:author="Dave - updates, from v2.3 to v2.4" w:date="2018-10-29T22:40:00Z">
        <w:r w:rsidRPr="002F7B70" w:rsidDel="00A92613">
          <w:delText xml:space="preserve">Figure </w:delText>
        </w:r>
        <w:r w:rsidR="002C2C35" w:rsidRPr="002F7B70" w:rsidDel="00A92613">
          <w:delText>4</w:delText>
        </w:r>
        <w:r w:rsidRPr="002F7B70" w:rsidDel="00A92613">
          <w:delText>: Clear floor or ground space</w:delText>
        </w:r>
      </w:del>
    </w:p>
    <w:p w14:paraId="11579BA3" w14:textId="394FE04B" w:rsidR="0098090C" w:rsidRPr="002F7B70" w:rsidDel="00A92613" w:rsidRDefault="0098090C" w:rsidP="00BF76E0">
      <w:pPr>
        <w:pStyle w:val="Heading4"/>
        <w:rPr>
          <w:del w:id="646" w:author="Dave - updates, from v2.3 to v2.4" w:date="2018-10-29T22:40:00Z"/>
        </w:rPr>
      </w:pPr>
      <w:del w:id="647" w:author="Dave - updates, from v2.3 to v2.4" w:date="2018-10-29T22:40:00Z">
        <w:r w:rsidRPr="002F7B70" w:rsidDel="00A92613">
          <w:delText>8.3.2.3</w:delText>
        </w:r>
        <w:r w:rsidRPr="002F7B70" w:rsidDel="00A92613">
          <w:tab/>
          <w:delText>Approach</w:delText>
        </w:r>
      </w:del>
    </w:p>
    <w:p w14:paraId="68FA6C8B" w14:textId="1E00DC4A" w:rsidR="0098090C" w:rsidRPr="002F7B70" w:rsidDel="00A92613" w:rsidRDefault="0098090C" w:rsidP="00BF76E0">
      <w:pPr>
        <w:pStyle w:val="Heading5"/>
        <w:rPr>
          <w:del w:id="648" w:author="Dave - updates, from v2.3 to v2.4" w:date="2018-10-29T22:40:00Z"/>
        </w:rPr>
      </w:pPr>
      <w:del w:id="649" w:author="Dave - updates, from v2.3 to v2.4" w:date="2018-10-29T22:40:00Z">
        <w:r w:rsidRPr="002F7B70" w:rsidDel="00A92613">
          <w:delText>8.3.2.3.1</w:delText>
        </w:r>
        <w:r w:rsidRPr="002F7B70" w:rsidDel="00A92613">
          <w:tab/>
          <w:delText>General</w:delText>
        </w:r>
      </w:del>
    </w:p>
    <w:p w14:paraId="6A22F067" w14:textId="52612D1B" w:rsidR="0098090C" w:rsidRPr="002F7B70" w:rsidDel="00A92613" w:rsidRDefault="0098090C" w:rsidP="0098090C">
      <w:pPr>
        <w:rPr>
          <w:del w:id="650" w:author="Dave - updates, from v2.3 to v2.4" w:date="2018-10-29T22:40:00Z"/>
        </w:rPr>
      </w:pPr>
      <w:del w:id="65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w:delText>
        </w:r>
        <w:r w:rsidRPr="00466830" w:rsidDel="00A92613">
          <w:delText>at</w:delText>
        </w:r>
        <w:r w:rsidRPr="002F7B70" w:rsidDel="00A92613">
          <w:delText xml:space="preserve"> least one full side of the space </w:delText>
        </w:r>
        <w:r w:rsidR="00CF3FE8" w:rsidRPr="002F7B70" w:rsidDel="00A92613">
          <w:delText>should</w:delText>
        </w:r>
        <w:r w:rsidRPr="002F7B70" w:rsidDel="00A92613">
          <w:delText xml:space="preserve"> be unobstructed. </w:delText>
        </w:r>
      </w:del>
    </w:p>
    <w:p w14:paraId="596D8C70" w14:textId="734D66A5" w:rsidR="0098090C" w:rsidRPr="002F7B70" w:rsidDel="00A92613" w:rsidRDefault="0098090C" w:rsidP="00BF76E0">
      <w:pPr>
        <w:pStyle w:val="Heading5"/>
        <w:rPr>
          <w:del w:id="652" w:author="Dave - updates, from v2.3 to v2.4" w:date="2018-10-29T22:40:00Z"/>
        </w:rPr>
      </w:pPr>
      <w:del w:id="653" w:author="Dave - updates, from v2.3 to v2.4" w:date="2018-10-29T22:40:00Z">
        <w:r w:rsidRPr="002F7B70" w:rsidDel="00A92613">
          <w:delText>8.3.2.3.2</w:delText>
        </w:r>
        <w:r w:rsidRPr="002F7B70" w:rsidDel="00A92613">
          <w:tab/>
          <w:delText>Forward approach</w:delText>
        </w:r>
      </w:del>
    </w:p>
    <w:p w14:paraId="5AB1898A" w14:textId="25B872B2" w:rsidR="0098090C" w:rsidRPr="002F7B70" w:rsidDel="00A92613" w:rsidRDefault="0098090C" w:rsidP="0098090C">
      <w:pPr>
        <w:rPr>
          <w:del w:id="654" w:author="Dave - updates, from v2.3 to v2.4" w:date="2018-10-29T22:40:00Z"/>
        </w:rPr>
      </w:pPr>
      <w:del w:id="655" w:author="Dave - updates, from v2.3 to v2.4" w:date="2018-10-29T22:40:00Z">
        <w:r w:rsidRPr="002F7B70" w:rsidDel="00A92613">
          <w:delText xml:space="preserve">Where the operating area is inside an alcove integral to the </w:delText>
        </w:r>
        <w:r w:rsidRPr="00466830" w:rsidDel="00A92613">
          <w:delText>ICT</w:delText>
        </w:r>
        <w:r w:rsidRPr="002F7B70" w:rsidDel="00A92613">
          <w:delText xml:space="preserve">, the alcove is deeper than 610 mm (24 inches), and where a forward approach is necessary, the dimension of the access space </w:delText>
        </w:r>
        <w:r w:rsidR="00CF3FE8" w:rsidRPr="002F7B70" w:rsidDel="00A92613">
          <w:delText>should</w:delText>
        </w:r>
        <w:r w:rsidRPr="002F7B70" w:rsidDel="00A92613">
          <w:delText xml:space="preserve"> be a minimum of 915 mm (36 inches) wide. This is shown in Figure </w:delText>
        </w:r>
        <w:r w:rsidR="002C2C35" w:rsidRPr="002F7B70" w:rsidDel="00A92613">
          <w:delText>5</w:delText>
        </w:r>
        <w:r w:rsidRPr="002F7B70" w:rsidDel="00A92613">
          <w:delText>.</w:delText>
        </w:r>
      </w:del>
    </w:p>
    <w:p w14:paraId="67F65FB4" w14:textId="2BF43236" w:rsidR="0098090C" w:rsidRPr="002F7B70" w:rsidDel="00A92613" w:rsidRDefault="008E7B5B" w:rsidP="000A19CE">
      <w:pPr>
        <w:pStyle w:val="FL"/>
        <w:rPr>
          <w:del w:id="656" w:author="Dave - updates, from v2.3 to v2.4" w:date="2018-10-29T22:40:00Z"/>
        </w:rPr>
      </w:pPr>
      <w:del w:id="657" w:author="Dave - updates, from v2.3 to v2.4" w:date="2018-10-29T22:40:00Z">
        <w:r w:rsidRPr="002F7B70" w:rsidDel="00A92613">
          <w:rPr>
            <w:b w:val="0"/>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8"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del>
    </w:p>
    <w:p w14:paraId="71C25DCB" w14:textId="7AF8D7F7" w:rsidR="0098090C" w:rsidRPr="002F7B70" w:rsidDel="00A92613" w:rsidRDefault="0098090C" w:rsidP="00382FB4">
      <w:pPr>
        <w:pStyle w:val="TF"/>
        <w:rPr>
          <w:del w:id="658" w:author="Dave - updates, from v2.3 to v2.4" w:date="2018-10-29T22:40:00Z"/>
        </w:rPr>
      </w:pPr>
      <w:del w:id="659" w:author="Dave - updates, from v2.3 to v2.4" w:date="2018-10-29T22:40:00Z">
        <w:r w:rsidRPr="002F7B70" w:rsidDel="00A92613">
          <w:delText xml:space="preserve">Figure </w:delText>
        </w:r>
        <w:r w:rsidR="002C2C35" w:rsidRPr="002F7B70" w:rsidDel="00A92613">
          <w:delText>5</w:delText>
        </w:r>
        <w:r w:rsidRPr="002F7B70" w:rsidDel="00A92613">
          <w:delText>: Manoeuvring Clearance in an Alcove, Forward Approach</w:delText>
        </w:r>
      </w:del>
    </w:p>
    <w:p w14:paraId="48953A0B" w14:textId="12FB4A67" w:rsidR="0098090C" w:rsidRPr="002F7B70" w:rsidDel="00A92613" w:rsidRDefault="0098090C" w:rsidP="00BF76E0">
      <w:pPr>
        <w:pStyle w:val="Heading5"/>
        <w:rPr>
          <w:del w:id="660" w:author="Dave - updates, from v2.3 to v2.4" w:date="2018-10-29T22:40:00Z"/>
        </w:rPr>
      </w:pPr>
      <w:del w:id="661" w:author="Dave - updates, from v2.3 to v2.4" w:date="2018-10-29T22:40:00Z">
        <w:r w:rsidRPr="002F7B70" w:rsidDel="00A92613">
          <w:delText>8.3.2.3.3</w:delText>
        </w:r>
        <w:r w:rsidRPr="002F7B70" w:rsidDel="00A92613">
          <w:tab/>
          <w:delText>Parallel approach</w:delText>
        </w:r>
      </w:del>
    </w:p>
    <w:p w14:paraId="1FE0973B" w14:textId="6BA1F360" w:rsidR="0098090C" w:rsidRPr="002F7B70" w:rsidDel="00A92613" w:rsidRDefault="0098090C" w:rsidP="0098090C">
      <w:pPr>
        <w:rPr>
          <w:del w:id="662" w:author="Dave - updates, from v2.3 to v2.4" w:date="2018-10-29T22:40:00Z"/>
        </w:rPr>
      </w:pPr>
      <w:del w:id="663" w:author="Dave - updates, from v2.3 to v2.4" w:date="2018-10-29T22:40:00Z">
        <w:r w:rsidRPr="002F7B70" w:rsidDel="00A92613">
          <w:rPr>
            <w:lang w:eastAsia="en-GB"/>
          </w:rPr>
          <w:delText xml:space="preserve">Where the operating area is inside an alcove integral to the </w:delText>
        </w:r>
        <w:r w:rsidRPr="00466830" w:rsidDel="00A92613">
          <w:rPr>
            <w:lang w:eastAsia="en-GB"/>
          </w:rPr>
          <w:delText>ICT</w:delText>
        </w:r>
        <w:r w:rsidRPr="002F7B70" w:rsidDel="00A92613">
          <w:rPr>
            <w:lang w:eastAsia="en-GB"/>
          </w:rPr>
          <w:delText xml:space="preserve">, the alcove is deeper than 380 mm (15 inches), and where a parallel approach is possible, the dimension of the access space </w:delText>
        </w:r>
        <w:r w:rsidR="00CF3FE8" w:rsidRPr="002F7B70" w:rsidDel="00A92613">
          <w:rPr>
            <w:lang w:eastAsia="en-GB"/>
          </w:rPr>
          <w:delText>should</w:delText>
        </w:r>
        <w:r w:rsidRPr="002F7B70" w:rsidDel="00A92613">
          <w:rPr>
            <w:lang w:eastAsia="en-GB"/>
          </w:rPr>
          <w:delText xml:space="preserve"> be a minimum of 1 525 mm (60 inches) wide.</w:delText>
        </w:r>
        <w:r w:rsidRPr="002F7B70" w:rsidDel="00A92613">
          <w:delText xml:space="preserve"> This is shown in Figure </w:delText>
        </w:r>
        <w:r w:rsidR="002C2C35" w:rsidRPr="002F7B70" w:rsidDel="00A92613">
          <w:delText>6</w:delText>
        </w:r>
        <w:r w:rsidRPr="002F7B70" w:rsidDel="00A92613">
          <w:delText xml:space="preserve">. </w:delText>
        </w:r>
      </w:del>
    </w:p>
    <w:p w14:paraId="0616871B" w14:textId="60D6DA88" w:rsidR="0098090C" w:rsidRPr="002F7B70" w:rsidDel="00A92613" w:rsidRDefault="008E7B5B" w:rsidP="00D7639E">
      <w:pPr>
        <w:pStyle w:val="FL"/>
        <w:rPr>
          <w:del w:id="664" w:author="Dave - updates, from v2.3 to v2.4" w:date="2018-10-29T22:40:00Z"/>
        </w:rPr>
      </w:pPr>
      <w:del w:id="665" w:author="Dave - updates, from v2.3 to v2.4" w:date="2018-10-29T22:40:00Z">
        <w:r w:rsidRPr="002F7B70" w:rsidDel="00A92613">
          <w:rPr>
            <w:b w:val="0"/>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9"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del>
    </w:p>
    <w:p w14:paraId="2949D407" w14:textId="546ABF3D" w:rsidR="0098090C" w:rsidRPr="002F7B70" w:rsidDel="00A92613" w:rsidRDefault="0098090C" w:rsidP="00D7639E">
      <w:pPr>
        <w:pStyle w:val="TF"/>
        <w:rPr>
          <w:del w:id="666" w:author="Dave - updates, from v2.3 to v2.4" w:date="2018-10-29T22:40:00Z"/>
        </w:rPr>
      </w:pPr>
      <w:del w:id="667" w:author="Dave - updates, from v2.3 to v2.4" w:date="2018-10-29T22:40:00Z">
        <w:r w:rsidRPr="002F7B70" w:rsidDel="00A92613">
          <w:delText xml:space="preserve">Figure </w:delText>
        </w:r>
        <w:r w:rsidR="002C2C35" w:rsidRPr="002F7B70" w:rsidDel="00A92613">
          <w:delText>6</w:delText>
        </w:r>
        <w:r w:rsidRPr="002F7B70" w:rsidDel="00A92613">
          <w:delText>: Manoeuvring Clearance in an Alcove, Parallel Approach</w:delText>
        </w:r>
      </w:del>
    </w:p>
    <w:p w14:paraId="1057D362" w14:textId="5CA8EE1E" w:rsidR="0098090C" w:rsidRPr="002F7B70" w:rsidDel="00A92613" w:rsidRDefault="0098090C" w:rsidP="00BF76E0">
      <w:pPr>
        <w:pStyle w:val="Heading4"/>
        <w:rPr>
          <w:del w:id="668" w:author="Dave - updates, from v2.3 to v2.4" w:date="2018-10-29T22:40:00Z"/>
        </w:rPr>
      </w:pPr>
      <w:del w:id="669" w:author="Dave - updates, from v2.3 to v2.4" w:date="2018-10-29T22:40:00Z">
        <w:r w:rsidRPr="002F7B70" w:rsidDel="00A92613">
          <w:delText>8.3.2.4</w:delText>
        </w:r>
      </w:del>
      <w:ins w:id="670" w:author="Dave" w:date="2018-08-30T10:45:00Z">
        <w:del w:id="671" w:author="Dave - updates, from v2.3 to v2.4" w:date="2018-10-29T22:40:00Z">
          <w:r w:rsidR="004C0B27" w:rsidDel="00A92613">
            <w:delText>1</w:delText>
          </w:r>
        </w:del>
      </w:ins>
      <w:del w:id="672" w:author="Dave - updates, from v2.3 to v2.4" w:date="2018-10-29T22:40:00Z">
        <w:r w:rsidRPr="002F7B70" w:rsidDel="00A92613">
          <w:tab/>
          <w:delText>Knee and toe clearance width</w:delText>
        </w:r>
      </w:del>
    </w:p>
    <w:p w14:paraId="14550AFB" w14:textId="2309E70C" w:rsidR="0098090C" w:rsidRPr="002F7B70" w:rsidDel="00A92613" w:rsidRDefault="0098090C" w:rsidP="0098090C">
      <w:pPr>
        <w:rPr>
          <w:del w:id="673" w:author="Dave - updates, from v2.3 to v2.4" w:date="2018-10-29T22:40:00Z"/>
        </w:rPr>
      </w:pPr>
      <w:del w:id="674" w:author="Dave - updates, from v2.3 to v2.4" w:date="2018-10-29T22:40:00Z">
        <w:r w:rsidRPr="002F7B70" w:rsidDel="00A92613">
          <w:delText>Where the space under an obstacle that is integral to</w:delText>
        </w:r>
      </w:del>
      <w:ins w:id="675" w:author="Dave" w:date="2018-08-30T22:44:00Z">
        <w:del w:id="676" w:author="Dave - updates, from v2.3 to v2.4" w:date="2018-10-29T22:40:00Z">
          <w:r w:rsidR="008C55A2" w:rsidDel="00A92613">
            <w:delText>an integral part of</w:delText>
          </w:r>
        </w:del>
      </w:ins>
      <w:del w:id="677" w:author="Dave - updates, from v2.3 to v2.4" w:date="2018-10-29T22:40:00Z">
        <w:r w:rsidRPr="002F7B70" w:rsidDel="00A92613">
          <w:delText xml:space="preserve"> the </w:delText>
        </w:r>
      </w:del>
      <w:ins w:id="678" w:author="Dave" w:date="2018-08-29T19:27:00Z">
        <w:del w:id="679" w:author="Dave - updates, from v2.3 to v2.4" w:date="2018-10-29T22:40:00Z">
          <w:r w:rsidR="001957F7" w:rsidDel="00A92613">
            <w:delText xml:space="preserve">stationary </w:delText>
          </w:r>
        </w:del>
      </w:ins>
      <w:del w:id="680" w:author="Dave - updates, from v2.3 to v2.4" w:date="2018-10-29T22:40:00Z">
        <w:r w:rsidRPr="00466830" w:rsidDel="00A92613">
          <w:delText>ICT</w:delText>
        </w:r>
        <w:r w:rsidRPr="002F7B70" w:rsidDel="00A92613">
          <w:delText xml:space="preserve"> is part of access space, the clearance </w:delText>
        </w:r>
        <w:r w:rsidR="00CF3FE8" w:rsidRPr="002F7B70" w:rsidDel="00A92613">
          <w:delText>should</w:delText>
        </w:r>
        <w:r w:rsidRPr="002F7B70" w:rsidDel="00A92613">
          <w:delText xml:space="preserve"> </w:delText>
        </w:r>
      </w:del>
      <w:ins w:id="681" w:author="Dave" w:date="2018-08-29T19:27:00Z">
        <w:del w:id="682" w:author="Dave - updates, from v2.3 to v2.4" w:date="2018-10-29T22:40:00Z">
          <w:r w:rsidR="001957F7" w:rsidDel="00A92613">
            <w:delText>shall</w:delText>
          </w:r>
          <w:r w:rsidR="001957F7" w:rsidRPr="002F7B70" w:rsidDel="00A92613">
            <w:delText xml:space="preserve"> </w:delText>
          </w:r>
        </w:del>
      </w:ins>
      <w:del w:id="683" w:author="Dave - updates, from v2.3 to v2.4" w:date="2018-10-29T22:40:00Z">
        <w:r w:rsidRPr="002F7B70" w:rsidDel="00A92613">
          <w:delText xml:space="preserve">be </w:delText>
        </w:r>
        <w:r w:rsidRPr="00466830" w:rsidDel="00A92613">
          <w:delText>at</w:delText>
        </w:r>
        <w:r w:rsidRPr="002F7B70" w:rsidDel="00A92613">
          <w:delText xml:space="preserve"> least </w:delText>
        </w:r>
        <w:r w:rsidR="006E20CA" w:rsidRPr="002F7B70" w:rsidDel="00A92613">
          <w:delText>760 </w:delText>
        </w:r>
        <w:r w:rsidR="001B5F34" w:rsidRPr="002F7B70" w:rsidDel="00A92613">
          <w:delText>mm (30 inches) wide.</w:delText>
        </w:r>
      </w:del>
    </w:p>
    <w:p w14:paraId="1D92F163" w14:textId="636404D9" w:rsidR="0098090C" w:rsidRPr="002F7B70" w:rsidDel="00A92613" w:rsidRDefault="0098090C" w:rsidP="00BF76E0">
      <w:pPr>
        <w:pStyle w:val="Heading4"/>
        <w:rPr>
          <w:del w:id="684" w:author="Dave - updates, from v2.3 to v2.4" w:date="2018-10-29T22:40:00Z"/>
        </w:rPr>
      </w:pPr>
      <w:del w:id="685" w:author="Dave - updates, from v2.3 to v2.4" w:date="2018-10-29T22:40:00Z">
        <w:r w:rsidRPr="002F7B70" w:rsidDel="00A92613">
          <w:delText>8.3.2.5</w:delText>
        </w:r>
      </w:del>
      <w:ins w:id="686" w:author="Dave" w:date="2018-08-30T10:45:00Z">
        <w:del w:id="687" w:author="Dave - updates, from v2.3 to v2.4" w:date="2018-10-29T22:40:00Z">
          <w:r w:rsidR="004C0B27" w:rsidDel="00A92613">
            <w:delText>2</w:delText>
          </w:r>
        </w:del>
      </w:ins>
      <w:del w:id="688" w:author="Dave - updates, from v2.3 to v2.4" w:date="2018-10-29T22:40:00Z">
        <w:r w:rsidRPr="002F7B70" w:rsidDel="00A92613">
          <w:tab/>
          <w:delText>Toe clearance</w:delText>
        </w:r>
      </w:del>
    </w:p>
    <w:p w14:paraId="29433144" w14:textId="1FC18AC2" w:rsidR="0098090C" w:rsidRPr="002F7B70" w:rsidDel="00A92613" w:rsidRDefault="0098090C" w:rsidP="0098090C">
      <w:pPr>
        <w:rPr>
          <w:del w:id="689" w:author="Dave - updates, from v2.3 to v2.4" w:date="2018-10-29T22:40:00Z"/>
        </w:rPr>
      </w:pPr>
      <w:del w:id="690" w:author="Dave - updates, from v2.3 to v2.4" w:date="2018-10-29T22:40:00Z">
        <w:r w:rsidRPr="002F7B70" w:rsidDel="00A92613">
          <w:delText>Where an obstacle is integral to</w:delText>
        </w:r>
      </w:del>
      <w:ins w:id="691" w:author="Dave" w:date="2018-08-30T22:44:00Z">
        <w:del w:id="692" w:author="Dave - updates, from v2.3 to v2.4" w:date="2018-10-29T22:40:00Z">
          <w:r w:rsidR="008C55A2" w:rsidDel="00A92613">
            <w:delText>an integral part of</w:delText>
          </w:r>
        </w:del>
      </w:ins>
      <w:del w:id="693" w:author="Dave - updates, from v2.3 to v2.4" w:date="2018-10-29T22:40:00Z">
        <w:r w:rsidRPr="002F7B70" w:rsidDel="00A92613">
          <w:delText xml:space="preserve"> the </w:delText>
        </w:r>
      </w:del>
      <w:ins w:id="694" w:author="Dave" w:date="2018-08-29T19:27:00Z">
        <w:del w:id="695" w:author="Dave - updates, from v2.3 to v2.4" w:date="2018-10-29T22:40:00Z">
          <w:r w:rsidR="001957F7" w:rsidDel="00A92613">
            <w:delText xml:space="preserve">stationary </w:delText>
          </w:r>
        </w:del>
      </w:ins>
      <w:del w:id="696" w:author="Dave - updates, from v2.3 to v2.4" w:date="2018-10-29T22:40:00Z">
        <w:r w:rsidRPr="00466830" w:rsidDel="00A92613">
          <w:delText>ICT</w:delText>
        </w:r>
        <w:r w:rsidRPr="002F7B70" w:rsidDel="00A92613">
          <w:delText xml:space="preserve">, a space under the obstacle that is less than 230 mm (9 inches) above the floor is considered toe clearance and </w:delText>
        </w:r>
        <w:r w:rsidR="00CF3FE8" w:rsidRPr="002F7B70" w:rsidDel="00A92613">
          <w:delText>should</w:delText>
        </w:r>
      </w:del>
      <w:ins w:id="697" w:author="Dave" w:date="2018-08-29T19:27:00Z">
        <w:del w:id="698" w:author="Dave - updates, from v2.3 to v2.4" w:date="2018-10-29T22:40:00Z">
          <w:r w:rsidR="001957F7" w:rsidDel="00A92613">
            <w:delText>shall</w:delText>
          </w:r>
        </w:del>
      </w:ins>
      <w:del w:id="699" w:author="Dave - updates, from v2.3 to v2.4" w:date="2018-10-29T22:40:00Z">
        <w:r w:rsidRPr="002F7B70" w:rsidDel="00A92613">
          <w:delText>:</w:delText>
        </w:r>
      </w:del>
    </w:p>
    <w:p w14:paraId="11C5D06D" w14:textId="7467CDD4" w:rsidR="0098090C" w:rsidRPr="002F7B70" w:rsidDel="00A92613" w:rsidRDefault="0098090C" w:rsidP="00FA0798">
      <w:pPr>
        <w:pStyle w:val="BL"/>
        <w:numPr>
          <w:ilvl w:val="0"/>
          <w:numId w:val="11"/>
        </w:numPr>
        <w:rPr>
          <w:del w:id="700" w:author="Dave - updates, from v2.3 to v2.4" w:date="2018-10-29T22:40:00Z"/>
        </w:rPr>
      </w:pPr>
      <w:del w:id="701" w:author="Dave - updates, from v2.3 to v2.4" w:date="2018-10-29T22:40:00Z">
        <w:r w:rsidRPr="002F7B70" w:rsidDel="00A92613">
          <w:delText>extend 635 mm (25 inches) maximum under the whole obstacle;</w:delText>
        </w:r>
      </w:del>
    </w:p>
    <w:p w14:paraId="6CD9AD74" w14:textId="08F3402A" w:rsidR="0098090C" w:rsidRPr="002F7B70" w:rsidDel="00A92613" w:rsidRDefault="0098090C" w:rsidP="00D7639E">
      <w:pPr>
        <w:pStyle w:val="BL"/>
        <w:rPr>
          <w:del w:id="702" w:author="Dave - updates, from v2.3 to v2.4" w:date="2018-10-29T22:40:00Z"/>
        </w:rPr>
      </w:pPr>
      <w:del w:id="703" w:author="Dave - updates, from v2.3 to v2.4" w:date="2018-10-29T22:40:00Z">
        <w:r w:rsidRPr="002F7B70" w:rsidDel="00A92613">
          <w:delText xml:space="preserve">provide a space </w:delText>
        </w:r>
        <w:r w:rsidRPr="00466830" w:rsidDel="00A92613">
          <w:delText>at</w:delText>
        </w:r>
        <w:r w:rsidRPr="002F7B70" w:rsidDel="00A92613">
          <w:delText xml:space="preserve"> least 430 mm (17 inches) deep and 230 mm above the floor under the obstacle;</w:delText>
        </w:r>
      </w:del>
    </w:p>
    <w:p w14:paraId="75E01C65" w14:textId="41489758" w:rsidR="0098090C" w:rsidRPr="002F7B70" w:rsidDel="00A92613" w:rsidRDefault="0098090C" w:rsidP="00D7639E">
      <w:pPr>
        <w:pStyle w:val="BL"/>
        <w:rPr>
          <w:del w:id="704" w:author="Dave - updates, from v2.3 to v2.4" w:date="2018-10-29T22:40:00Z"/>
        </w:rPr>
      </w:pPr>
      <w:del w:id="705" w:author="Dave - updates, from v2.3 to v2.4" w:date="2018-10-29T22:40:00Z">
        <w:r w:rsidRPr="002F7B70" w:rsidDel="00A92613">
          <w:delText>extend no more than</w:delText>
        </w:r>
        <w:r w:rsidR="0052715E" w:rsidRPr="002F7B70" w:rsidDel="00A92613">
          <w:delText xml:space="preserve"> </w:delText>
        </w:r>
        <w:r w:rsidRPr="002F7B70" w:rsidDel="00A92613">
          <w:delText xml:space="preserve">150 mm (6 inches) beyond any obstruction </w:delText>
        </w:r>
        <w:r w:rsidRPr="00466830" w:rsidDel="00A92613">
          <w:delText>at</w:delText>
        </w:r>
        <w:r w:rsidRPr="002F7B70" w:rsidDel="00A92613">
          <w:delText xml:space="preserve"> 230 mm (9 inches) above the floor.</w:delText>
        </w:r>
      </w:del>
    </w:p>
    <w:p w14:paraId="31AE4634" w14:textId="5284B179" w:rsidR="0098090C" w:rsidRPr="002F7B70" w:rsidDel="00A92613" w:rsidRDefault="0098090C" w:rsidP="0098090C">
      <w:pPr>
        <w:rPr>
          <w:del w:id="706" w:author="Dave - updates, from v2.3 to v2.4" w:date="2018-10-29T22:40:00Z"/>
        </w:rPr>
      </w:pPr>
      <w:del w:id="707" w:author="Dave - updates, from v2.3 to v2.4" w:date="2018-10-29T22:40:00Z">
        <w:r w:rsidRPr="002F7B70" w:rsidDel="00A92613">
          <w:delText xml:space="preserve">This is shown in Figure </w:delText>
        </w:r>
        <w:r w:rsidR="002C2C35" w:rsidRPr="002F7B70" w:rsidDel="00A92613">
          <w:delText>7</w:delText>
        </w:r>
      </w:del>
      <w:ins w:id="708" w:author="Dave" w:date="2018-08-30T10:46:00Z">
        <w:del w:id="709" w:author="Dave - updates, from v2.3 to v2.4" w:date="2018-10-29T22:40:00Z">
          <w:r w:rsidR="004C0B27" w:rsidDel="00A92613">
            <w:delText>2</w:delText>
          </w:r>
        </w:del>
      </w:ins>
      <w:del w:id="710" w:author="Dave - updates, from v2.3 to v2.4" w:date="2018-10-29T22:40:00Z">
        <w:r w:rsidRPr="002F7B70" w:rsidDel="00A92613">
          <w:delText>.</w:delText>
        </w:r>
      </w:del>
    </w:p>
    <w:p w14:paraId="05C807F2" w14:textId="5F9E7F5D" w:rsidR="0098090C" w:rsidRPr="002F7B70" w:rsidDel="00A92613" w:rsidRDefault="008E7B5B" w:rsidP="00D7639E">
      <w:pPr>
        <w:pStyle w:val="FL"/>
        <w:rPr>
          <w:del w:id="711" w:author="Dave - updates, from v2.3 to v2.4" w:date="2018-10-29T22:40:00Z"/>
        </w:rPr>
      </w:pPr>
      <w:del w:id="712" w:author="Dave - updates, from v2.3 to v2.4" w:date="2018-10-29T22:40:00Z">
        <w:r w:rsidRPr="002F7B70" w:rsidDel="00A92613">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0"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del>
    </w:p>
    <w:p w14:paraId="65E5743A" w14:textId="7AFD2B3F" w:rsidR="0098090C" w:rsidRPr="002F7B70" w:rsidDel="00A92613" w:rsidRDefault="0098090C" w:rsidP="00D7639E">
      <w:pPr>
        <w:pStyle w:val="TF"/>
        <w:rPr>
          <w:del w:id="713" w:author="Dave - updates, from v2.3 to v2.4" w:date="2018-10-29T22:40:00Z"/>
        </w:rPr>
      </w:pPr>
      <w:del w:id="714" w:author="Dave - updates, from v2.3 to v2.4" w:date="2018-10-29T22:40:00Z">
        <w:r w:rsidRPr="002F7B70" w:rsidDel="00A92613">
          <w:delText xml:space="preserve">Figure </w:delText>
        </w:r>
        <w:r w:rsidR="002C2C35" w:rsidRPr="002F7B70" w:rsidDel="00A92613">
          <w:delText>7</w:delText>
        </w:r>
      </w:del>
      <w:ins w:id="715" w:author="Dave" w:date="2018-08-30T10:46:00Z">
        <w:del w:id="716" w:author="Dave - updates, from v2.3 to v2.4" w:date="2018-10-29T22:40:00Z">
          <w:r w:rsidR="004C0B27" w:rsidDel="00A92613">
            <w:delText>2</w:delText>
          </w:r>
        </w:del>
      </w:ins>
      <w:del w:id="717" w:author="Dave - updates, from v2.3 to v2.4" w:date="2018-10-29T22:40:00Z">
        <w:r w:rsidRPr="002F7B70" w:rsidDel="00A92613">
          <w:delText>: Toe clearance</w:delText>
        </w:r>
      </w:del>
    </w:p>
    <w:p w14:paraId="2EA8C072" w14:textId="5D87EC31" w:rsidR="0098090C" w:rsidRPr="002F7B70" w:rsidDel="00A92613" w:rsidRDefault="0098090C" w:rsidP="00BF76E0">
      <w:pPr>
        <w:pStyle w:val="Heading4"/>
        <w:rPr>
          <w:del w:id="718" w:author="Dave - updates, from v2.3 to v2.4" w:date="2018-10-29T22:40:00Z"/>
        </w:rPr>
      </w:pPr>
      <w:del w:id="719" w:author="Dave - updates, from v2.3 to v2.4" w:date="2018-10-29T22:40:00Z">
        <w:r w:rsidRPr="002F7B70" w:rsidDel="00A92613">
          <w:delText>8.3.2.6</w:delText>
        </w:r>
      </w:del>
      <w:ins w:id="720" w:author="Dave" w:date="2018-08-30T10:45:00Z">
        <w:del w:id="721" w:author="Dave - updates, from v2.3 to v2.4" w:date="2018-10-29T22:40:00Z">
          <w:r w:rsidR="004C0B27" w:rsidDel="00A92613">
            <w:delText>3</w:delText>
          </w:r>
        </w:del>
      </w:ins>
      <w:del w:id="722" w:author="Dave - updates, from v2.3 to v2.4" w:date="2018-10-29T22:40:00Z">
        <w:r w:rsidRPr="002F7B70" w:rsidDel="00A92613">
          <w:tab/>
          <w:delText>Knee clearance</w:delText>
        </w:r>
      </w:del>
    </w:p>
    <w:p w14:paraId="1AEB940F" w14:textId="1023944F" w:rsidR="0098090C" w:rsidRPr="002F7B70" w:rsidDel="00A92613" w:rsidRDefault="0098090C" w:rsidP="0098090C">
      <w:pPr>
        <w:rPr>
          <w:del w:id="723" w:author="Dave - updates, from v2.3 to v2.4" w:date="2018-10-29T22:40:00Z"/>
        </w:rPr>
      </w:pPr>
      <w:del w:id="724" w:author="Dave - updates, from v2.3 to v2.4" w:date="2018-10-29T22:40:00Z">
        <w:r w:rsidRPr="002F7B70" w:rsidDel="00A92613">
          <w:delText>Where an obstacle is integral to</w:delText>
        </w:r>
      </w:del>
      <w:ins w:id="725" w:author="Dave" w:date="2018-08-30T22:44:00Z">
        <w:del w:id="726" w:author="Dave - updates, from v2.3 to v2.4" w:date="2018-10-29T22:40:00Z">
          <w:r w:rsidR="008C55A2" w:rsidDel="00A92613">
            <w:delText>an integral part of</w:delText>
          </w:r>
        </w:del>
      </w:ins>
      <w:del w:id="727" w:author="Dave - updates, from v2.3 to v2.4" w:date="2018-10-29T22:40:00Z">
        <w:r w:rsidRPr="002F7B70" w:rsidDel="00A92613">
          <w:delText xml:space="preserve"> the </w:delText>
        </w:r>
      </w:del>
      <w:ins w:id="728" w:author="Dave" w:date="2018-08-29T20:30:00Z">
        <w:del w:id="729" w:author="Dave - updates, from v2.3 to v2.4" w:date="2018-10-29T22:40:00Z">
          <w:r w:rsidR="00794663" w:rsidDel="00A92613">
            <w:delText xml:space="preserve">stationary </w:delText>
          </w:r>
        </w:del>
      </w:ins>
      <w:del w:id="730" w:author="Dave - updates, from v2.3 to v2.4" w:date="2018-10-29T22:40:00Z">
        <w:r w:rsidRPr="00466830" w:rsidDel="00A92613">
          <w:delText>ICT</w:delText>
        </w:r>
        <w:r w:rsidRPr="002F7B70" w:rsidDel="00A92613">
          <w:delText xml:space="preserve">, the space under the obstacle that is between 230 mm and 685 mm above the floor is considered knee clearance and </w:delText>
        </w:r>
        <w:r w:rsidR="00CF3FE8" w:rsidRPr="002F7B70" w:rsidDel="00A92613">
          <w:delText>should</w:delText>
        </w:r>
      </w:del>
      <w:ins w:id="731" w:author="Dave" w:date="2018-08-31T09:11:00Z">
        <w:del w:id="732" w:author="Dave - updates, from v2.3 to v2.4" w:date="2018-10-29T22:40:00Z">
          <w:r w:rsidR="001853D9" w:rsidDel="00A92613">
            <w:delText>shall</w:delText>
          </w:r>
        </w:del>
      </w:ins>
      <w:del w:id="733" w:author="Dave - updates, from v2.3 to v2.4" w:date="2018-10-29T22:40:00Z">
        <w:r w:rsidRPr="002F7B70" w:rsidDel="00A92613">
          <w:delText>:</w:delText>
        </w:r>
      </w:del>
    </w:p>
    <w:p w14:paraId="5A9BB13B" w14:textId="19485B47" w:rsidR="0098090C" w:rsidRPr="002F7B70" w:rsidDel="00A92613" w:rsidRDefault="0098090C" w:rsidP="00FA0798">
      <w:pPr>
        <w:pStyle w:val="BL"/>
        <w:numPr>
          <w:ilvl w:val="0"/>
          <w:numId w:val="10"/>
        </w:numPr>
        <w:rPr>
          <w:del w:id="734" w:author="Dave - updates, from v2.3 to v2.4" w:date="2018-10-29T22:40:00Z"/>
        </w:rPr>
      </w:pPr>
      <w:del w:id="735" w:author="Dave - updates, from v2.3 to v2.4" w:date="2018-10-29T22:40:00Z">
        <w:r w:rsidRPr="002F7B70" w:rsidDel="00A92613">
          <w:delText xml:space="preserve">extend no more than 635 mm (25 inches) under the obstacle </w:delText>
        </w:r>
        <w:r w:rsidRPr="00466830" w:rsidDel="00A92613">
          <w:delText>at</w:delText>
        </w:r>
        <w:r w:rsidRPr="002F7B70" w:rsidDel="00A92613">
          <w:delText xml:space="preserve"> a height of 230 mm (9 inches) above the floor;</w:delText>
        </w:r>
      </w:del>
    </w:p>
    <w:p w14:paraId="21EAFD9A" w14:textId="5FDF6621" w:rsidR="0098090C" w:rsidRPr="002F7B70" w:rsidDel="00A92613" w:rsidRDefault="0098090C" w:rsidP="007B4CCF">
      <w:pPr>
        <w:pStyle w:val="BL"/>
        <w:rPr>
          <w:del w:id="736" w:author="Dave - updates, from v2.3 to v2.4" w:date="2018-10-29T22:40:00Z"/>
        </w:rPr>
      </w:pPr>
      <w:del w:id="737" w:author="Dave - updates, from v2.3 to v2.4" w:date="2018-10-29T22:40:00Z">
        <w:r w:rsidRPr="002F7B70" w:rsidDel="00A92613">
          <w:delText xml:space="preserve">extend </w:delText>
        </w:r>
        <w:r w:rsidRPr="00466830" w:rsidDel="00A92613">
          <w:delText>at</w:delText>
        </w:r>
        <w:r w:rsidRPr="002F7B70" w:rsidDel="00A92613">
          <w:delText xml:space="preserve"> least 280 mm (11 inches) under the obstacle </w:delText>
        </w:r>
        <w:r w:rsidRPr="00466830" w:rsidDel="00A92613">
          <w:delText>at</w:delText>
        </w:r>
        <w:r w:rsidRPr="002F7B70" w:rsidDel="00A92613">
          <w:delText xml:space="preserve"> a height of 230 mm (9 inches) above the floor;</w:delText>
        </w:r>
      </w:del>
    </w:p>
    <w:p w14:paraId="4F0FB644" w14:textId="48BACE63" w:rsidR="0098090C" w:rsidRPr="002F7B70" w:rsidDel="00A92613" w:rsidRDefault="0098090C" w:rsidP="007B4CCF">
      <w:pPr>
        <w:pStyle w:val="BL"/>
        <w:rPr>
          <w:del w:id="738" w:author="Dave - updates, from v2.3 to v2.4" w:date="2018-10-29T22:40:00Z"/>
        </w:rPr>
      </w:pPr>
      <w:del w:id="739" w:author="Dave - updates, from v2.3 to v2.4" w:date="2018-10-29T22:40:00Z">
        <w:r w:rsidRPr="002F7B70" w:rsidDel="00A92613">
          <w:delText xml:space="preserve">extend </w:delText>
        </w:r>
        <w:r w:rsidRPr="00466830" w:rsidDel="00A92613">
          <w:delText>at</w:delText>
        </w:r>
        <w:r w:rsidRPr="002F7B70" w:rsidDel="00A92613">
          <w:delText xml:space="preserve"> least 205 mm (8 inches) under the obstacle </w:delText>
        </w:r>
        <w:r w:rsidRPr="00466830" w:rsidDel="00A92613">
          <w:delText>at</w:delText>
        </w:r>
        <w:r w:rsidRPr="002F7B70" w:rsidDel="00A92613">
          <w:delText xml:space="preserve"> a height of 685 mm (27 inches) above the floor;</w:delText>
        </w:r>
      </w:del>
    </w:p>
    <w:p w14:paraId="28D026D2" w14:textId="15F29286" w:rsidR="0098090C" w:rsidRPr="002F7B70" w:rsidDel="00A92613" w:rsidRDefault="0098090C" w:rsidP="007B4CCF">
      <w:pPr>
        <w:pStyle w:val="BL"/>
        <w:rPr>
          <w:del w:id="740" w:author="Dave - updates, from v2.3 to v2.4" w:date="2018-10-29T22:40:00Z"/>
        </w:rPr>
      </w:pPr>
      <w:del w:id="741" w:author="Dave - updates, from v2.3 to v2.4" w:date="2018-10-29T22:40:00Z">
        <w:r w:rsidRPr="002F7B70" w:rsidDel="00A92613">
          <w:delText xml:space="preserve">be permitted to be reduced in depth </w:delText>
        </w:r>
        <w:r w:rsidRPr="00466830" w:rsidDel="00A92613">
          <w:delText>at</w:delText>
        </w:r>
        <w:r w:rsidRPr="002F7B70" w:rsidDel="00A92613">
          <w:delText xml:space="preserve"> a rate of 25 mm (1 inch) for each 150 mm (6 inches) in height.</w:delText>
        </w:r>
      </w:del>
    </w:p>
    <w:p w14:paraId="546E1124" w14:textId="1CFC5AD2" w:rsidR="0098090C" w:rsidRPr="002F7B70" w:rsidDel="00A92613" w:rsidRDefault="0098090C" w:rsidP="0098090C">
      <w:pPr>
        <w:rPr>
          <w:del w:id="742" w:author="Dave - updates, from v2.3 to v2.4" w:date="2018-10-29T22:40:00Z"/>
        </w:rPr>
      </w:pPr>
      <w:del w:id="743" w:author="Dave - updates, from v2.3 to v2.4" w:date="2018-10-29T22:40:00Z">
        <w:r w:rsidRPr="002F7B70" w:rsidDel="00A92613">
          <w:delText xml:space="preserve">This is shown in Figure </w:delText>
        </w:r>
        <w:r w:rsidR="002C2C35" w:rsidRPr="002F7B70" w:rsidDel="00A92613">
          <w:delText>8</w:delText>
        </w:r>
      </w:del>
      <w:ins w:id="744" w:author="Dave" w:date="2018-08-30T10:47:00Z">
        <w:del w:id="745" w:author="Dave - updates, from v2.3 to v2.4" w:date="2018-10-29T22:40:00Z">
          <w:r w:rsidR="004C0B27" w:rsidDel="00A92613">
            <w:delText>3</w:delText>
          </w:r>
        </w:del>
      </w:ins>
      <w:del w:id="746" w:author="Dave - updates, from v2.3 to v2.4" w:date="2018-10-29T22:40:00Z">
        <w:r w:rsidRPr="002F7B70" w:rsidDel="00A92613">
          <w:delText>.</w:delText>
        </w:r>
      </w:del>
    </w:p>
    <w:p w14:paraId="1D947D87" w14:textId="432BCBD6" w:rsidR="0098090C" w:rsidRPr="002F7B70" w:rsidDel="00A92613" w:rsidRDefault="008E7B5B" w:rsidP="00035D98">
      <w:pPr>
        <w:pStyle w:val="FL"/>
        <w:keepNext w:val="0"/>
        <w:rPr>
          <w:del w:id="747" w:author="Dave - updates, from v2.3 to v2.4" w:date="2018-10-29T22:40:00Z"/>
        </w:rPr>
      </w:pPr>
      <w:del w:id="748" w:author="Dave - updates, from v2.3 to v2.4" w:date="2018-10-29T22:40:00Z">
        <w:r w:rsidRPr="002F7B70" w:rsidDel="00A92613">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1"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del>
    </w:p>
    <w:p w14:paraId="64A069A6" w14:textId="173D4EC5" w:rsidR="0098090C" w:rsidRPr="002F7B70" w:rsidDel="00A92613" w:rsidRDefault="0098090C" w:rsidP="00035D98">
      <w:pPr>
        <w:pStyle w:val="TF"/>
        <w:rPr>
          <w:del w:id="749" w:author="Dave - updates, from v2.3 to v2.4" w:date="2018-10-29T22:40:00Z"/>
        </w:rPr>
      </w:pPr>
      <w:del w:id="750" w:author="Dave - updates, from v2.3 to v2.4" w:date="2018-10-29T22:40:00Z">
        <w:r w:rsidRPr="002F7B70" w:rsidDel="00A92613">
          <w:delText xml:space="preserve">Figure </w:delText>
        </w:r>
        <w:r w:rsidR="002C2C35" w:rsidRPr="002F7B70" w:rsidDel="00A92613">
          <w:delText>8</w:delText>
        </w:r>
      </w:del>
      <w:ins w:id="751" w:author="Dave" w:date="2018-08-30T10:47:00Z">
        <w:del w:id="752" w:author="Dave - updates, from v2.3 to v2.4" w:date="2018-10-29T22:40:00Z">
          <w:r w:rsidR="004C0B27" w:rsidDel="00A92613">
            <w:delText>3</w:delText>
          </w:r>
        </w:del>
      </w:ins>
      <w:del w:id="753" w:author="Dave - updates, from v2.3 to v2.4" w:date="2018-10-29T22:40:00Z">
        <w:r w:rsidRPr="002F7B70" w:rsidDel="00A92613">
          <w:delText>: Knee clearance</w:delText>
        </w:r>
      </w:del>
    </w:p>
    <w:p w14:paraId="7901FBB0" w14:textId="18847409" w:rsidR="0098090C" w:rsidRPr="002F7B70" w:rsidDel="00A92613" w:rsidRDefault="0098090C" w:rsidP="00BF76E0">
      <w:pPr>
        <w:pStyle w:val="Heading3"/>
        <w:rPr>
          <w:del w:id="754" w:author="Dave - updates, from v2.3 to v2.4" w:date="2018-10-29T22:40:00Z"/>
        </w:rPr>
      </w:pPr>
      <w:del w:id="755" w:author="Dave - updates, from v2.3 to v2.4" w:date="2018-10-29T22:40:00Z">
        <w:r w:rsidRPr="002F7B70" w:rsidDel="00A92613">
          <w:delText>8.3.3</w:delText>
        </w:r>
        <w:r w:rsidRPr="002F7B70" w:rsidDel="00A92613">
          <w:tab/>
          <w:delText xml:space="preserve">Reach range for </w:delText>
        </w:r>
        <w:r w:rsidRPr="00466830" w:rsidDel="00A92613">
          <w:delText>ICT</w:delText>
        </w:r>
      </w:del>
    </w:p>
    <w:p w14:paraId="5C218ED7" w14:textId="32232D3E" w:rsidR="0098090C" w:rsidRPr="002F7B70" w:rsidDel="00A92613" w:rsidRDefault="0098090C" w:rsidP="00BF76E0">
      <w:pPr>
        <w:pStyle w:val="Heading4"/>
        <w:rPr>
          <w:del w:id="756" w:author="Dave - updates, from v2.3 to v2.4" w:date="2018-10-29T22:40:00Z"/>
        </w:rPr>
      </w:pPr>
      <w:del w:id="757" w:author="Dave - updates, from v2.3 to v2.4" w:date="2018-10-29T22:40:00Z">
        <w:r w:rsidRPr="002F7B70" w:rsidDel="00A92613">
          <w:delText>8.3.3.1</w:delText>
        </w:r>
        <w:r w:rsidRPr="002F7B70" w:rsidDel="00A92613">
          <w:tab/>
          <w:delText>Forward reach</w:delText>
        </w:r>
      </w:del>
    </w:p>
    <w:p w14:paraId="0E71AA58" w14:textId="22AE9D78" w:rsidR="0098090C" w:rsidRPr="002F7B70" w:rsidDel="00A92613" w:rsidRDefault="0098090C" w:rsidP="00BF76E0">
      <w:pPr>
        <w:pStyle w:val="Heading5"/>
        <w:rPr>
          <w:del w:id="758" w:author="Dave - updates, from v2.3 to v2.4" w:date="2018-10-29T22:40:00Z"/>
        </w:rPr>
      </w:pPr>
      <w:del w:id="759" w:author="Dave - updates, from v2.3 to v2.4" w:date="2018-10-29T22:40:00Z">
        <w:r w:rsidRPr="002F7B70" w:rsidDel="00A92613">
          <w:delText>8.3.3.1.1</w:delText>
        </w:r>
        <w:r w:rsidRPr="002F7B70" w:rsidDel="00A92613">
          <w:tab/>
          <w:delText>Unobstructed high forward reach</w:delText>
        </w:r>
      </w:del>
    </w:p>
    <w:p w14:paraId="39A0BC73" w14:textId="0632FEE1" w:rsidR="0098090C" w:rsidRPr="002F7B70" w:rsidDel="00A92613" w:rsidRDefault="0098090C" w:rsidP="0098090C">
      <w:pPr>
        <w:rPr>
          <w:del w:id="760" w:author="Dave - updates, from v2.3 to v2.4" w:date="2018-10-29T22:40:00Z"/>
        </w:rPr>
      </w:pPr>
      <w:del w:id="761" w:author="Dave - updates, from v2.3 to v2.4" w:date="2018-10-29T22:40:00Z">
        <w:r w:rsidRPr="002F7B70" w:rsidDel="00A92613">
          <w:delText>Where the access space is integral to</w:delText>
        </w:r>
      </w:del>
      <w:ins w:id="762" w:author="Dave" w:date="2018-08-30T10:17:00Z">
        <w:del w:id="763" w:author="Dave - updates, from v2.3 to v2.4" w:date="2018-10-29T22:40:00Z">
          <w:r w:rsidR="008939FF" w:rsidDel="00A92613">
            <w:delText>no part of</w:delText>
          </w:r>
        </w:del>
      </w:ins>
      <w:del w:id="764" w:author="Dave - updates, from v2.3 to v2.4" w:date="2018-10-29T22:40:00Z">
        <w:r w:rsidRPr="002F7B70" w:rsidDel="00A92613">
          <w:delText xml:space="preserve"> the </w:delText>
        </w:r>
      </w:del>
      <w:ins w:id="765" w:author="Dave" w:date="2018-08-29T21:01:00Z">
        <w:del w:id="766" w:author="Dave - updates, from v2.3 to v2.4" w:date="2018-10-29T22:40:00Z">
          <w:r w:rsidR="00C41E26" w:rsidDel="00A92613">
            <w:delText xml:space="preserve">stationary </w:delText>
          </w:r>
        </w:del>
      </w:ins>
      <w:del w:id="767" w:author="Dave - updates, from v2.3 to v2.4" w:date="2018-10-29T22:40:00Z">
        <w:r w:rsidRPr="00466830" w:rsidDel="00A92613">
          <w:delText>ICT</w:delText>
        </w:r>
        <w:r w:rsidRPr="002F7B70" w:rsidDel="00A92613">
          <w:delText xml:space="preserve"> </w:delText>
        </w:r>
      </w:del>
      <w:ins w:id="768" w:author="Dave" w:date="2018-08-30T10:17:00Z">
        <w:del w:id="769" w:author="Dave - updates, from v2.3 to v2.4" w:date="2018-10-29T22:40:00Z">
          <w:r w:rsidR="008939FF" w:rsidDel="00A92613">
            <w:delText xml:space="preserve">obstructs </w:delText>
          </w:r>
        </w:del>
      </w:ins>
      <w:del w:id="770" w:author="Dave - updates, from v2.3 to v2.4" w:date="2018-10-29T22:40:00Z">
        <w:r w:rsidRPr="002F7B70" w:rsidDel="00A92613">
          <w:delText xml:space="preserve">and the forward reach is unobstructed, </w:delText>
        </w:r>
      </w:del>
      <w:ins w:id="771" w:author="Dave" w:date="2018-08-29T21:01:00Z">
        <w:del w:id="772" w:author="Dave - updates, from v2.3 to v2.4" w:date="2018-10-29T22:40:00Z">
          <w:r w:rsidR="00C41E26" w:rsidDel="00A92613">
            <w:delText>a</w:delText>
          </w:r>
          <w:r w:rsidR="00C41E26" w:rsidRPr="00C41E26" w:rsidDel="00A92613">
            <w:delText xml:space="preserve">t least one of each type of operable part </w:delText>
          </w:r>
        </w:del>
      </w:ins>
      <w:del w:id="773"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w:delText>
        </w:r>
      </w:del>
      <w:ins w:id="774" w:author="Dave" w:date="2018-08-29T21:00:00Z">
        <w:del w:id="775" w:author="Dave - updates, from v2.3 to v2.4" w:date="2018-10-29T22:40:00Z">
          <w:r w:rsidR="002866B1" w:rsidDel="00A92613">
            <w:delText>shall</w:delText>
          </w:r>
          <w:r w:rsidR="002866B1" w:rsidRPr="002F7B70" w:rsidDel="00A92613">
            <w:delText xml:space="preserve"> </w:delText>
          </w:r>
        </w:del>
      </w:ins>
      <w:del w:id="776" w:author="Dave - updates, from v2.3 to v2.4" w:date="2018-10-29T22:40:00Z">
        <w:r w:rsidRPr="002F7B70" w:rsidDel="00A92613">
          <w:delText>be located no higher than 1 220 mm (48 inches) above the floor of the access space. This is shown in Figure</w:delText>
        </w:r>
        <w:r w:rsidR="00BD55A1" w:rsidRPr="002F7B70" w:rsidDel="00A92613">
          <w:delText> </w:delText>
        </w:r>
        <w:r w:rsidR="002C2C35" w:rsidRPr="002F7B70" w:rsidDel="00A92613">
          <w:delText>9</w:delText>
        </w:r>
      </w:del>
      <w:ins w:id="777" w:author="Dave" w:date="2018-08-30T10:50:00Z">
        <w:del w:id="778" w:author="Dave - updates, from v2.3 to v2.4" w:date="2018-10-29T22:40:00Z">
          <w:r w:rsidR="004C0B27" w:rsidDel="00A92613">
            <w:delText>4</w:delText>
          </w:r>
        </w:del>
      </w:ins>
      <w:del w:id="779" w:author="Dave - updates, from v2.3 to v2.4" w:date="2018-10-29T22:40:00Z">
        <w:r w:rsidRPr="002F7B70" w:rsidDel="00A92613">
          <w:delText>.</w:delText>
        </w:r>
      </w:del>
    </w:p>
    <w:p w14:paraId="666A5061" w14:textId="0C3E2DD6" w:rsidR="0098090C" w:rsidRPr="002F7B70" w:rsidDel="00A92613" w:rsidRDefault="0098090C" w:rsidP="00BF76E0">
      <w:pPr>
        <w:pStyle w:val="Heading5"/>
        <w:rPr>
          <w:del w:id="780" w:author="Dave - updates, from v2.3 to v2.4" w:date="2018-10-29T22:40:00Z"/>
        </w:rPr>
      </w:pPr>
      <w:del w:id="781" w:author="Dave - updates, from v2.3 to v2.4" w:date="2018-10-29T22:40:00Z">
        <w:r w:rsidRPr="002F7B70" w:rsidDel="00A92613">
          <w:delText>8.3.3.1.2</w:delText>
        </w:r>
        <w:r w:rsidRPr="002F7B70" w:rsidDel="00A92613">
          <w:tab/>
          <w:delText>Unobstructed low forward reach</w:delText>
        </w:r>
      </w:del>
    </w:p>
    <w:p w14:paraId="179A99D1" w14:textId="6F24C086" w:rsidR="0098090C" w:rsidRPr="002F7B70" w:rsidDel="00A92613" w:rsidRDefault="0098090C" w:rsidP="0098090C">
      <w:pPr>
        <w:rPr>
          <w:del w:id="782" w:author="Dave - updates, from v2.3 to v2.4" w:date="2018-10-29T22:40:00Z"/>
        </w:rPr>
      </w:pPr>
      <w:del w:id="783" w:author="Dave - updates, from v2.3 to v2.4" w:date="2018-10-29T22:40:00Z">
        <w:r w:rsidRPr="002F7B70" w:rsidDel="00A92613">
          <w:delText xml:space="preserve">Where the </w:delText>
        </w:r>
      </w:del>
      <w:ins w:id="784" w:author="Dave" w:date="2018-08-30T10:37:00Z">
        <w:del w:id="785" w:author="Dave - updates, from v2.3 to v2.4" w:date="2018-10-29T22:40:00Z">
          <w:r w:rsidR="00253BD4" w:rsidDel="00A92613">
            <w:delText>no part of</w:delText>
          </w:r>
        </w:del>
      </w:ins>
      <w:del w:id="786" w:author="Dave - updates, from v2.3 to v2.4" w:date="2018-10-29T22:40:00Z">
        <w:r w:rsidRPr="002F7B70" w:rsidDel="00A92613">
          <w:delText xml:space="preserve">access space is integral to the </w:delText>
        </w:r>
      </w:del>
      <w:ins w:id="787" w:author="Dave" w:date="2018-08-29T21:01:00Z">
        <w:del w:id="788" w:author="Dave - updates, from v2.3 to v2.4" w:date="2018-10-29T22:40:00Z">
          <w:r w:rsidR="00C41E26" w:rsidDel="00A92613">
            <w:delText xml:space="preserve">stationary </w:delText>
          </w:r>
        </w:del>
      </w:ins>
      <w:del w:id="789" w:author="Dave - updates, from v2.3 to v2.4" w:date="2018-10-29T22:40:00Z">
        <w:r w:rsidRPr="00466830" w:rsidDel="00A92613">
          <w:delText>ICT</w:delText>
        </w:r>
        <w:r w:rsidRPr="002F7B70" w:rsidDel="00A92613">
          <w:delText xml:space="preserve"> </w:delText>
        </w:r>
      </w:del>
      <w:ins w:id="790" w:author="Dave" w:date="2018-08-30T10:38:00Z">
        <w:del w:id="791" w:author="Dave - updates, from v2.3 to v2.4" w:date="2018-10-29T22:40:00Z">
          <w:r w:rsidR="00253BD4" w:rsidDel="00A92613">
            <w:delText>obstructs</w:delText>
          </w:r>
        </w:del>
      </w:ins>
      <w:del w:id="792" w:author="Dave - updates, from v2.3 to v2.4" w:date="2018-10-29T22:40:00Z">
        <w:r w:rsidRPr="002F7B70" w:rsidDel="00A92613">
          <w:delText xml:space="preserve">and the forward reach is unobstructed, </w:delText>
        </w:r>
      </w:del>
      <w:ins w:id="793" w:author="Dave" w:date="2018-08-29T21:01:00Z">
        <w:del w:id="794"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 xml:space="preserve">shall </w:delText>
          </w:r>
        </w:del>
      </w:ins>
      <w:del w:id="795"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be located no lower than 380 mm (15 inches) above the floor of the access space. This is shown in Figure </w:delText>
        </w:r>
        <w:r w:rsidR="002C2C35" w:rsidRPr="002F7B70" w:rsidDel="00A92613">
          <w:delText>9</w:delText>
        </w:r>
      </w:del>
      <w:ins w:id="796" w:author="Dave" w:date="2018-08-30T10:47:00Z">
        <w:del w:id="797" w:author="Dave - updates, from v2.3 to v2.4" w:date="2018-10-29T22:40:00Z">
          <w:r w:rsidR="004C0B27" w:rsidDel="00A92613">
            <w:delText>4</w:delText>
          </w:r>
        </w:del>
      </w:ins>
      <w:del w:id="798" w:author="Dave - updates, from v2.3 to v2.4" w:date="2018-10-29T22:40:00Z">
        <w:r w:rsidRPr="002F7B70" w:rsidDel="00A92613">
          <w:delText>.</w:delText>
        </w:r>
      </w:del>
    </w:p>
    <w:p w14:paraId="210BB514" w14:textId="04A33567" w:rsidR="0098090C" w:rsidRPr="002F7B70" w:rsidDel="00A92613" w:rsidRDefault="008E7B5B" w:rsidP="007B4CCF">
      <w:pPr>
        <w:pStyle w:val="FL"/>
        <w:rPr>
          <w:del w:id="799" w:author="Dave - updates, from v2.3 to v2.4" w:date="2018-10-29T22:40:00Z"/>
          <w:lang w:eastAsia="en-GB"/>
        </w:rPr>
      </w:pPr>
      <w:del w:id="800" w:author="Dave - updates, from v2.3 to v2.4" w:date="2018-10-29T22:40:00Z">
        <w:r w:rsidRPr="002F7B70" w:rsidDel="00A92613">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28"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del>
    </w:p>
    <w:p w14:paraId="592E850C" w14:textId="3FE3F7F0" w:rsidR="0098090C" w:rsidRPr="002F7B70" w:rsidDel="00A92613" w:rsidRDefault="0098090C" w:rsidP="007B4CCF">
      <w:pPr>
        <w:pStyle w:val="TF"/>
        <w:rPr>
          <w:del w:id="801" w:author="Dave - updates, from v2.3 to v2.4" w:date="2018-10-29T22:40:00Z"/>
        </w:rPr>
      </w:pPr>
      <w:del w:id="802" w:author="Dave - updates, from v2.3 to v2.4" w:date="2018-10-29T22:40:00Z">
        <w:r w:rsidRPr="002F7B70" w:rsidDel="00A92613">
          <w:delText xml:space="preserve">Figure </w:delText>
        </w:r>
        <w:r w:rsidR="002C2C35" w:rsidRPr="002F7B70" w:rsidDel="00A92613">
          <w:delText>9</w:delText>
        </w:r>
      </w:del>
      <w:ins w:id="803" w:author="Dave" w:date="2018-08-30T10:47:00Z">
        <w:del w:id="804" w:author="Dave - updates, from v2.3 to v2.4" w:date="2018-10-29T22:40:00Z">
          <w:r w:rsidR="004C0B27" w:rsidDel="00A92613">
            <w:delText>4</w:delText>
          </w:r>
        </w:del>
      </w:ins>
      <w:del w:id="805" w:author="Dave - updates, from v2.3 to v2.4" w:date="2018-10-29T22:40:00Z">
        <w:r w:rsidRPr="002F7B70" w:rsidDel="00A92613">
          <w:delText>: Unobstructed forward reach</w:delText>
        </w:r>
      </w:del>
    </w:p>
    <w:p w14:paraId="68B313D2" w14:textId="77F02F4D" w:rsidR="0098090C" w:rsidRPr="002F7B70" w:rsidDel="00A92613" w:rsidRDefault="0098090C" w:rsidP="00BF76E0">
      <w:pPr>
        <w:pStyle w:val="Heading5"/>
        <w:rPr>
          <w:del w:id="806" w:author="Dave - updates, from v2.3 to v2.4" w:date="2018-10-29T22:40:00Z"/>
        </w:rPr>
      </w:pPr>
      <w:del w:id="807" w:author="Dave - updates, from v2.3 to v2.4" w:date="2018-10-29T22:40:00Z">
        <w:r w:rsidRPr="002F7B70" w:rsidDel="00A92613">
          <w:delText>8.3.3.1.3</w:delText>
        </w:r>
        <w:r w:rsidRPr="002F7B70" w:rsidDel="00A92613">
          <w:tab/>
          <w:delText>Obstructed reach</w:delText>
        </w:r>
      </w:del>
    </w:p>
    <w:p w14:paraId="390C3FCC" w14:textId="25ECE2AB" w:rsidR="0098090C" w:rsidRPr="002F7B70" w:rsidDel="00A92613" w:rsidRDefault="0098090C" w:rsidP="007D715D">
      <w:pPr>
        <w:pStyle w:val="H6"/>
        <w:rPr>
          <w:del w:id="808" w:author="Dave - updates, from v2.3 to v2.4" w:date="2018-10-29T22:40:00Z"/>
        </w:rPr>
      </w:pPr>
      <w:del w:id="809" w:author="Dave - updates, from v2.3 to v2.4" w:date="2018-10-29T22:40:00Z">
        <w:r w:rsidRPr="002F7B70" w:rsidDel="00A92613">
          <w:delText>8.3.3.1.3.1</w:delText>
        </w:r>
        <w:r w:rsidRPr="002F7B70" w:rsidDel="00A92613">
          <w:tab/>
          <w:delText>Clear floor space</w:delText>
        </w:r>
      </w:del>
    </w:p>
    <w:p w14:paraId="25F84D27" w14:textId="7CB2AC22" w:rsidR="0098090C" w:rsidRPr="002F7B70" w:rsidDel="00A92613" w:rsidRDefault="0098090C" w:rsidP="0098090C">
      <w:pPr>
        <w:rPr>
          <w:del w:id="810" w:author="Dave - updates, from v2.3 to v2.4" w:date="2018-10-29T22:40:00Z"/>
        </w:rPr>
      </w:pPr>
      <w:del w:id="81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and has an obstruction which is integral to</w:delText>
        </w:r>
      </w:del>
      <w:ins w:id="812" w:author="Dave" w:date="2018-08-30T22:45:00Z">
        <w:del w:id="813" w:author="Dave - updates, from v2.3 to v2.4" w:date="2018-10-29T22:40:00Z">
          <w:r w:rsidR="008C55A2" w:rsidDel="00A92613">
            <w:delText>an integral part of</w:delText>
          </w:r>
        </w:del>
      </w:ins>
      <w:del w:id="814" w:author="Dave - updates, from v2.3 to v2.4" w:date="2018-10-29T22:40:00Z">
        <w:r w:rsidRPr="002F7B70" w:rsidDel="00A92613">
          <w:delText xml:space="preserve"> the </w:delText>
        </w:r>
      </w:del>
      <w:ins w:id="815" w:author="Dave" w:date="2018-08-30T10:39:00Z">
        <w:del w:id="816" w:author="Dave - updates, from v2.3 to v2.4" w:date="2018-10-29T22:40:00Z">
          <w:r w:rsidR="00253BD4" w:rsidDel="00A92613">
            <w:delText xml:space="preserve">stationary </w:delText>
          </w:r>
        </w:del>
      </w:ins>
      <w:del w:id="817" w:author="Dave - updates, from v2.3 to v2.4" w:date="2018-10-29T22:40:00Z">
        <w:r w:rsidRPr="00466830" w:rsidDel="00A92613">
          <w:delText>ICT</w:delText>
        </w:r>
        <w:r w:rsidRPr="002F7B70" w:rsidDel="00A92613">
          <w:delText xml:space="preserve"> which </w:delText>
        </w:r>
      </w:del>
      <w:ins w:id="818" w:author="Dave" w:date="2018-08-30T10:39:00Z">
        <w:del w:id="819" w:author="Dave - updates, from v2.3 to v2.4" w:date="2018-10-29T22:40:00Z">
          <w:r w:rsidR="00253BD4" w:rsidDel="00A92613">
            <w:delText>and</w:delText>
          </w:r>
          <w:r w:rsidR="00253BD4" w:rsidRPr="002F7B70" w:rsidDel="00A92613">
            <w:delText xml:space="preserve"> </w:delText>
          </w:r>
        </w:del>
      </w:ins>
      <w:del w:id="820" w:author="Dave - updates, from v2.3 to v2.4" w:date="2018-10-29T22:40:00Z">
        <w:r w:rsidRPr="002F7B70" w:rsidDel="00A92613">
          <w:delText xml:space="preserve">hinders the access to </w:delText>
        </w:r>
      </w:del>
      <w:ins w:id="821" w:author="Dave" w:date="2018-08-29T21:05:00Z">
        <w:del w:id="822" w:author="Dave - updates, from v2.3 to v2.4" w:date="2018-10-29T22:40:00Z">
          <w:r w:rsidR="00C41E26" w:rsidDel="00A92613">
            <w:delText>a</w:delText>
          </w:r>
          <w:r w:rsidR="00C41E26" w:rsidRPr="00C41E26" w:rsidDel="00A92613">
            <w:delText>t least one of each type of operable part</w:delText>
          </w:r>
        </w:del>
      </w:ins>
      <w:del w:id="823" w:author="Dave - updates, from v2.3 to v2.4" w:date="2018-10-29T22:40:00Z">
        <w:r w:rsidRPr="002F7B70" w:rsidDel="00A92613">
          <w:delText xml:space="preserve">any essential controls, the </w:delText>
        </w:r>
        <w:r w:rsidRPr="00466830" w:rsidDel="00A92613">
          <w:delText>ICT</w:delText>
        </w:r>
        <w:r w:rsidRPr="002F7B70" w:rsidDel="00A92613">
          <w:delText xml:space="preserve"> </w:delText>
        </w:r>
        <w:r w:rsidR="00CF3FE8" w:rsidRPr="002F7B70" w:rsidDel="00A92613">
          <w:delText>should</w:delText>
        </w:r>
        <w:r w:rsidRPr="002F7B70" w:rsidDel="00A92613">
          <w:delText xml:space="preserve"> </w:delText>
        </w:r>
      </w:del>
      <w:ins w:id="824" w:author="Dave" w:date="2018-08-29T21:04:00Z">
        <w:del w:id="825" w:author="Dave - updates, from v2.3 to v2.4" w:date="2018-10-29T22:40:00Z">
          <w:r w:rsidR="00C41E26" w:rsidDel="00A92613">
            <w:delText>shall</w:delText>
          </w:r>
          <w:r w:rsidR="00C41E26" w:rsidRPr="002F7B70" w:rsidDel="00A92613">
            <w:delText xml:space="preserve"> </w:delText>
          </w:r>
        </w:del>
      </w:ins>
      <w:del w:id="826" w:author="Dave - updates, from v2.3 to v2.4" w:date="2018-10-29T22:40:00Z">
        <w:r w:rsidRPr="002F7B70" w:rsidDel="00A92613">
          <w:delText>provide a clear floor space which extends beneath the obstructing element for a distance not less than the required reach depth over the</w:delText>
        </w:r>
        <w:r w:rsidR="001B5F34" w:rsidRPr="002F7B70" w:rsidDel="00A92613">
          <w:delText xml:space="preserve"> obstruction.</w:delText>
        </w:r>
      </w:del>
    </w:p>
    <w:p w14:paraId="41B4950E" w14:textId="46E88D8E" w:rsidR="0098090C" w:rsidRPr="002F7B70" w:rsidDel="00A92613" w:rsidRDefault="0098090C" w:rsidP="007D715D">
      <w:pPr>
        <w:pStyle w:val="H6"/>
        <w:rPr>
          <w:del w:id="827" w:author="Dave - updates, from v2.3 to v2.4" w:date="2018-10-29T22:40:00Z"/>
        </w:rPr>
      </w:pPr>
      <w:del w:id="828" w:author="Dave - updates, from v2.3 to v2.4" w:date="2018-10-29T22:40:00Z">
        <w:r w:rsidRPr="002F7B70" w:rsidDel="00A92613">
          <w:delText>8.3.3.1.3.2</w:delText>
        </w:r>
        <w:r w:rsidRPr="002F7B70" w:rsidDel="00A92613">
          <w:tab/>
          <w:delText>Obstructed (&lt; 510 mm) forward reach</w:delText>
        </w:r>
      </w:del>
    </w:p>
    <w:p w14:paraId="47C7034A" w14:textId="2A505BBD" w:rsidR="0098090C" w:rsidRPr="002F7B70" w:rsidDel="00A92613" w:rsidRDefault="0098090C" w:rsidP="0098090C">
      <w:pPr>
        <w:rPr>
          <w:del w:id="829" w:author="Dave - updates, from v2.3 to v2.4" w:date="2018-10-29T22:40:00Z"/>
        </w:rPr>
      </w:pPr>
      <w:del w:id="830" w:author="Dave - updates, from v2.3 to v2.4" w:date="2018-10-29T22:40:00Z">
        <w:r w:rsidRPr="002F7B70" w:rsidDel="00A92613">
          <w:delText xml:space="preserve">Where the access space is integral to the </w:delText>
        </w:r>
      </w:del>
      <w:ins w:id="831" w:author="Dave" w:date="2018-08-29T21:04:00Z">
        <w:del w:id="832" w:author="Dave - updates, from v2.3 to v2.4" w:date="2018-10-29T22:40:00Z">
          <w:r w:rsidR="00C41E26" w:rsidDel="00A92613">
            <w:delText xml:space="preserve">stationary </w:delText>
          </w:r>
        </w:del>
      </w:ins>
      <w:del w:id="833" w:author="Dave - updates, from v2.3 to v2.4" w:date="2018-10-29T22:40:00Z">
        <w:r w:rsidRPr="00466830" w:rsidDel="00A92613">
          <w:delText>ICT</w:delText>
        </w:r>
        <w:r w:rsidRPr="002F7B70" w:rsidDel="00A92613">
          <w:delText xml:space="preserve"> and has an obstruction which is integral to</w:delText>
        </w:r>
      </w:del>
      <w:ins w:id="834" w:author="Dave" w:date="2018-08-30T22:45:00Z">
        <w:del w:id="835" w:author="Dave - updates, from v2.3 to v2.4" w:date="2018-10-29T22:40:00Z">
          <w:r w:rsidR="008C55A2" w:rsidDel="00A92613">
            <w:delText>an integral part of</w:delText>
          </w:r>
        </w:del>
      </w:ins>
      <w:del w:id="836" w:author="Dave - updates, from v2.3 to v2.4" w:date="2018-10-29T22:40:00Z">
        <w:r w:rsidRPr="002F7B70" w:rsidDel="00A92613">
          <w:delText xml:space="preserve"> the </w:delText>
        </w:r>
        <w:r w:rsidRPr="00466830" w:rsidDel="00A92613">
          <w:delText>ICT</w:delText>
        </w:r>
        <w:r w:rsidRPr="002F7B70" w:rsidDel="00A92613">
          <w:delText xml:space="preserve"> and which is less than 510 mm (20 inches), the forward reach to </w:delText>
        </w:r>
      </w:del>
      <w:ins w:id="837" w:author="Dave" w:date="2018-08-29T21:06:00Z">
        <w:del w:id="838" w:author="Dave - updates, from v2.3 to v2.4" w:date="2018-10-29T22:40:00Z">
          <w:r w:rsidR="00C41E26" w:rsidDel="00A92613">
            <w:delText>a</w:delText>
          </w:r>
          <w:r w:rsidR="00C41E26" w:rsidRPr="00C41E26" w:rsidDel="00A92613">
            <w:delText xml:space="preserve">t least one of each type of operable part </w:delText>
          </w:r>
        </w:del>
      </w:ins>
      <w:del w:id="839"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840" w:author="Dave" w:date="2018-08-29T21:06:00Z">
        <w:del w:id="841" w:author="Dave - updates, from v2.3 to v2.4" w:date="2018-10-29T22:40:00Z">
          <w:r w:rsidR="00C41E26" w:rsidDel="00A92613">
            <w:delText>shall</w:delText>
          </w:r>
          <w:r w:rsidR="00C41E26" w:rsidRPr="002F7B70" w:rsidDel="00A92613">
            <w:delText xml:space="preserve"> </w:delText>
          </w:r>
        </w:del>
      </w:ins>
      <w:del w:id="842" w:author="Dave - updates, from v2.3 to v2.4" w:date="2018-10-29T22:40:00Z">
        <w:r w:rsidRPr="002F7B70" w:rsidDel="00A92613">
          <w:delText xml:space="preserve">be no higher than 1 220 mm (48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843" w:author="Dave" w:date="2018-08-30T10:47:00Z">
        <w:del w:id="844" w:author="Dave - updates, from v2.3 to v2.4" w:date="2018-10-29T22:40:00Z">
          <w:r w:rsidR="004C0B27" w:rsidDel="00A92613">
            <w:delText>5</w:delText>
          </w:r>
          <w:r w:rsidR="004C0B27" w:rsidRPr="002F7B70" w:rsidDel="00A92613">
            <w:delText xml:space="preserve"> </w:delText>
          </w:r>
        </w:del>
      </w:ins>
      <w:del w:id="845" w:author="Dave - updates, from v2.3 to v2.4" w:date="2018-10-29T22:40:00Z">
        <w:r w:rsidRPr="002F7B70" w:rsidDel="00A92613">
          <w:delText>(a).</w:delText>
        </w:r>
      </w:del>
    </w:p>
    <w:p w14:paraId="38D6197B" w14:textId="0359F7EA" w:rsidR="0098090C" w:rsidRPr="002F7B70" w:rsidDel="00A92613" w:rsidRDefault="0098090C" w:rsidP="007D715D">
      <w:pPr>
        <w:pStyle w:val="H6"/>
        <w:rPr>
          <w:del w:id="846" w:author="Dave - updates, from v2.3 to v2.4" w:date="2018-10-29T22:40:00Z"/>
        </w:rPr>
      </w:pPr>
      <w:del w:id="847" w:author="Dave - updates, from v2.3 to v2.4" w:date="2018-10-29T22:40:00Z">
        <w:r w:rsidRPr="002F7B70" w:rsidDel="00A92613">
          <w:delText>8.3.3.1.3.3</w:delText>
        </w:r>
        <w:r w:rsidRPr="002F7B70" w:rsidDel="00A92613">
          <w:tab/>
          <w:delText>Obstructed (&lt; 635 mm) forward reach</w:delText>
        </w:r>
      </w:del>
    </w:p>
    <w:p w14:paraId="089C573B" w14:textId="373D16CB" w:rsidR="0098090C" w:rsidRPr="002F7B70" w:rsidDel="00A92613" w:rsidRDefault="0098090C" w:rsidP="0098090C">
      <w:pPr>
        <w:rPr>
          <w:del w:id="848" w:author="Dave - updates, from v2.3 to v2.4" w:date="2018-10-29T22:40:00Z"/>
        </w:rPr>
      </w:pPr>
      <w:del w:id="849" w:author="Dave - updates, from v2.3 to v2.4" w:date="2018-10-29T22:40:00Z">
        <w:r w:rsidRPr="002F7B70" w:rsidDel="00A92613">
          <w:delText xml:space="preserve">Where the access space is integral to the </w:delText>
        </w:r>
      </w:del>
      <w:ins w:id="850" w:author="Dave" w:date="2018-08-29T21:06:00Z">
        <w:del w:id="851" w:author="Dave - updates, from v2.3 to v2.4" w:date="2018-10-29T22:40:00Z">
          <w:r w:rsidR="00C41E26" w:rsidDel="00A92613">
            <w:delText xml:space="preserve">stationary </w:delText>
          </w:r>
        </w:del>
      </w:ins>
      <w:del w:id="852" w:author="Dave - updates, from v2.3 to v2.4" w:date="2018-10-29T22:40:00Z">
        <w:r w:rsidRPr="00466830" w:rsidDel="00A92613">
          <w:delText>ICT</w:delText>
        </w:r>
        <w:r w:rsidRPr="002F7B70" w:rsidDel="00A92613">
          <w:delText xml:space="preserve"> and has an obstruction which is integral to</w:delText>
        </w:r>
      </w:del>
      <w:ins w:id="853" w:author="Dave" w:date="2018-08-30T22:45:00Z">
        <w:del w:id="854" w:author="Dave - updates, from v2.3 to v2.4" w:date="2018-10-29T22:40:00Z">
          <w:r w:rsidR="008C55A2" w:rsidDel="00A92613">
            <w:delText>an integral part of</w:delText>
          </w:r>
        </w:del>
      </w:ins>
      <w:del w:id="855" w:author="Dave - updates, from v2.3 to v2.4" w:date="2018-10-29T22:40:00Z">
        <w:r w:rsidRPr="002F7B70" w:rsidDel="00A92613">
          <w:delText xml:space="preserve"> the </w:delText>
        </w:r>
        <w:r w:rsidRPr="00466830" w:rsidDel="00A92613">
          <w:delText>ICT</w:delText>
        </w:r>
        <w:r w:rsidRPr="002F7B70" w:rsidDel="00A92613">
          <w:delText xml:space="preserve"> and which is greater than 510 mm (20 inches) and less than 635 mm (25 inches) maximum, the forward reach to </w:delText>
        </w:r>
      </w:del>
      <w:ins w:id="856" w:author="Dave" w:date="2018-08-29T21:07:00Z">
        <w:del w:id="857" w:author="Dave - updates, from v2.3 to v2.4" w:date="2018-10-29T22:40:00Z">
          <w:r w:rsidR="00C41E26" w:rsidDel="00A92613">
            <w:delText>a</w:delText>
          </w:r>
          <w:r w:rsidR="00C41E26" w:rsidRPr="00C41E26" w:rsidDel="00A92613">
            <w:delText xml:space="preserve">t least one of each type of operable part </w:delText>
          </w:r>
        </w:del>
      </w:ins>
      <w:del w:id="858"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859" w:author="Dave" w:date="2018-08-29T21:07:00Z">
        <w:del w:id="860" w:author="Dave - updates, from v2.3 to v2.4" w:date="2018-10-29T22:40:00Z">
          <w:r w:rsidR="00C41E26" w:rsidDel="00A92613">
            <w:delText>shall</w:delText>
          </w:r>
          <w:r w:rsidR="00C41E26" w:rsidRPr="002F7B70" w:rsidDel="00A92613">
            <w:delText xml:space="preserve"> </w:delText>
          </w:r>
        </w:del>
      </w:ins>
      <w:del w:id="861" w:author="Dave - updates, from v2.3 to v2.4" w:date="2018-10-29T22:40:00Z">
        <w:r w:rsidRPr="002F7B70" w:rsidDel="00A92613">
          <w:delText xml:space="preserve">be no higher than 1 120 mm (44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862" w:author="Dave" w:date="2018-08-30T10:47:00Z">
        <w:del w:id="863" w:author="Dave - updates, from v2.3 to v2.4" w:date="2018-10-29T22:40:00Z">
          <w:r w:rsidR="004C0B27" w:rsidDel="00A92613">
            <w:delText>5</w:delText>
          </w:r>
          <w:r w:rsidR="004C0B27" w:rsidRPr="002F7B70" w:rsidDel="00A92613">
            <w:delText xml:space="preserve"> </w:delText>
          </w:r>
        </w:del>
      </w:ins>
      <w:del w:id="864" w:author="Dave - updates, from v2.3 to v2.4" w:date="2018-10-29T22:40:00Z">
        <w:r w:rsidRPr="002F7B70" w:rsidDel="00A92613">
          <w:delText>(b).</w:delText>
        </w:r>
      </w:del>
    </w:p>
    <w:p w14:paraId="70CB3A36" w14:textId="4692F715" w:rsidR="0098090C" w:rsidRPr="002F7B70" w:rsidDel="00A92613" w:rsidRDefault="008E7B5B" w:rsidP="007B4CCF">
      <w:pPr>
        <w:pStyle w:val="FL"/>
        <w:rPr>
          <w:del w:id="865" w:author="Dave - updates, from v2.3 to v2.4" w:date="2018-10-29T22:40:00Z"/>
          <w:lang w:eastAsia="en-GB"/>
        </w:rPr>
      </w:pPr>
      <w:del w:id="866" w:author="Dave - updates, from v2.3 to v2.4" w:date="2018-10-29T22:40:00Z">
        <w:r w:rsidRPr="002F7B70" w:rsidDel="00A92613">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29"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del>
    </w:p>
    <w:p w14:paraId="3F852A45" w14:textId="44C40099" w:rsidR="0098090C" w:rsidRPr="002F7B70" w:rsidDel="00A92613" w:rsidRDefault="0098090C" w:rsidP="007B4CCF">
      <w:pPr>
        <w:pStyle w:val="TF"/>
        <w:rPr>
          <w:del w:id="867" w:author="Dave - updates, from v2.3 to v2.4" w:date="2018-10-29T22:40:00Z"/>
        </w:rPr>
      </w:pPr>
      <w:del w:id="868" w:author="Dave - updates, from v2.3 to v2.4" w:date="2018-10-29T22:40:00Z">
        <w:r w:rsidRPr="002F7B70" w:rsidDel="00A92613">
          <w:delText xml:space="preserve">Figure </w:delText>
        </w:r>
        <w:r w:rsidR="002C2C35" w:rsidRPr="002F7B70" w:rsidDel="00A92613">
          <w:delText>10</w:delText>
        </w:r>
      </w:del>
      <w:ins w:id="869" w:author="Dave" w:date="2018-08-30T10:47:00Z">
        <w:del w:id="870" w:author="Dave - updates, from v2.3 to v2.4" w:date="2018-10-29T22:40:00Z">
          <w:r w:rsidR="004C0B27" w:rsidDel="00A92613">
            <w:delText>5</w:delText>
          </w:r>
        </w:del>
      </w:ins>
      <w:del w:id="871" w:author="Dave - updates, from v2.3 to v2.4" w:date="2018-10-29T22:40:00Z">
        <w:r w:rsidRPr="002F7B70" w:rsidDel="00A92613">
          <w:delText xml:space="preserve">: Obstructed high </w:delText>
        </w:r>
      </w:del>
      <w:ins w:id="872" w:author="Dave - updates, from v2.1 to v2.2" w:date="2018-10-16T13:49:00Z">
        <w:del w:id="873" w:author="Dave - updates, from v2.3 to v2.4" w:date="2018-10-29T22:40:00Z">
          <w:r w:rsidR="006F5742" w:rsidDel="00A92613">
            <w:delText>forward</w:delText>
          </w:r>
          <w:r w:rsidR="006F5742" w:rsidRPr="002F7B70" w:rsidDel="00A92613">
            <w:delText xml:space="preserve"> </w:delText>
          </w:r>
        </w:del>
      </w:ins>
      <w:del w:id="874" w:author="Dave - updates, from v2.3 to v2.4" w:date="2018-10-29T22:40:00Z">
        <w:r w:rsidRPr="002F7B70" w:rsidDel="00A92613">
          <w:delText>reach</w:delText>
        </w:r>
      </w:del>
    </w:p>
    <w:p w14:paraId="72B36E42" w14:textId="77903728" w:rsidR="0098090C" w:rsidRPr="002F7B70" w:rsidDel="00A92613" w:rsidRDefault="0098090C" w:rsidP="00BF76E0">
      <w:pPr>
        <w:pStyle w:val="Heading4"/>
        <w:rPr>
          <w:del w:id="875" w:author="Dave - updates, from v2.3 to v2.4" w:date="2018-10-29T22:40:00Z"/>
        </w:rPr>
      </w:pPr>
      <w:del w:id="876" w:author="Dave - updates, from v2.3 to v2.4" w:date="2018-10-29T22:40:00Z">
        <w:r w:rsidRPr="002F7B70" w:rsidDel="00A92613">
          <w:delText>8.3.3.2</w:delText>
        </w:r>
        <w:r w:rsidRPr="002F7B70" w:rsidDel="00A92613">
          <w:tab/>
          <w:delText>Side reach</w:delText>
        </w:r>
      </w:del>
    </w:p>
    <w:p w14:paraId="6899C7F8" w14:textId="20C53F39" w:rsidR="0098090C" w:rsidRPr="002F7B70" w:rsidDel="00A92613" w:rsidRDefault="0098090C" w:rsidP="00BF76E0">
      <w:pPr>
        <w:pStyle w:val="Heading5"/>
        <w:rPr>
          <w:del w:id="877" w:author="Dave - updates, from v2.3 to v2.4" w:date="2018-10-29T22:40:00Z"/>
        </w:rPr>
      </w:pPr>
      <w:del w:id="878" w:author="Dave - updates, from v2.3 to v2.4" w:date="2018-10-29T22:40:00Z">
        <w:r w:rsidRPr="002F7B70" w:rsidDel="00A92613">
          <w:delText>8.3.3.2.1</w:delText>
        </w:r>
        <w:r w:rsidRPr="002F7B70" w:rsidDel="00A92613">
          <w:tab/>
          <w:delText>Unobstructed high side reach</w:delText>
        </w:r>
      </w:del>
    </w:p>
    <w:p w14:paraId="6E9967CE" w14:textId="66790788" w:rsidR="0098090C" w:rsidRPr="002F7B70" w:rsidDel="00A92613" w:rsidRDefault="0098090C" w:rsidP="0098090C">
      <w:pPr>
        <w:rPr>
          <w:del w:id="879" w:author="Dave - updates, from v2.3 to v2.4" w:date="2018-10-29T22:40:00Z"/>
        </w:rPr>
      </w:pPr>
      <w:del w:id="880"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881" w:author="Dave" w:date="2018-08-30T22:45:00Z">
        <w:del w:id="882" w:author="Dave - updates, from v2.3 to v2.4" w:date="2018-10-29T22:40:00Z">
          <w:r w:rsidR="008C55A2" w:rsidDel="00A92613">
            <w:delText>that is an integral part of</w:delText>
          </w:r>
        </w:del>
      </w:ins>
      <w:del w:id="883" w:author="Dave - updates, from v2.3 to v2.4" w:date="2018-10-29T22:40:00Z">
        <w:r w:rsidRPr="002F7B70" w:rsidDel="00A92613">
          <w:delText xml:space="preserve"> the </w:delText>
        </w:r>
      </w:del>
      <w:ins w:id="884" w:author="Dave" w:date="2018-08-30T10:43:00Z">
        <w:del w:id="885" w:author="Dave - updates, from v2.3 to v2.4" w:date="2018-10-29T22:40:00Z">
          <w:r w:rsidR="0006117D" w:rsidDel="00A92613">
            <w:delText xml:space="preserve">stationary </w:delText>
          </w:r>
        </w:del>
      </w:ins>
      <w:del w:id="886" w:author="Dave - updates, from v2.3 to v2.4" w:date="2018-10-29T22:40:00Z">
        <w:r w:rsidRPr="00466830" w:rsidDel="00A92613">
          <w:delText>ICT</w:delText>
        </w:r>
      </w:del>
      <w:ins w:id="887" w:author="Dave" w:date="2018-08-30T22:46:00Z">
        <w:del w:id="888" w:author="Dave - updates, from v2.3 to v2.4" w:date="2018-10-29T22:40:00Z">
          <w:r w:rsidR="008C55A2" w:rsidDel="00A92613">
            <w:delText xml:space="preserve"> and</w:delText>
          </w:r>
        </w:del>
      </w:ins>
      <w:del w:id="889" w:author="Dave - updates, from v2.3 to v2.4" w:date="2018-10-29T22:40:00Z">
        <w:r w:rsidRPr="002F7B70" w:rsidDel="00A92613">
          <w:delText xml:space="preserve"> which is less than 255 mm (10 inches), </w:delText>
        </w:r>
      </w:del>
      <w:ins w:id="890" w:author="Dave" w:date="2018-08-29T21:07:00Z">
        <w:del w:id="891"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892" w:author="Dave" w:date="2018-08-31T09:12:00Z">
        <w:del w:id="893" w:author="Dave - updates, from v2.3 to v2.4" w:date="2018-10-29T22:40:00Z">
          <w:r w:rsidR="001853D9" w:rsidDel="00A92613">
            <w:delText xml:space="preserve"> </w:delText>
          </w:r>
        </w:del>
      </w:ins>
      <w:del w:id="894"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high side reach which is less than or equal to 1 220 mm (48 inches) above the floor of the access space. This is shown in Figure</w:delText>
        </w:r>
        <w:r w:rsidR="007A0284" w:rsidRPr="002F7B70" w:rsidDel="00A92613">
          <w:delText xml:space="preserve"> 11</w:delText>
        </w:r>
      </w:del>
      <w:ins w:id="895" w:author="Dave" w:date="2018-08-30T10:51:00Z">
        <w:del w:id="896" w:author="Dave - updates, from v2.3 to v2.4" w:date="2018-10-29T22:40:00Z">
          <w:r w:rsidR="004C0B27" w:rsidDel="00A92613">
            <w:delText>6</w:delText>
          </w:r>
        </w:del>
      </w:ins>
      <w:del w:id="897" w:author="Dave - updates, from v2.3 to v2.4" w:date="2018-10-29T22:40:00Z">
        <w:r w:rsidRPr="002F7B70" w:rsidDel="00A92613">
          <w:delText>.</w:delText>
        </w:r>
      </w:del>
    </w:p>
    <w:p w14:paraId="0E304D90" w14:textId="6D9D8ABD" w:rsidR="0098090C" w:rsidRPr="002F7B70" w:rsidDel="00A92613" w:rsidRDefault="0098090C" w:rsidP="00BF76E0">
      <w:pPr>
        <w:pStyle w:val="Heading5"/>
        <w:rPr>
          <w:del w:id="898" w:author="Dave - updates, from v2.3 to v2.4" w:date="2018-10-29T22:40:00Z"/>
        </w:rPr>
      </w:pPr>
      <w:del w:id="899" w:author="Dave - updates, from v2.3 to v2.4" w:date="2018-10-29T22:40:00Z">
        <w:r w:rsidRPr="002F7B70" w:rsidDel="00A92613">
          <w:delText>8.3.3.2.2</w:delText>
        </w:r>
        <w:r w:rsidRPr="002F7B70" w:rsidDel="00A92613">
          <w:tab/>
          <w:delText>Unobstructed low side reach</w:delText>
        </w:r>
      </w:del>
    </w:p>
    <w:p w14:paraId="6E1C4D60" w14:textId="64D4C71B" w:rsidR="0098090C" w:rsidRPr="002F7B70" w:rsidDel="00A92613" w:rsidRDefault="0098090C" w:rsidP="0098090C">
      <w:pPr>
        <w:rPr>
          <w:del w:id="900" w:author="Dave - updates, from v2.3 to v2.4" w:date="2018-10-29T22:40:00Z"/>
        </w:rPr>
      </w:pPr>
      <w:del w:id="90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902" w:author="Dave" w:date="2018-08-30T22:46:00Z">
        <w:del w:id="903" w:author="Dave - updates, from v2.3 to v2.4" w:date="2018-10-29T22:40:00Z">
          <w:r w:rsidR="008C55A2" w:rsidDel="00A92613">
            <w:delText>that is an integral part of</w:delText>
          </w:r>
        </w:del>
      </w:ins>
      <w:del w:id="904" w:author="Dave - updates, from v2.3 to v2.4" w:date="2018-10-29T22:40:00Z">
        <w:r w:rsidRPr="002F7B70" w:rsidDel="00A92613">
          <w:delText xml:space="preserve"> the </w:delText>
        </w:r>
      </w:del>
      <w:ins w:id="905" w:author="Dave" w:date="2018-08-30T10:44:00Z">
        <w:del w:id="906" w:author="Dave - updates, from v2.3 to v2.4" w:date="2018-10-29T22:40:00Z">
          <w:r w:rsidR="0006117D" w:rsidDel="00A92613">
            <w:delText xml:space="preserve">stationary </w:delText>
          </w:r>
        </w:del>
      </w:ins>
      <w:del w:id="907" w:author="Dave - updates, from v2.3 to v2.4" w:date="2018-10-29T22:40:00Z">
        <w:r w:rsidRPr="00466830" w:rsidDel="00A92613">
          <w:delText>ICT</w:delText>
        </w:r>
        <w:r w:rsidRPr="002F7B70" w:rsidDel="00A92613">
          <w:delText xml:space="preserve"> </w:delText>
        </w:r>
      </w:del>
      <w:ins w:id="908" w:author="Dave" w:date="2018-08-30T22:46:00Z">
        <w:del w:id="909" w:author="Dave - updates, from v2.3 to v2.4" w:date="2018-10-29T22:40:00Z">
          <w:r w:rsidR="008C55A2" w:rsidDel="00A92613">
            <w:delText xml:space="preserve">and </w:delText>
          </w:r>
        </w:del>
      </w:ins>
      <w:del w:id="910" w:author="Dave - updates, from v2.3 to v2.4" w:date="2018-10-29T22:40:00Z">
        <w:r w:rsidRPr="002F7B70" w:rsidDel="00A92613">
          <w:delText xml:space="preserve">which is less than 255 mm (10 inches), </w:delText>
        </w:r>
      </w:del>
      <w:ins w:id="911" w:author="Dave" w:date="2018-08-29T21:08:00Z">
        <w:del w:id="912"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913" w:author="Dave" w:date="2018-08-31T09:12:00Z">
        <w:del w:id="914" w:author="Dave - updates, from v2.3 to v2.4" w:date="2018-10-29T22:40:00Z">
          <w:r w:rsidR="001853D9" w:rsidDel="00A92613">
            <w:delText xml:space="preserve"> </w:delText>
          </w:r>
        </w:del>
      </w:ins>
      <w:del w:id="915"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low side reach which is greater than or equal to 380 mm (15 inches) above the floor of the access space. This is shown in Figure </w:delText>
        </w:r>
        <w:r w:rsidR="00D73988" w:rsidRPr="002F7B70" w:rsidDel="00A92613">
          <w:delText>11</w:delText>
        </w:r>
      </w:del>
      <w:ins w:id="916" w:author="Dave" w:date="2018-08-30T10:47:00Z">
        <w:del w:id="917" w:author="Dave - updates, from v2.3 to v2.4" w:date="2018-10-29T22:40:00Z">
          <w:r w:rsidR="004C0B27" w:rsidDel="00A92613">
            <w:delText>6</w:delText>
          </w:r>
        </w:del>
      </w:ins>
      <w:del w:id="918" w:author="Dave - updates, from v2.3 to v2.4" w:date="2018-10-29T22:40:00Z">
        <w:r w:rsidR="00D73988" w:rsidRPr="002F7B70" w:rsidDel="00A92613">
          <w:delText>.</w:delText>
        </w:r>
      </w:del>
    </w:p>
    <w:p w14:paraId="4ED14154" w14:textId="301C4121" w:rsidR="0098090C" w:rsidRPr="002F7B70" w:rsidDel="00A92613" w:rsidRDefault="008E7B5B" w:rsidP="007B4CCF">
      <w:pPr>
        <w:pStyle w:val="FL"/>
        <w:rPr>
          <w:del w:id="919" w:author="Dave - updates, from v2.3 to v2.4" w:date="2018-10-29T22:40:00Z"/>
          <w:lang w:eastAsia="en-GB"/>
        </w:rPr>
      </w:pPr>
      <w:del w:id="920" w:author="Dave - updates, from v2.3 to v2.4" w:date="2018-10-29T22:40:00Z">
        <w:r w:rsidRPr="002F7B70" w:rsidDel="00A92613">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32"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C40B42" w14:textId="5926207B" w:rsidR="0098090C" w:rsidRPr="002F7B70" w:rsidDel="00A92613" w:rsidRDefault="0098090C" w:rsidP="007B4CCF">
      <w:pPr>
        <w:pStyle w:val="TF"/>
        <w:rPr>
          <w:del w:id="921" w:author="Dave - updates, from v2.3 to v2.4" w:date="2018-10-29T22:40:00Z"/>
        </w:rPr>
      </w:pPr>
      <w:del w:id="922" w:author="Dave - updates, from v2.3 to v2.4" w:date="2018-10-29T22:40:00Z">
        <w:r w:rsidRPr="002F7B70" w:rsidDel="00A92613">
          <w:delText xml:space="preserve">Figure </w:delText>
        </w:r>
        <w:r w:rsidR="007A0284" w:rsidRPr="002F7B70" w:rsidDel="00A92613">
          <w:delText>11</w:delText>
        </w:r>
      </w:del>
      <w:ins w:id="923" w:author="Dave" w:date="2018-08-30T10:47:00Z">
        <w:del w:id="924" w:author="Dave - updates, from v2.3 to v2.4" w:date="2018-10-29T22:40:00Z">
          <w:r w:rsidR="004C0B27" w:rsidDel="00A92613">
            <w:delText>6</w:delText>
          </w:r>
        </w:del>
      </w:ins>
      <w:del w:id="925" w:author="Dave - updates, from v2.3 to v2.4" w:date="2018-10-29T22:40:00Z">
        <w:r w:rsidRPr="002F7B70" w:rsidDel="00A92613">
          <w:delText>: Unobstructed side reach</w:delText>
        </w:r>
      </w:del>
    </w:p>
    <w:p w14:paraId="17F0B15B" w14:textId="21A5ACDC" w:rsidR="0098090C" w:rsidRPr="002F7B70" w:rsidDel="00A92613" w:rsidRDefault="0098090C" w:rsidP="00BF76E0">
      <w:pPr>
        <w:pStyle w:val="Heading5"/>
        <w:rPr>
          <w:del w:id="926" w:author="Dave - updates, from v2.3 to v2.4" w:date="2018-10-29T22:40:00Z"/>
        </w:rPr>
      </w:pPr>
      <w:del w:id="927" w:author="Dave - updates, from v2.3 to v2.4" w:date="2018-10-29T22:40:00Z">
        <w:r w:rsidRPr="002F7B70" w:rsidDel="00A92613">
          <w:delText>8.3.3.2.3</w:delText>
        </w:r>
        <w:r w:rsidRPr="002F7B70" w:rsidDel="00A92613">
          <w:tab/>
          <w:delText>Obstructed side reach</w:delText>
        </w:r>
      </w:del>
    </w:p>
    <w:p w14:paraId="07D0A363" w14:textId="3AB16F3A" w:rsidR="0098090C" w:rsidRPr="002F7B70" w:rsidDel="00A92613" w:rsidRDefault="0098090C" w:rsidP="00321A5A">
      <w:pPr>
        <w:pStyle w:val="H6"/>
        <w:rPr>
          <w:del w:id="928" w:author="Dave - updates, from v2.3 to v2.4" w:date="2018-10-29T22:40:00Z"/>
        </w:rPr>
      </w:pPr>
      <w:del w:id="929" w:author="Dave - updates, from v2.3 to v2.4" w:date="2018-10-29T22:40:00Z">
        <w:r w:rsidRPr="002F7B70" w:rsidDel="00A92613">
          <w:delText>8.3.3.2.3.1</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255 mm) side reach</w:delText>
        </w:r>
      </w:del>
    </w:p>
    <w:p w14:paraId="6A18D0B3" w14:textId="70D7C1C7" w:rsidR="0098090C" w:rsidRPr="002F7B70" w:rsidDel="00A92613" w:rsidRDefault="0098090C" w:rsidP="0098090C">
      <w:pPr>
        <w:rPr>
          <w:del w:id="930" w:author="Dave - updates, from v2.3 to v2.4" w:date="2018-10-29T22:40:00Z"/>
          <w:i/>
        </w:rPr>
      </w:pPr>
      <w:del w:id="931" w:author="Dave - updates, from v2.3 to v2.4" w:date="2018-10-29T22:40:00Z">
        <w:r w:rsidRPr="002F7B70" w:rsidDel="00A92613">
          <w:delText xml:space="preserve">Where the access space is integral to the </w:delText>
        </w:r>
      </w:del>
      <w:ins w:id="932" w:author="Dave" w:date="2018-08-29T19:37:00Z">
        <w:del w:id="933" w:author="Dave - updates, from v2.3 to v2.4" w:date="2018-10-29T22:40:00Z">
          <w:r w:rsidR="003346BA" w:rsidDel="00A92613">
            <w:delText xml:space="preserve">stationary </w:delText>
          </w:r>
        </w:del>
      </w:ins>
      <w:del w:id="934" w:author="Dave - updates, from v2.3 to v2.4" w:date="2018-10-29T22:40:00Z">
        <w:r w:rsidRPr="00466830" w:rsidDel="00A92613">
          <w:delText>ICT</w:delText>
        </w:r>
      </w:del>
      <w:ins w:id="935" w:author="Dave" w:date="2018-08-31T09:11:00Z">
        <w:del w:id="936" w:author="Dave - updates, from v2.3 to v2.4" w:date="2018-10-29T22:40:00Z">
          <w:r w:rsidR="001853D9" w:rsidDel="00A92613">
            <w:delText xml:space="preserve"> </w:delText>
          </w:r>
        </w:del>
      </w:ins>
      <w:del w:id="937" w:author="Dave - updates, from v2.3 to v2.4" w:date="2018-10-29T22:40:00Z">
        <w:r w:rsidRPr="002F7B70" w:rsidDel="00A92613">
          <w:delText>, allows a parallel approach and has an obstruction which is integral to</w:delText>
        </w:r>
      </w:del>
      <w:ins w:id="938" w:author="Dave" w:date="2018-08-30T22:46:00Z">
        <w:del w:id="939" w:author="Dave - updates, from v2.3 to v2.4" w:date="2018-10-29T22:40:00Z">
          <w:r w:rsidR="008C55A2" w:rsidDel="00A92613">
            <w:delText>an integral part of</w:delText>
          </w:r>
        </w:del>
      </w:ins>
      <w:del w:id="940"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941" w:author="Dave" w:date="2018-08-31T09:11:00Z">
        <w:del w:id="942" w:author="Dave - updates, from v2.3 to v2.4" w:date="2018-10-29T22:40:00Z">
          <w:r w:rsidR="001853D9" w:rsidDel="00A92613">
            <w:delText>shall</w:delText>
          </w:r>
          <w:r w:rsidR="001853D9" w:rsidRPr="002F7B70" w:rsidDel="00A92613">
            <w:delText xml:space="preserve"> </w:delText>
          </w:r>
        </w:del>
      </w:ins>
      <w:del w:id="943" w:author="Dave - updates, from v2.3 to v2.4" w:date="2018-10-29T22:40:00Z">
        <w:r w:rsidRPr="002F7B70" w:rsidDel="00A92613">
          <w:delText xml:space="preserve">be less than 865 mm (34 inches). Where the depth of the obstruction is less than or equal to 255 mm (10 inches), the high side reach </w:delText>
        </w:r>
      </w:del>
      <w:ins w:id="944" w:author="Dave" w:date="2018-08-29T21:09:00Z">
        <w:del w:id="945" w:author="Dave - updates, from v2.3 to v2.4" w:date="2018-10-29T22:40:00Z">
          <w:r w:rsidR="00C41E26" w:rsidDel="00A92613">
            <w:delText>to a</w:delText>
          </w:r>
          <w:r w:rsidR="00C41E26" w:rsidRPr="00C41E26" w:rsidDel="00A92613">
            <w:delText xml:space="preserve">t least one of each type of operable part </w:delText>
          </w:r>
          <w:r w:rsidR="00C41E26" w:rsidDel="00A92613">
            <w:delText xml:space="preserve">shall </w:delText>
          </w:r>
        </w:del>
      </w:ins>
      <w:del w:id="946" w:author="Dave - updates, from v2.3 to v2.4" w:date="2018-10-29T22:40:00Z">
        <w:r w:rsidRPr="002F7B70" w:rsidDel="00A92613">
          <w:delText xml:space="preserve">to all essential controls </w:delText>
        </w:r>
        <w:r w:rsidR="00CF3FE8" w:rsidRPr="002F7B70" w:rsidDel="00A92613">
          <w:delText>should</w:delText>
        </w:r>
        <w:r w:rsidRPr="002F7B70" w:rsidDel="00A92613">
          <w:delText xml:space="preserve"> be no higher than 1 220 mm (48 inches) above the floor of the access space. This is shown in Figure </w:delText>
        </w:r>
        <w:r w:rsidR="007A0284" w:rsidRPr="002F7B70" w:rsidDel="00A92613">
          <w:delText>12</w:delText>
        </w:r>
        <w:r w:rsidR="002C2C35" w:rsidRPr="002F7B70" w:rsidDel="00A92613">
          <w:delText xml:space="preserve"> </w:delText>
        </w:r>
      </w:del>
      <w:ins w:id="947" w:author="Dave" w:date="2018-08-30T10:47:00Z">
        <w:del w:id="948" w:author="Dave - updates, from v2.3 to v2.4" w:date="2018-10-29T22:40:00Z">
          <w:r w:rsidR="004C0B27" w:rsidDel="00A92613">
            <w:delText>7</w:delText>
          </w:r>
          <w:r w:rsidR="004C0B27" w:rsidRPr="002F7B70" w:rsidDel="00A92613">
            <w:delText xml:space="preserve"> </w:delText>
          </w:r>
        </w:del>
      </w:ins>
      <w:del w:id="949" w:author="Dave - updates, from v2.3 to v2.4" w:date="2018-10-29T22:40:00Z">
        <w:r w:rsidR="004A288E" w:rsidRPr="002F7B70" w:rsidDel="00A92613">
          <w:delText>(</w:delText>
        </w:r>
        <w:r w:rsidRPr="002F7B70" w:rsidDel="00A92613">
          <w:delText>a</w:delText>
        </w:r>
        <w:r w:rsidR="004A288E" w:rsidRPr="002F7B70" w:rsidDel="00A92613">
          <w:delText>)</w:delText>
        </w:r>
        <w:r w:rsidRPr="002F7B70" w:rsidDel="00A92613">
          <w:delText>.</w:delText>
        </w:r>
      </w:del>
    </w:p>
    <w:p w14:paraId="550B44A8" w14:textId="0289F015" w:rsidR="0098090C" w:rsidRPr="002F7B70" w:rsidDel="00A92613" w:rsidRDefault="0098090C" w:rsidP="00321A5A">
      <w:pPr>
        <w:pStyle w:val="H6"/>
        <w:rPr>
          <w:del w:id="950" w:author="Dave - updates, from v2.3 to v2.4" w:date="2018-10-29T22:40:00Z"/>
        </w:rPr>
      </w:pPr>
      <w:del w:id="951" w:author="Dave - updates, from v2.3 to v2.4" w:date="2018-10-29T22:40:00Z">
        <w:r w:rsidRPr="002F7B70" w:rsidDel="00A92613">
          <w:delText>8.3.3.2.3.2</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610 mm) side reach</w:delText>
        </w:r>
      </w:del>
    </w:p>
    <w:p w14:paraId="2C55D4DF" w14:textId="0AF3DA86" w:rsidR="0098090C" w:rsidRPr="002F7B70" w:rsidDel="00A92613" w:rsidRDefault="0098090C" w:rsidP="0098090C">
      <w:pPr>
        <w:rPr>
          <w:del w:id="952" w:author="Dave - updates, from v2.3 to v2.4" w:date="2018-10-29T22:40:00Z"/>
        </w:rPr>
      </w:pPr>
      <w:del w:id="953" w:author="Dave - updates, from v2.3 to v2.4" w:date="2018-10-29T22:40:00Z">
        <w:r w:rsidRPr="002F7B70" w:rsidDel="00A92613">
          <w:delText xml:space="preserve">Where the access space is integral to the </w:delText>
        </w:r>
      </w:del>
      <w:ins w:id="954" w:author="Dave" w:date="2018-08-29T21:09:00Z">
        <w:del w:id="955" w:author="Dave - updates, from v2.3 to v2.4" w:date="2018-10-29T22:40:00Z">
          <w:r w:rsidR="00C41E26" w:rsidDel="00A92613">
            <w:delText xml:space="preserve">stationary </w:delText>
          </w:r>
        </w:del>
      </w:ins>
      <w:del w:id="956" w:author="Dave - updates, from v2.3 to v2.4" w:date="2018-10-29T22:40:00Z">
        <w:r w:rsidRPr="00466830" w:rsidDel="00A92613">
          <w:delText>ICT</w:delText>
        </w:r>
        <w:r w:rsidRPr="002F7B70" w:rsidDel="00A92613">
          <w:delText>, allows a parallel approach and has an obstruction which is integral to</w:delText>
        </w:r>
      </w:del>
      <w:ins w:id="957" w:author="Dave" w:date="2018-08-30T22:46:00Z">
        <w:del w:id="958" w:author="Dave - updates, from v2.3 to v2.4" w:date="2018-10-29T22:40:00Z">
          <w:r w:rsidR="008C55A2" w:rsidDel="00A92613">
            <w:delText>an integral part of</w:delText>
          </w:r>
        </w:del>
      </w:ins>
      <w:del w:id="959"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960" w:author="Dave" w:date="2018-08-31T09:11:00Z">
        <w:del w:id="961" w:author="Dave - updates, from v2.3 to v2.4" w:date="2018-10-29T22:40:00Z">
          <w:r w:rsidR="001853D9" w:rsidDel="00A92613">
            <w:delText>shall</w:delText>
          </w:r>
          <w:r w:rsidR="001853D9" w:rsidRPr="002F7B70" w:rsidDel="00A92613">
            <w:delText xml:space="preserve"> </w:delText>
          </w:r>
        </w:del>
      </w:ins>
      <w:del w:id="962" w:author="Dave - updates, from v2.3 to v2.4" w:date="2018-10-29T22:40:00Z">
        <w:r w:rsidRPr="002F7B70" w:rsidDel="00A92613">
          <w:delText xml:space="preserve">be less than 865 mm (34 inches). Where the depth of the obstruction is greater than 255 mm (10 inches) </w:delText>
        </w:r>
        <w:r w:rsidR="005061ED" w:rsidRPr="002F7B70" w:rsidDel="00A92613">
          <w:delText xml:space="preserve">with a maximum depth of </w:delText>
        </w:r>
        <w:r w:rsidRPr="002F7B70" w:rsidDel="00A92613">
          <w:delText xml:space="preserve">610 mm (24 inches), the high side reach to </w:delText>
        </w:r>
      </w:del>
      <w:ins w:id="963" w:author="Dave" w:date="2018-08-29T21:10:00Z">
        <w:del w:id="964" w:author="Dave - updates, from v2.3 to v2.4" w:date="2018-10-29T22:40:00Z">
          <w:r w:rsidR="00C41E26" w:rsidDel="00A92613">
            <w:delText>a</w:delText>
          </w:r>
        </w:del>
      </w:ins>
      <w:ins w:id="965" w:author="Dave" w:date="2018-08-29T21:09:00Z">
        <w:del w:id="966" w:author="Dave - updates, from v2.3 to v2.4" w:date="2018-10-29T22:40:00Z">
          <w:r w:rsidR="00C41E26" w:rsidRPr="00C41E26" w:rsidDel="00A92613">
            <w:delText>t least one of each type of operable part</w:delText>
          </w:r>
        </w:del>
      </w:ins>
      <w:ins w:id="967" w:author="Dave" w:date="2018-08-29T21:10:00Z">
        <w:del w:id="968" w:author="Dave - updates, from v2.3 to v2.4" w:date="2018-10-29T22:40:00Z">
          <w:r w:rsidR="00C41E26" w:rsidDel="00A92613">
            <w:delText xml:space="preserve"> </w:delText>
          </w:r>
        </w:del>
      </w:ins>
      <w:ins w:id="969" w:author="Dave" w:date="2018-08-29T21:09:00Z">
        <w:del w:id="970" w:author="Dave - updates, from v2.3 to v2.4" w:date="2018-10-29T22:40:00Z">
          <w:r w:rsidR="00C41E26" w:rsidDel="00A92613">
            <w:delText>shall</w:delText>
          </w:r>
        </w:del>
      </w:ins>
      <w:del w:id="971"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no higher than 1 170 mm (46 inches) above the floor of the access space. This is shown in Figure</w:delText>
        </w:r>
      </w:del>
      <w:ins w:id="972" w:author="Dave" w:date="2018-08-30T10:47:00Z">
        <w:del w:id="973" w:author="Dave - updates, from v2.3 to v2.4" w:date="2018-10-29T22:40:00Z">
          <w:r w:rsidR="004C0B27" w:rsidDel="00A92613">
            <w:delText xml:space="preserve"> </w:delText>
          </w:r>
        </w:del>
      </w:ins>
      <w:del w:id="974" w:author="Dave - updates, from v2.3 to v2.4" w:date="2018-10-29T22:40:00Z">
        <w:r w:rsidR="007A0284" w:rsidRPr="002F7B70" w:rsidDel="00A92613">
          <w:delText>12</w:delText>
        </w:r>
        <w:r w:rsidR="002C2C35" w:rsidRPr="002F7B70" w:rsidDel="00A92613">
          <w:delText xml:space="preserve"> </w:delText>
        </w:r>
      </w:del>
      <w:ins w:id="975" w:author="Dave" w:date="2018-08-30T10:47:00Z">
        <w:del w:id="976" w:author="Dave - updates, from v2.3 to v2.4" w:date="2018-10-29T22:40:00Z">
          <w:r w:rsidR="004C0B27" w:rsidDel="00A92613">
            <w:delText>7</w:delText>
          </w:r>
          <w:r w:rsidR="004C0B27" w:rsidRPr="002F7B70" w:rsidDel="00A92613">
            <w:delText xml:space="preserve"> </w:delText>
          </w:r>
        </w:del>
      </w:ins>
      <w:del w:id="977" w:author="Dave - updates, from v2.3 to v2.4" w:date="2018-10-29T22:40:00Z">
        <w:r w:rsidR="004A288E" w:rsidRPr="002F7B70" w:rsidDel="00A92613">
          <w:delText>(</w:delText>
        </w:r>
        <w:r w:rsidRPr="002F7B70" w:rsidDel="00A92613">
          <w:delText>b</w:delText>
        </w:r>
        <w:r w:rsidR="004A288E" w:rsidRPr="002F7B70" w:rsidDel="00A92613">
          <w:delText>)</w:delText>
        </w:r>
        <w:r w:rsidRPr="002F7B70" w:rsidDel="00A92613">
          <w:delText>.</w:delText>
        </w:r>
      </w:del>
    </w:p>
    <w:p w14:paraId="73D441CE" w14:textId="18E5FB4C" w:rsidR="0098090C" w:rsidRPr="002F7B70" w:rsidDel="00A92613" w:rsidRDefault="008E7B5B" w:rsidP="007B4CCF">
      <w:pPr>
        <w:pStyle w:val="FL"/>
        <w:rPr>
          <w:del w:id="978" w:author="Dave - updates, from v2.3 to v2.4" w:date="2018-10-29T22:40:00Z"/>
          <w:lang w:eastAsia="en-GB"/>
        </w:rPr>
      </w:pPr>
      <w:del w:id="979" w:author="Dave - updates, from v2.3 to v2.4" w:date="2018-10-29T22:40:00Z">
        <w:r w:rsidRPr="002F7B70" w:rsidDel="00A92613">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3"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del>
    </w:p>
    <w:p w14:paraId="30ED7106" w14:textId="5AB66A0D" w:rsidR="0098090C" w:rsidRPr="002F7B70" w:rsidDel="00A92613" w:rsidRDefault="0098090C" w:rsidP="007B4CCF">
      <w:pPr>
        <w:pStyle w:val="TF"/>
        <w:rPr>
          <w:del w:id="980" w:author="Dave - updates, from v2.3 to v2.4" w:date="2018-10-29T22:40:00Z"/>
        </w:rPr>
      </w:pPr>
      <w:del w:id="981" w:author="Dave - updates, from v2.3 to v2.4" w:date="2018-10-29T22:40:00Z">
        <w:r w:rsidRPr="002F7B70" w:rsidDel="00A92613">
          <w:delText xml:space="preserve">Figure </w:delText>
        </w:r>
        <w:r w:rsidR="007A0284" w:rsidRPr="002F7B70" w:rsidDel="00A92613">
          <w:delText>12</w:delText>
        </w:r>
      </w:del>
      <w:ins w:id="982" w:author="Dave" w:date="2018-08-30T10:48:00Z">
        <w:del w:id="983" w:author="Dave - updates, from v2.3 to v2.4" w:date="2018-10-29T22:40:00Z">
          <w:r w:rsidR="004C0B27" w:rsidDel="00A92613">
            <w:delText>7</w:delText>
          </w:r>
        </w:del>
      </w:ins>
      <w:del w:id="984" w:author="Dave - updates, from v2.3 to v2.4" w:date="2018-10-29T22:40:00Z">
        <w:r w:rsidRPr="002F7B70" w:rsidDel="00A92613">
          <w:delText>: Obstructed high side reach</w:delText>
        </w:r>
      </w:del>
    </w:p>
    <w:p w14:paraId="2015D051" w14:textId="77777777" w:rsidR="0098090C" w:rsidRPr="002F7B70" w:rsidRDefault="0098090C" w:rsidP="00BF76E0">
      <w:pPr>
        <w:pStyle w:val="Heading3"/>
      </w:pPr>
      <w:bookmarkStart w:id="985" w:name="_Toc528616768"/>
      <w:r w:rsidRPr="002F7B70">
        <w:t>8.3.4</w:t>
      </w:r>
      <w:r w:rsidRPr="002F7B70">
        <w:tab/>
        <w:t>Visibility</w:t>
      </w:r>
      <w:bookmarkEnd w:id="985"/>
    </w:p>
    <w:p w14:paraId="7FE584CB" w14:textId="1381FBD3" w:rsidR="0098090C" w:rsidRPr="002F7B70" w:rsidRDefault="0098090C" w:rsidP="0098090C">
      <w:r w:rsidRPr="002F7B70">
        <w:t xml:space="preserve">Where </w:t>
      </w:r>
      <w:del w:id="986" w:author="Dave" w:date="2018-08-30T10:21:00Z">
        <w:r w:rsidRPr="002F7B70" w:rsidDel="008939FF">
          <w:delText xml:space="preserve">the operating area is integral to the </w:delText>
        </w:r>
      </w:del>
      <w:ins w:id="987" w:author="Dave" w:date="2018-08-29T21:35:00Z">
        <w:r w:rsidR="00A62E47">
          <w:t xml:space="preserve">stationary </w:t>
        </w:r>
      </w:ins>
      <w:r w:rsidRPr="00466830">
        <w:t>ICT</w:t>
      </w:r>
      <w:ins w:id="988" w:author="Dave" w:date="2018-08-30T10:21:00Z">
        <w:r w:rsidR="008939FF">
          <w:t xml:space="preserve"> provides one or more</w:t>
        </w:r>
      </w:ins>
      <w:del w:id="989" w:author="Dave" w:date="2018-08-30T10:21:00Z">
        <w:r w:rsidRPr="002F7B70" w:rsidDel="008939FF">
          <w:delText>, and a</w:delText>
        </w:r>
      </w:del>
      <w:r w:rsidRPr="002F7B70">
        <w:t xml:space="preserve"> display screen</w:t>
      </w:r>
      <w:del w:id="990" w:author="Dave" w:date="2018-08-30T10:21:00Z">
        <w:r w:rsidRPr="002F7B70" w:rsidDel="008939FF">
          <w:delText xml:space="preserve"> i</w:delText>
        </w:r>
      </w:del>
      <w:r w:rsidRPr="002F7B70">
        <w:t xml:space="preserve">s </w:t>
      </w:r>
      <w:del w:id="991" w:author="Dave" w:date="2018-08-30T10:21:00Z">
        <w:r w:rsidRPr="002F7B70" w:rsidDel="008939FF">
          <w:delText>provided</w:delText>
        </w:r>
      </w:del>
      <w:r w:rsidRPr="002F7B70">
        <w:t xml:space="preserve">, </w:t>
      </w:r>
      <w:ins w:id="992"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993" w:author="Dave" w:date="2018-08-29T17:11:00Z">
        <w:r w:rsidR="00A40F45">
          <w:t>is</w:t>
        </w:r>
      </w:ins>
      <w:del w:id="994"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w:t>
      </w:r>
      <w:del w:id="995" w:author="Dave - updates, from v2.2 to v2.3" w:date="2018-10-27T20:19:00Z">
        <w:r w:rsidRPr="002F7B70" w:rsidDel="008163B7">
          <w:delText xml:space="preserve"> (as defined in clause 8.3.2.2</w:delText>
        </w:r>
      </w:del>
      <w:r w:rsidRPr="002F7B70">
        <w:t>).</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77777777" w:rsidR="0098090C" w:rsidRPr="002F7B70" w:rsidRDefault="0098090C">
      <w:pPr>
        <w:pStyle w:val="Heading3"/>
      </w:pPr>
      <w:bookmarkStart w:id="996" w:name="_Toc528616769"/>
      <w:r w:rsidRPr="002F7B70">
        <w:t>8.3.5</w:t>
      </w:r>
      <w:r w:rsidRPr="002F7B70">
        <w:tab/>
        <w:t>Installation instructions</w:t>
      </w:r>
      <w:bookmarkEnd w:id="996"/>
    </w:p>
    <w:p w14:paraId="566596E3" w14:textId="17190FE2" w:rsidR="0098090C" w:rsidRPr="002F7B70" w:rsidRDefault="0098090C">
      <w:pPr>
        <w:keepNext/>
        <w:keepLines/>
        <w:widowControl w:val="0"/>
        <w:pPrChange w:id="997" w:author="Dave" w:date="2018-08-30T10:49:00Z">
          <w:pPr>
            <w:widowControl w:val="0"/>
          </w:pPr>
        </w:pPrChange>
      </w:pPr>
      <w:del w:id="998"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999" w:author="Dave" w:date="2018-08-29T21:36:00Z">
        <w:r w:rsidR="00A62E47">
          <w:t>Installation</w:t>
        </w:r>
      </w:ins>
      <w:r w:rsidRPr="002F7B70">
        <w:t xml:space="preserve"> instructions </w:t>
      </w:r>
      <w:del w:id="1000" w:author="Dave" w:date="2018-08-29T17:08:00Z">
        <w:r w:rsidR="00CF3FE8" w:rsidRPr="002F7B70" w:rsidDel="00A40F45">
          <w:delText>should</w:delText>
        </w:r>
        <w:r w:rsidRPr="002F7B70" w:rsidDel="00A40F45">
          <w:delText xml:space="preserve"> </w:delText>
        </w:r>
      </w:del>
      <w:ins w:id="1001" w:author="Dave" w:date="2018-08-29T17:08:00Z">
        <w:r w:rsidR="00A40F45">
          <w:t>shall</w:t>
        </w:r>
        <w:r w:rsidR="00A40F45" w:rsidRPr="002F7B70">
          <w:t xml:space="preserve"> </w:t>
        </w:r>
      </w:ins>
      <w:r w:rsidRPr="002F7B70">
        <w:t xml:space="preserve">be made available </w:t>
      </w:r>
      <w:ins w:id="1002" w:author="Dave" w:date="2018-08-29T21:36:00Z">
        <w:r w:rsidR="00A62E47">
          <w:t xml:space="preserve">for all stationary ICT. These instructions shall give guidance on how to </w:t>
        </w:r>
      </w:ins>
      <w:del w:id="1003" w:author="Dave" w:date="2018-08-29T21:37:00Z">
        <w:r w:rsidRPr="002F7B70" w:rsidDel="00A62E47">
          <w:delText>which outline a method to</w:delText>
        </w:r>
      </w:del>
      <w:r w:rsidRPr="002F7B70">
        <w:t xml:space="preserve"> install the </w:t>
      </w:r>
      <w:r w:rsidRPr="00466830">
        <w:t>ICT</w:t>
      </w:r>
      <w:r w:rsidRPr="002F7B70">
        <w:t xml:space="preserve"> in a manner that ensures that the dimensions of the </w:t>
      </w:r>
      <w:del w:id="1004" w:author="Dave" w:date="2018-08-30T22:51:00Z">
        <w:r w:rsidRPr="002F7B70" w:rsidDel="00184572">
          <w:delText>integral spaces of the</w:delText>
        </w:r>
      </w:del>
      <w:ins w:id="1005" w:author="Dave" w:date="2018-08-30T22:51:00Z">
        <w:r w:rsidR="00184572">
          <w:t>installed</w:t>
        </w:r>
      </w:ins>
      <w:r w:rsidRPr="002F7B70">
        <w:t xml:space="preserve"> </w:t>
      </w:r>
      <w:r w:rsidRPr="00466830">
        <w:t>ICT</w:t>
      </w:r>
      <w:r w:rsidRPr="002F7B70">
        <w:t xml:space="preserve"> conform to clauses 8.3.2 to 8.3.4</w:t>
      </w:r>
      <w:ins w:id="1006" w:author="Dave - updates, from v2.2 to v2.3" w:date="2018-10-27T20:21:00Z">
        <w:r w:rsidR="008163B7" w:rsidRPr="008163B7">
          <w:t xml:space="preserve">, adding that the installers should also take into account applicable requirements for accessibility of the built environment as </w:t>
        </w:r>
      </w:ins>
      <w:ins w:id="1007" w:author="Dave - updates, from v2.2 to v2.3" w:date="2018-10-27T20:22:00Z">
        <w:r w:rsidR="008163B7">
          <w:t>they</w:t>
        </w:r>
      </w:ins>
      <w:ins w:id="1008" w:author="Dave - updates, from v2.2 to v2.3" w:date="2018-10-27T20:21:00Z">
        <w:r w:rsidR="008163B7" w:rsidRPr="008163B7">
          <w:t xml:space="preserve"> appl</w:t>
        </w:r>
      </w:ins>
      <w:ins w:id="1009" w:author="Dave - updates, from v2.2 to v2.3" w:date="2018-10-27T20:22:00Z">
        <w:r w:rsidR="008163B7">
          <w:t>y</w:t>
        </w:r>
      </w:ins>
      <w:ins w:id="1010" w:author="Dave - updates, from v2.2 to v2.3" w:date="2018-10-27T20:21:00Z">
        <w:r w:rsidR="008163B7" w:rsidRPr="008163B7">
          <w:t xml:space="preserve"> to the installation of the ICT.</w:t>
        </w:r>
      </w:ins>
      <w:del w:id="1011" w:author="Dave - updates, from v2.2 to v2.3" w:date="2018-10-27T20:21:00Z">
        <w:r w:rsidRPr="002F7B70" w:rsidDel="008163B7">
          <w:delText>.</w:delText>
        </w:r>
      </w:del>
      <w:r w:rsidRPr="002F7B70">
        <w:t xml:space="preserve"> </w:t>
      </w:r>
    </w:p>
    <w:p w14:paraId="125A5869" w14:textId="77777777" w:rsidR="0098090C" w:rsidRPr="002F7B70" w:rsidRDefault="0098090C" w:rsidP="00BF76E0">
      <w:pPr>
        <w:pStyle w:val="Heading2"/>
      </w:pPr>
      <w:bookmarkStart w:id="1012" w:name="_Toc528616770"/>
      <w:r w:rsidRPr="002F7B70">
        <w:t>8.4</w:t>
      </w:r>
      <w:r w:rsidRPr="002F7B70">
        <w:tab/>
        <w:t xml:space="preserve">Mechanically </w:t>
      </w:r>
      <w:r w:rsidR="009A4FCF" w:rsidRPr="002F7B70">
        <w:t xml:space="preserve">operable </w:t>
      </w:r>
      <w:r w:rsidRPr="002F7B70">
        <w:t>parts</w:t>
      </w:r>
      <w:bookmarkEnd w:id="1012"/>
    </w:p>
    <w:p w14:paraId="2EFE74BC" w14:textId="77777777" w:rsidR="0098090C" w:rsidRPr="002F7B70" w:rsidRDefault="0098090C" w:rsidP="00BF76E0">
      <w:pPr>
        <w:pStyle w:val="Heading3"/>
      </w:pPr>
      <w:bookmarkStart w:id="1013" w:name="_Toc528616771"/>
      <w:r w:rsidRPr="002F7B70">
        <w:t>8.4.1</w:t>
      </w:r>
      <w:r w:rsidRPr="002F7B70">
        <w:tab/>
        <w:t>Numeric keys</w:t>
      </w:r>
      <w:bookmarkEnd w:id="1013"/>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014" w:name="_Toc528616772"/>
      <w:r w:rsidRPr="002F7B70">
        <w:lastRenderedPageBreak/>
        <w:t>8.4.2</w:t>
      </w:r>
      <w:r w:rsidRPr="002F7B70">
        <w:tab/>
        <w:t>Operation of mechanical parts</w:t>
      </w:r>
      <w:bookmarkEnd w:id="1014"/>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pPr>
        <w:rPr>
          <w:ins w:id="1015" w:author="Dave - updates, from v2.2 to v2.3" w:date="2018-10-27T20:28:00Z"/>
        </w:rPr>
      </w:pPr>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pPr>
        <w:pStyle w:val="NO"/>
        <w:pPrChange w:id="1016" w:author="Dave - updates, from v2.2 to v2.3" w:date="2018-10-27T20:28:00Z">
          <w:pPr/>
        </w:pPrChange>
      </w:pPr>
      <w:ins w:id="1017" w:author="Dave - updates, from v2.2 to v2.3" w:date="2018-10-27T20:28:00Z">
        <w:r w:rsidRPr="003F4169">
          <w:t>NOTE:</w:t>
        </w:r>
        <w:r>
          <w:tab/>
        </w:r>
        <w:r w:rsidRPr="003F4169">
          <w:t>ISO 21542</w:t>
        </w:r>
      </w:ins>
      <w:ins w:id="1018" w:author="Dave - updates, from v2.2 to v2.3" w:date="2018-10-27T20:29:00Z">
        <w:r>
          <w:t>: 2011</w:t>
        </w:r>
      </w:ins>
      <w:ins w:id="1019" w:author="Dave - updates, from v2.2 to v2.3" w:date="2018-10-27T20:28:00Z">
        <w:r w:rsidRPr="003F4169">
          <w:t xml:space="preserve"> Building Construction — Accessibility and Usability of the Built Environment recommends a value between 2.5 and 5 </w:t>
        </w:r>
        <w:r>
          <w:t>N</w:t>
        </w:r>
        <w:r w:rsidRPr="003F4169">
          <w:t>ewtons.</w:t>
        </w:r>
      </w:ins>
    </w:p>
    <w:p w14:paraId="12402E0B" w14:textId="77777777" w:rsidR="0098090C" w:rsidRPr="002F7B70" w:rsidRDefault="0098090C" w:rsidP="00BF76E0">
      <w:pPr>
        <w:pStyle w:val="Heading3"/>
      </w:pPr>
      <w:bookmarkStart w:id="1020" w:name="_Toc528616773"/>
      <w:r w:rsidRPr="002F7B70">
        <w:t>8.4.3</w:t>
      </w:r>
      <w:r w:rsidRPr="002F7B70">
        <w:tab/>
        <w:t>Keys, tickets and fare cards</w:t>
      </w:r>
      <w:bookmarkEnd w:id="1020"/>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021" w:name="_Toc528616774"/>
      <w:r w:rsidRPr="002F7B70">
        <w:t>8.5</w:t>
      </w:r>
      <w:r w:rsidRPr="002F7B70">
        <w:tab/>
        <w:t>Tactile indication of speech mode</w:t>
      </w:r>
      <w:bookmarkEnd w:id="1021"/>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022" w:name="_Toc528616775"/>
      <w:r w:rsidRPr="002F7B70">
        <w:lastRenderedPageBreak/>
        <w:t>9</w:t>
      </w:r>
      <w:r w:rsidRPr="002F7B70">
        <w:tab/>
        <w:t>Web</w:t>
      </w:r>
      <w:bookmarkEnd w:id="1022"/>
    </w:p>
    <w:p w14:paraId="565975F0" w14:textId="2F62B358" w:rsidR="00CA5475" w:rsidRPr="002F7B70" w:rsidRDefault="00CA5475" w:rsidP="00BF76E0">
      <w:pPr>
        <w:pStyle w:val="Heading2"/>
      </w:pPr>
      <w:bookmarkStart w:id="1023" w:name="_Toc528616776"/>
      <w:r w:rsidRPr="002F7B70">
        <w:t>9.</w:t>
      </w:r>
      <w:r w:rsidR="00504D16" w:rsidRPr="002F7B70">
        <w:t>0</w:t>
      </w:r>
      <w:r w:rsidRPr="002F7B70">
        <w:tab/>
        <w:t>General (informative)</w:t>
      </w:r>
      <w:bookmarkEnd w:id="1023"/>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77777777" w:rsidR="008B349F" w:rsidRDefault="008B349F" w:rsidP="008B349F">
      <w:pPr>
        <w:pStyle w:val="B1"/>
      </w:pPr>
      <w:r>
        <w:t xml:space="preserve">Conformance with </w:t>
      </w:r>
      <w:r w:rsidRPr="006C5FDB">
        <w:t>WCAG</w:t>
      </w:r>
      <w:r>
        <w:t xml:space="preserve"> 2.0 Level </w:t>
      </w:r>
      <w:r w:rsidRPr="006C5FDB">
        <w:t>AA</w:t>
      </w:r>
      <w:r>
        <w:t xml:space="preserve"> is equivalent to conforming with clauses 9.1.1, 9.1.2, 9.1.3.1 to 9.1.3.3, 9.1.4.1 to 9.1.4.5, 9.2.1.1, 9.2.1.2, 9.2.1.4, 9.2.1.1, 9.2.1.2, 9.2.2, 9.2.3, 9.2.4, 9.3, 9.4.1.1, 9.4.1.2 and the conformance requirements of clause 9.5 of the present document.</w:t>
      </w:r>
    </w:p>
    <w:p w14:paraId="6CB13D65" w14:textId="77777777" w:rsidR="008B349F" w:rsidRDefault="008B349F" w:rsidP="008B349F">
      <w:pPr>
        <w:pStyle w:val="B1"/>
      </w:pPr>
      <w:r>
        <w:t xml:space="preserve">Conformance with </w:t>
      </w:r>
      <w:r w:rsidRPr="006C5FDB">
        <w:t>WCAG</w:t>
      </w:r>
      <w:r>
        <w:t xml:space="preserve"> 2.1 Level </w:t>
      </w:r>
      <w:r w:rsidRPr="006C5FDB">
        <w:t>AA</w:t>
      </w:r>
      <w:r>
        <w:t xml:space="preserve"> is equivalent to conforming with all of clauses 9.1 to 9.4 and the conformance requirements of clause 9.5 of the present document.</w:t>
      </w:r>
    </w:p>
    <w:p w14:paraId="5B36C694" w14:textId="77777777" w:rsidR="00CA5475" w:rsidRPr="002F7B70" w:rsidRDefault="00CA5475" w:rsidP="008B349F">
      <w:pPr>
        <w:pStyle w:val="B1"/>
      </w:pPr>
      <w:r w:rsidRPr="002F7B70">
        <w:t>Requirements for other documents and software are provided in clauses 10 and 11 respectively.</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B430B0C" w14:textId="40CFE911" w:rsidR="0078604D" w:rsidRPr="002F7B70" w:rsidRDefault="00C07013" w:rsidP="00CA5475">
      <w:pPr>
        <w:keepNext/>
        <w:keepLines/>
      </w:pPr>
      <w:r w:rsidRPr="002F7B70">
        <w:t>The web content requirements in clause</w:t>
      </w:r>
      <w:r w:rsidR="00340BFC" w:rsidRPr="002F7B70">
        <w:t>s</w:t>
      </w:r>
      <w:r w:rsidRPr="002F7B70">
        <w:t xml:space="preserve"> 9.</w:t>
      </w:r>
      <w:r w:rsidR="00340BFC" w:rsidRPr="002F7B70">
        <w:t xml:space="preserve">1 to 9.4 </w:t>
      </w:r>
      <w:r w:rsidRPr="002F7B70">
        <w:t xml:space="preserve">set out all of the Level A and Level </w:t>
      </w:r>
      <w:r w:rsidRPr="00466830">
        <w:t>AA</w:t>
      </w:r>
      <w:r w:rsidRPr="002F7B70">
        <w:t xml:space="preserve"> Success Criteria from the </w:t>
      </w:r>
      <w:r w:rsidRPr="00466830">
        <w:t>W3C</w:t>
      </w:r>
      <w:r w:rsidRPr="002F7B70">
        <w:t xml:space="preserve"> Web Content Accessibility Guidelines (</w:t>
      </w:r>
      <w:r w:rsidRPr="00466830">
        <w:t>WCAG</w:t>
      </w:r>
      <w:r w:rsidRPr="002F7B70">
        <w:t xml:space="preserve"> 2.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B1645E" w:rsidRPr="002F7B70">
        <w:t>:</w:t>
      </w:r>
    </w:p>
    <w:p w14:paraId="596B5493" w14:textId="5C011C7C" w:rsidR="0078604D" w:rsidRPr="002F7B70" w:rsidRDefault="0078604D" w:rsidP="00CD3628">
      <w:pPr>
        <w:pStyle w:val="B1"/>
      </w:pPr>
      <w:r w:rsidRPr="002F7B70">
        <w:t>Web Pages conform</w:t>
      </w:r>
      <w:r w:rsidR="002C64BA" w:rsidRPr="002F7B70">
        <w:t>ing</w:t>
      </w:r>
      <w:r w:rsidRPr="002F7B70">
        <w:t xml:space="preserve"> to </w:t>
      </w:r>
      <w:r w:rsidRPr="00466830">
        <w:t>WCAG</w:t>
      </w:r>
      <w:r w:rsidRPr="002F7B70">
        <w:t xml:space="preserve"> 2.0 Level </w:t>
      </w:r>
      <w:r w:rsidR="002C64BA" w:rsidRPr="002F7B70">
        <w:t xml:space="preserve">A and </w:t>
      </w:r>
      <w:r w:rsidRPr="00466830">
        <w:t>AA</w:t>
      </w:r>
      <w:r w:rsidRPr="002F7B70">
        <w:t xml:space="preserve"> </w:t>
      </w:r>
      <w:r w:rsidR="002C64BA" w:rsidRPr="002F7B70">
        <w:t xml:space="preserve">also </w:t>
      </w:r>
      <w:r w:rsidRPr="002F7B70">
        <w:t>conform to clause</w:t>
      </w:r>
      <w:r w:rsidR="002C64BA" w:rsidRPr="002F7B70">
        <w:t>s</w:t>
      </w:r>
      <w:r w:rsidRPr="002F7B70">
        <w:t xml:space="preserve"> 9.</w:t>
      </w:r>
      <w:r w:rsidR="00997499" w:rsidRPr="002F7B70">
        <w:t>1.1.1 to 9.1.3.3, 9.1.4.1 to 9.1.4.5, 9.2.1.1</w:t>
      </w:r>
      <w:r w:rsidR="00F50E6B" w:rsidRPr="002F7B70">
        <w:t>,</w:t>
      </w:r>
      <w:r w:rsidR="00AE1EC0" w:rsidRPr="002F7B70">
        <w:t xml:space="preserve"> 9.2.1.</w:t>
      </w:r>
      <w:r w:rsidR="00F50E6B" w:rsidRPr="002F7B70">
        <w:t>2</w:t>
      </w:r>
      <w:r w:rsidR="00AE1EC0" w:rsidRPr="002F7B70">
        <w:t>, 9.</w:t>
      </w:r>
      <w:r w:rsidR="00C7274F" w:rsidRPr="002F7B70">
        <w:t>2.2.</w:t>
      </w:r>
      <w:r w:rsidR="00AE1EC0" w:rsidRPr="002F7B70">
        <w:t>1</w:t>
      </w:r>
      <w:r w:rsidR="00C7274F" w:rsidRPr="002F7B70">
        <w:t xml:space="preserve"> to </w:t>
      </w:r>
      <w:r w:rsidR="00AE1EC0" w:rsidRPr="002F7B70">
        <w:t>9.2.</w:t>
      </w:r>
      <w:r w:rsidR="00C7274F" w:rsidRPr="002F7B70">
        <w:t>4.7</w:t>
      </w:r>
      <w:r w:rsidR="00AE1EC0" w:rsidRPr="002F7B70">
        <w:t>, 9.</w:t>
      </w:r>
      <w:r w:rsidR="00C7274F" w:rsidRPr="002F7B70">
        <w:t>3</w:t>
      </w:r>
      <w:r w:rsidR="00AE1EC0" w:rsidRPr="002F7B70">
        <w:t>.1.</w:t>
      </w:r>
      <w:r w:rsidR="00C7274F" w:rsidRPr="002F7B70">
        <w:t>1 to 9.4.1.2</w:t>
      </w:r>
      <w:r w:rsidR="00AE1EC0" w:rsidRPr="002F7B70">
        <w:t xml:space="preserve"> </w:t>
      </w:r>
      <w:r w:rsidRPr="002F7B70">
        <w:t>and the conformance requirements of clause 9.</w:t>
      </w:r>
      <w:r w:rsidR="00340BFC" w:rsidRPr="002F7B70">
        <w:t>5</w:t>
      </w:r>
      <w:r w:rsidRPr="002F7B70">
        <w:t>.</w:t>
      </w:r>
    </w:p>
    <w:p w14:paraId="0598792D" w14:textId="2477B00C" w:rsidR="0078604D" w:rsidRPr="002F7B70" w:rsidRDefault="0078604D" w:rsidP="00CD3628">
      <w:pPr>
        <w:pStyle w:val="B1"/>
      </w:pPr>
      <w:r w:rsidRPr="002F7B70">
        <w:t xml:space="preserve">Web Pages that conform to </w:t>
      </w:r>
      <w:r w:rsidRPr="00466830">
        <w:t>WCAG</w:t>
      </w:r>
      <w:r w:rsidRPr="002F7B70">
        <w:t xml:space="preserve"> 2.1 Level </w:t>
      </w:r>
      <w:r w:rsidRPr="00466830">
        <w:t>AA</w:t>
      </w:r>
      <w:r w:rsidRPr="002F7B70">
        <w:t xml:space="preserve"> conform to all of clause</w:t>
      </w:r>
      <w:r w:rsidR="00340BFC" w:rsidRPr="002F7B70">
        <w:t>s</w:t>
      </w:r>
      <w:r w:rsidRPr="002F7B70">
        <w:t xml:space="preserve"> 9.</w:t>
      </w:r>
      <w:r w:rsidR="00340BFC" w:rsidRPr="002F7B70">
        <w:t xml:space="preserve">1 to 9.4 </w:t>
      </w:r>
      <w:r w:rsidRPr="002F7B70">
        <w:t>and the conformance requirements of clause 9.</w:t>
      </w:r>
      <w:r w:rsidR="00340BFC" w:rsidRPr="002F7B70">
        <w:t>5</w:t>
      </w:r>
      <w:r w:rsidRPr="002F7B70">
        <w:t>.</w:t>
      </w:r>
    </w:p>
    <w:p w14:paraId="456D6ACB" w14:textId="03490BFF" w:rsidR="0078604D" w:rsidRPr="002F7B70" w:rsidRDefault="0078604D" w:rsidP="00CD3628">
      <w:pPr>
        <w:pStyle w:val="B1"/>
      </w:pPr>
      <w:r w:rsidRPr="002F7B70">
        <w:t>Web Pages conform</w:t>
      </w:r>
      <w:r w:rsidR="002C64BA" w:rsidRPr="002F7B70">
        <w:t>ing</w:t>
      </w:r>
      <w:r w:rsidRPr="002F7B70">
        <w:t xml:space="preserve"> </w:t>
      </w:r>
      <w:r w:rsidR="00AE1EC0" w:rsidRPr="002F7B70">
        <w:t xml:space="preserve">to clauses </w:t>
      </w:r>
      <w:r w:rsidR="000C3313" w:rsidRPr="002F7B70">
        <w:t>9.1.1.1 to 9.1.3.3, 9.1.4.1 to 9.1.4.5, 9.2.1.1, 9.2.1.2, 9.2.2.1 to 9.2.4.7, 9.3.1.1 to 9.4.1.2</w:t>
      </w:r>
      <w:r w:rsidR="008C6239" w:rsidRPr="002F7B70">
        <w:t>,</w:t>
      </w:r>
      <w:r w:rsidR="00AE1EC0" w:rsidRPr="002F7B70">
        <w:t xml:space="preserve"> </w:t>
      </w:r>
      <w:r w:rsidRPr="002F7B70">
        <w:t>and the conformance requirements of clause 9.</w:t>
      </w:r>
      <w:r w:rsidR="00340BFC" w:rsidRPr="002F7B70">
        <w:t>5</w:t>
      </w:r>
      <w:r w:rsidR="00C5193E" w:rsidRPr="002F7B70">
        <w:t>,</w:t>
      </w:r>
      <w:r w:rsidR="00340BFC" w:rsidRPr="002F7B70">
        <w:t xml:space="preserve"> </w:t>
      </w:r>
      <w:r w:rsidR="002C64BA" w:rsidRPr="002F7B70">
        <w:t xml:space="preserve">also </w:t>
      </w:r>
      <w:r w:rsidRPr="002F7B70">
        <w:t xml:space="preserve">conform to </w:t>
      </w:r>
      <w:r w:rsidRPr="00466830">
        <w:t>WCAG</w:t>
      </w:r>
      <w:r w:rsidRPr="002F7B70">
        <w:t xml:space="preserve"> 2.0 Level </w:t>
      </w:r>
      <w:r w:rsidRPr="00466830">
        <w:t>AA</w:t>
      </w:r>
      <w:r w:rsidRPr="002F7B70">
        <w:t>.</w:t>
      </w:r>
    </w:p>
    <w:p w14:paraId="11A6D779" w14:textId="3088E786" w:rsidR="0078604D" w:rsidRPr="002F7B70" w:rsidRDefault="0078604D" w:rsidP="00CD3628">
      <w:pPr>
        <w:pStyle w:val="B1"/>
      </w:pPr>
      <w:r w:rsidRPr="002F7B70">
        <w:t>Web Pages that conform to all of clause</w:t>
      </w:r>
      <w:r w:rsidR="00340BFC" w:rsidRPr="002F7B70">
        <w:t>s</w:t>
      </w:r>
      <w:r w:rsidRPr="002F7B70">
        <w:t xml:space="preserve"> 9.</w:t>
      </w:r>
      <w:r w:rsidR="00340BFC" w:rsidRPr="002F7B70">
        <w:t>1 to 9.4</w:t>
      </w:r>
      <w:r w:rsidR="008C6239" w:rsidRPr="002F7B70">
        <w:t>,</w:t>
      </w:r>
      <w:r w:rsidR="00340BFC" w:rsidRPr="002F7B70">
        <w:t xml:space="preserve"> </w:t>
      </w:r>
      <w:r w:rsidRPr="002F7B70">
        <w:t>and the conformance requirements of clause 9.</w:t>
      </w:r>
      <w:r w:rsidR="00340BFC" w:rsidRPr="002F7B70">
        <w:t>5</w:t>
      </w:r>
      <w:r w:rsidR="008C6239" w:rsidRPr="002F7B70">
        <w:t>,</w:t>
      </w:r>
      <w:r w:rsidR="00340BFC" w:rsidRPr="002F7B70">
        <w:t xml:space="preserve"> </w:t>
      </w:r>
      <w:r w:rsidRPr="002F7B70">
        <w:t xml:space="preserve">conform to </w:t>
      </w:r>
      <w:r w:rsidRPr="00466830">
        <w:t>WCAG</w:t>
      </w:r>
      <w:r w:rsidRPr="002F7B70">
        <w:t xml:space="preserve"> 2.1 Level </w:t>
      </w:r>
      <w:r w:rsidRPr="00466830">
        <w:t>AA</w:t>
      </w:r>
      <w:r w:rsidRPr="002F7B70">
        <w:t>.</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lastRenderedPageBreak/>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2F7B70" w:rsidRDefault="00CA5475" w:rsidP="00CA6796">
      <w:pPr>
        <w:pStyle w:val="Heading2"/>
      </w:pPr>
      <w:bookmarkStart w:id="1024" w:name="_Toc528616777"/>
      <w:r w:rsidRPr="002F7B70">
        <w:t>9.</w:t>
      </w:r>
      <w:r w:rsidR="00504D16" w:rsidRPr="002F7B70">
        <w:t>1</w:t>
      </w:r>
      <w:r w:rsidRPr="002F7B70">
        <w:tab/>
      </w:r>
      <w:r w:rsidR="00504D16" w:rsidRPr="002F7B70">
        <w:t>Perceivable</w:t>
      </w:r>
      <w:bookmarkEnd w:id="1024"/>
    </w:p>
    <w:p w14:paraId="1662504A" w14:textId="7E27C018" w:rsidR="00504D16" w:rsidRPr="002F7B70" w:rsidRDefault="00504D16" w:rsidP="00CA6796">
      <w:pPr>
        <w:pStyle w:val="Heading3"/>
      </w:pPr>
      <w:bookmarkStart w:id="1025" w:name="_Toc528616778"/>
      <w:r w:rsidRPr="002F7B70">
        <w:t>9.1.1</w:t>
      </w:r>
      <w:r w:rsidRPr="002F7B70">
        <w:tab/>
        <w:t>Text alternatives</w:t>
      </w:r>
      <w:bookmarkEnd w:id="1025"/>
    </w:p>
    <w:p w14:paraId="51531A3D" w14:textId="0346D71C" w:rsidR="00CA5475" w:rsidRPr="002F7B70" w:rsidRDefault="00CA5475" w:rsidP="00CA6796">
      <w:pPr>
        <w:pStyle w:val="Heading4"/>
      </w:pPr>
      <w:r w:rsidRPr="002F7B70">
        <w:t>9.</w:t>
      </w:r>
      <w:r w:rsidR="00504D16" w:rsidRPr="002F7B70">
        <w:t>1.1</w:t>
      </w:r>
      <w:r w:rsidRPr="002F7B70">
        <w:t>.1</w:t>
      </w:r>
      <w:r w:rsidRPr="002F7B70">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026" w:name="_Toc528616779"/>
      <w:r w:rsidRPr="002F7B70">
        <w:t>9.1.2</w:t>
      </w:r>
      <w:r w:rsidRPr="002F7B70">
        <w:tab/>
        <w:t>Time-based media</w:t>
      </w:r>
      <w:bookmarkEnd w:id="1026"/>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1027" w:name="_Toc528616780"/>
      <w:r w:rsidRPr="002F7B70">
        <w:t>9.1.3</w:t>
      </w:r>
      <w:r w:rsidRPr="002F7B70">
        <w:tab/>
        <w:t>Adaptable</w:t>
      </w:r>
      <w:bookmarkEnd w:id="1027"/>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9"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lastRenderedPageBreak/>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50"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028" w:name="_Toc528616781"/>
      <w:r w:rsidRPr="002F7B70">
        <w:t>9.1.4</w:t>
      </w:r>
      <w:r w:rsidRPr="002F7B70">
        <w:tab/>
        <w:t>Distinguishable</w:t>
      </w:r>
      <w:bookmarkEnd w:id="1028"/>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1"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4"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6"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7"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8"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9"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029" w:name="_Toc528616782"/>
      <w:r w:rsidRPr="002F7B70">
        <w:lastRenderedPageBreak/>
        <w:t>9.2</w:t>
      </w:r>
      <w:r w:rsidRPr="002F7B70">
        <w:tab/>
        <w:t>Operable</w:t>
      </w:r>
      <w:bookmarkEnd w:id="1029"/>
    </w:p>
    <w:p w14:paraId="56FFD7E4" w14:textId="7E03866D" w:rsidR="00504D16" w:rsidRPr="002F7B70" w:rsidRDefault="00504D16" w:rsidP="00504D16">
      <w:pPr>
        <w:pStyle w:val="Heading3"/>
      </w:pPr>
      <w:bookmarkStart w:id="1030" w:name="_Toc528616783"/>
      <w:r w:rsidRPr="002F7B70">
        <w:t>9.2.1</w:t>
      </w:r>
      <w:r w:rsidRPr="002F7B70">
        <w:tab/>
        <w:t>Keyboard accessible</w:t>
      </w:r>
      <w:bookmarkEnd w:id="1030"/>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0"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2"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031" w:name="_Toc528616784"/>
      <w:r w:rsidRPr="002F7B70">
        <w:t>9.2.2</w:t>
      </w:r>
      <w:r w:rsidRPr="002F7B70">
        <w:tab/>
        <w:t>Enough time</w:t>
      </w:r>
      <w:bookmarkEnd w:id="1031"/>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1032" w:name="_Toc528616785"/>
      <w:r w:rsidRPr="002F7B70">
        <w:t>9.2.3</w:t>
      </w:r>
      <w:r w:rsidRPr="002F7B70">
        <w:tab/>
        <w:t>Seizures and physical reactions</w:t>
      </w:r>
      <w:bookmarkEnd w:id="1032"/>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033" w:name="_Toc528616786"/>
      <w:r w:rsidRPr="002F7B70">
        <w:t>9.2.4</w:t>
      </w:r>
      <w:r w:rsidRPr="002F7B70">
        <w:tab/>
        <w:t>Navigable</w:t>
      </w:r>
      <w:bookmarkEnd w:id="1033"/>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lastRenderedPageBreak/>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1"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034" w:name="_Toc528616787"/>
      <w:r w:rsidRPr="002F7B70">
        <w:t>9.2.5</w:t>
      </w:r>
      <w:r w:rsidRPr="002F7B70">
        <w:tab/>
        <w:t>Input modalities</w:t>
      </w:r>
      <w:bookmarkEnd w:id="1034"/>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3"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4"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5"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6"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035" w:name="_Toc528616788"/>
      <w:r w:rsidRPr="002F7B70">
        <w:t>9.3</w:t>
      </w:r>
      <w:r w:rsidRPr="002F7B70">
        <w:tab/>
        <w:t>Understandable</w:t>
      </w:r>
      <w:bookmarkEnd w:id="1035"/>
    </w:p>
    <w:p w14:paraId="26F240DD" w14:textId="53898A7D" w:rsidR="00504D16" w:rsidRPr="002F7B70" w:rsidRDefault="00504D16" w:rsidP="00633B09">
      <w:pPr>
        <w:pStyle w:val="Heading3"/>
      </w:pPr>
      <w:bookmarkStart w:id="1036" w:name="_Toc528616789"/>
      <w:r w:rsidRPr="002F7B70">
        <w:t>9.3.1</w:t>
      </w:r>
      <w:r w:rsidRPr="002F7B70">
        <w:tab/>
        <w:t>Readable</w:t>
      </w:r>
      <w:bookmarkEnd w:id="1036"/>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037" w:name="_Toc528616790"/>
      <w:r w:rsidRPr="002F7B70">
        <w:t>9.3.2</w:t>
      </w:r>
      <w:r w:rsidRPr="002F7B70">
        <w:tab/>
        <w:t>Predictable</w:t>
      </w:r>
      <w:bookmarkEnd w:id="1037"/>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lastRenderedPageBreak/>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038" w:name="_Toc528616791"/>
      <w:r w:rsidRPr="002F7B70">
        <w:t>9.3.3</w:t>
      </w:r>
      <w:r w:rsidRPr="002F7B70">
        <w:tab/>
        <w:t>Input assistance</w:t>
      </w:r>
      <w:bookmarkEnd w:id="1038"/>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6"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1039" w:name="_Toc528616792"/>
      <w:r w:rsidRPr="002F7B70">
        <w:t>9.4</w:t>
      </w:r>
      <w:r w:rsidRPr="002F7B70">
        <w:tab/>
        <w:t>Robust</w:t>
      </w:r>
      <w:bookmarkEnd w:id="1039"/>
    </w:p>
    <w:p w14:paraId="3AC1F557" w14:textId="6F47C192" w:rsidR="00C928AD" w:rsidRPr="002F7B70" w:rsidRDefault="00C928AD" w:rsidP="00C928AD">
      <w:pPr>
        <w:pStyle w:val="Heading3"/>
      </w:pPr>
      <w:bookmarkStart w:id="1040" w:name="_Toc528616793"/>
      <w:r w:rsidRPr="002F7B70">
        <w:t>9.4.1</w:t>
      </w:r>
      <w:r w:rsidRPr="002F7B70">
        <w:tab/>
        <w:t>Compatible</w:t>
      </w:r>
      <w:bookmarkEnd w:id="1040"/>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7"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8"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9"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041" w:name="_Toc528616794"/>
      <w:r w:rsidRPr="002F7B70">
        <w:t>9.</w:t>
      </w:r>
      <w:r w:rsidR="005E3A61" w:rsidRPr="002F7B70">
        <w:t>5</w:t>
      </w:r>
      <w:r w:rsidRPr="002F7B70">
        <w:tab/>
      </w:r>
      <w:r w:rsidRPr="00466830">
        <w:t>WCAG</w:t>
      </w:r>
      <w:r w:rsidRPr="002F7B70">
        <w:t xml:space="preserve"> conformance requirements</w:t>
      </w:r>
      <w:bookmarkEnd w:id="1041"/>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lastRenderedPageBreak/>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042" w:name="_Toc528616795"/>
      <w:r w:rsidRPr="002F7B70">
        <w:lastRenderedPageBreak/>
        <w:t>10</w:t>
      </w:r>
      <w:r w:rsidRPr="002F7B70">
        <w:tab/>
      </w:r>
      <w:r w:rsidR="00F907C9" w:rsidRPr="002F7B70">
        <w:t>Non-web d</w:t>
      </w:r>
      <w:r w:rsidRPr="002F7B70">
        <w:t>ocuments</w:t>
      </w:r>
      <w:bookmarkEnd w:id="1042"/>
    </w:p>
    <w:p w14:paraId="5D76954A" w14:textId="62833193" w:rsidR="00A952F1" w:rsidRPr="002F7B70" w:rsidRDefault="00A952F1" w:rsidP="008C23EB">
      <w:pPr>
        <w:pStyle w:val="Heading2"/>
        <w:keepNext w:val="0"/>
      </w:pPr>
      <w:bookmarkStart w:id="1043" w:name="_Toc528616796"/>
      <w:r w:rsidRPr="002F7B70">
        <w:t>10.</w:t>
      </w:r>
      <w:r w:rsidR="00457A9A" w:rsidRPr="002F7B70">
        <w:t>0</w:t>
      </w:r>
      <w:r w:rsidRPr="002F7B70">
        <w:tab/>
        <w:t>General (informative)</w:t>
      </w:r>
      <w:bookmarkEnd w:id="1043"/>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48496D7E" w:rsidR="00A952F1" w:rsidRPr="002F7B70" w:rsidRDefault="00A952F1" w:rsidP="008C2E13">
      <w:pPr>
        <w:pStyle w:val="B1"/>
      </w:pPr>
      <w:r w:rsidRPr="002F7B70">
        <w:t xml:space="preserve">that are embedded in web pages </w:t>
      </w:r>
      <w:del w:id="1044" w:author="Dave - updates, from v1.3 to v2.0" w:date="2018-10-08T15:20:00Z">
        <w:r w:rsidRPr="002F7B70" w:rsidDel="002106E4">
          <w:delText>and that</w:delText>
        </w:r>
      </w:del>
      <w:ins w:id="1045" w:author="Dave - updates, from v1.3 to v2.0" w:date="2018-10-08T15:20:00Z">
        <w:r w:rsidR="002106E4">
          <w:t>but</w:t>
        </w:r>
      </w:ins>
      <w:r w:rsidRPr="002F7B70">
        <w:t xml:space="preserve"> are not used in the rendering and </w:t>
      </w:r>
      <w:del w:id="1046" w:author="Dave - updates, from v1.3 to v2.0" w:date="2018-10-08T15:21:00Z">
        <w:r w:rsidRPr="002F7B70" w:rsidDel="002106E4">
          <w:delText xml:space="preserve">that </w:delText>
        </w:r>
      </w:del>
      <w:r w:rsidRPr="002F7B70">
        <w:t xml:space="preserve">are not intended to be rendered together with the web page in </w:t>
      </w:r>
      <w:r w:rsidR="004F3F04" w:rsidRPr="002F7B70">
        <w:t>which they are embedded.</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90"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2F7B70" w:rsidRDefault="009D7F68" w:rsidP="009D7F68">
      <w:pPr>
        <w:pStyle w:val="Heading2"/>
      </w:pPr>
      <w:bookmarkStart w:id="1047" w:name="_Toc528616797"/>
      <w:r w:rsidRPr="002F7B70">
        <w:t>10.1</w:t>
      </w:r>
      <w:r w:rsidRPr="002F7B70">
        <w:tab/>
        <w:t>Perceivable</w:t>
      </w:r>
      <w:bookmarkEnd w:id="1047"/>
    </w:p>
    <w:p w14:paraId="331A3794" w14:textId="342E6991" w:rsidR="009D7F68" w:rsidRPr="002F7B70" w:rsidRDefault="009D7F68" w:rsidP="009D7F68">
      <w:pPr>
        <w:pStyle w:val="Heading3"/>
      </w:pPr>
      <w:bookmarkStart w:id="1048" w:name="_Toc528616798"/>
      <w:r w:rsidRPr="002F7B70">
        <w:t>10.1.1</w:t>
      </w:r>
      <w:r w:rsidRPr="002F7B70">
        <w:tab/>
        <w:t>Text alternatives</w:t>
      </w:r>
      <w:bookmarkEnd w:id="1048"/>
    </w:p>
    <w:p w14:paraId="0E3DC0E4" w14:textId="3BB1DFA5" w:rsidR="009D7F68" w:rsidRPr="002F7B70" w:rsidRDefault="009D7F68" w:rsidP="00CA6796">
      <w:pPr>
        <w:pStyle w:val="Heading4"/>
      </w:pPr>
      <w:r w:rsidRPr="002F7B70">
        <w:t>10.1.1.1</w:t>
      </w:r>
      <w:r w:rsidRPr="002F7B70">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1"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049" w:name="_Toc528616799"/>
      <w:r w:rsidRPr="002F7B70">
        <w:t>10.1.2</w:t>
      </w:r>
      <w:r w:rsidRPr="002F7B70">
        <w:tab/>
        <w:t>Time-based media</w:t>
      </w:r>
      <w:bookmarkEnd w:id="1049"/>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2"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lastRenderedPageBreak/>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3"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050" w:name="_Toc528616800"/>
      <w:r w:rsidRPr="002F7B70">
        <w:t>10.1.3</w:t>
      </w:r>
      <w:r w:rsidRPr="002F7B70">
        <w:tab/>
        <w:t>Adaptable</w:t>
      </w:r>
      <w:bookmarkEnd w:id="1050"/>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8"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lastRenderedPageBreak/>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0"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1"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051" w:name="_Toc528616801"/>
      <w:r w:rsidRPr="002F7B70">
        <w:t>10.1.4</w:t>
      </w:r>
      <w:r w:rsidRPr="002F7B70">
        <w:tab/>
        <w:t>Distinguishable</w:t>
      </w:r>
      <w:bookmarkEnd w:id="1051"/>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2"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3"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4"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5"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6"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lastRenderedPageBreak/>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7"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8"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9"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10"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052" w:name="_Toc528616802"/>
      <w:r w:rsidRPr="002F7B70">
        <w:t>10.2</w:t>
      </w:r>
      <w:r w:rsidRPr="002F7B70">
        <w:tab/>
        <w:t>Operable</w:t>
      </w:r>
      <w:bookmarkEnd w:id="1052"/>
    </w:p>
    <w:p w14:paraId="087DA630" w14:textId="1646543B" w:rsidR="00CA409E" w:rsidRPr="002F7B70" w:rsidRDefault="00CA409E" w:rsidP="00CA409E">
      <w:pPr>
        <w:pStyle w:val="Heading3"/>
      </w:pPr>
      <w:bookmarkStart w:id="1053" w:name="_Toc528616803"/>
      <w:r w:rsidRPr="002F7B70">
        <w:t>10.2.1</w:t>
      </w:r>
      <w:r w:rsidRPr="002F7B70">
        <w:tab/>
        <w:t>Keyboard accessible</w:t>
      </w:r>
      <w:bookmarkEnd w:id="1053"/>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11"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lastRenderedPageBreak/>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12"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3"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054" w:name="_Toc528616804"/>
      <w:r w:rsidRPr="002F7B70">
        <w:t>10.2.2</w:t>
      </w:r>
      <w:r w:rsidRPr="002F7B70">
        <w:tab/>
        <w:t>Enough time</w:t>
      </w:r>
      <w:bookmarkEnd w:id="1054"/>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4"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5"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lastRenderedPageBreak/>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6"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7"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055" w:name="_Toc528616805"/>
      <w:r w:rsidRPr="002F7B70">
        <w:t>10.2.3</w:t>
      </w:r>
      <w:r w:rsidRPr="002F7B70">
        <w:tab/>
        <w:t>Seizures and physical reactions</w:t>
      </w:r>
      <w:bookmarkEnd w:id="1055"/>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8"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056" w:name="_Toc528616806"/>
      <w:r w:rsidRPr="002F7B70">
        <w:t>10</w:t>
      </w:r>
      <w:r w:rsidR="003709E6" w:rsidRPr="002F7B70">
        <w:t>.2.4</w:t>
      </w:r>
      <w:r w:rsidR="003709E6" w:rsidRPr="002F7B70">
        <w:tab/>
        <w:t>Navigable</w:t>
      </w:r>
      <w:bookmarkEnd w:id="1056"/>
    </w:p>
    <w:p w14:paraId="7BEFB574" w14:textId="1FBD2B1A" w:rsidR="00A952F1" w:rsidRPr="002F7B70" w:rsidRDefault="009C4E1E" w:rsidP="00CA6796">
      <w:pPr>
        <w:pStyle w:val="Heading4"/>
      </w:pPr>
      <w:r w:rsidRPr="002F7B70">
        <w:t>10</w:t>
      </w:r>
      <w:r w:rsidR="00A952F1" w:rsidRPr="002F7B70">
        <w:t>.2.</w:t>
      </w:r>
      <w:r w:rsidR="003709E6" w:rsidRPr="002F7B70">
        <w:t>4.1</w:t>
      </w:r>
      <w:r w:rsidR="00A952F1" w:rsidRPr="002F7B70">
        <w:tab/>
      </w:r>
      <w:r w:rsidR="00875CA8" w:rsidRPr="002F7B70">
        <w:t>Void</w:t>
      </w:r>
    </w:p>
    <w:p w14:paraId="3611261E" w14:textId="694388D4" w:rsidR="00A952F1" w:rsidRPr="002F7B70" w:rsidRDefault="009C4E1E" w:rsidP="00CA6796">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lastRenderedPageBreak/>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9"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0"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1"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Pr="002F7B70" w:rsidRDefault="00A952F1" w:rsidP="009C6E9A">
      <w:pPr>
        <w:pStyle w:val="Heading4"/>
        <w:keepNext w:val="0"/>
        <w:keepLines w:val="0"/>
      </w:pPr>
      <w:r w:rsidRPr="002F7B70">
        <w:t>10.2.</w:t>
      </w:r>
      <w:r w:rsidR="003709E6" w:rsidRPr="002F7B70">
        <w:t>4.5</w:t>
      </w:r>
      <w:r w:rsidRPr="002F7B70">
        <w:tab/>
      </w:r>
      <w:r w:rsidR="00875CA8" w:rsidRPr="002F7B70">
        <w:t>Void</w:t>
      </w: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2"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3"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057" w:name="_Toc528616807"/>
      <w:r w:rsidRPr="002F7B70">
        <w:t>10.2.5</w:t>
      </w:r>
      <w:r w:rsidRPr="002F7B70">
        <w:tab/>
        <w:t>Input modalities</w:t>
      </w:r>
      <w:bookmarkEnd w:id="1057"/>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4"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2F7B70" w:rsidRDefault="005919B7" w:rsidP="000042BD">
      <w:pPr>
        <w:pStyle w:val="TH"/>
      </w:pPr>
      <w:r w:rsidRPr="002F7B70">
        <w:lastRenderedPageBreak/>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5"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6"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7"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1058" w:name="_Toc528616808"/>
      <w:r w:rsidRPr="002F7B70">
        <w:t>10.3</w:t>
      </w:r>
      <w:r w:rsidRPr="002F7B70">
        <w:tab/>
        <w:t>Understandable</w:t>
      </w:r>
      <w:bookmarkEnd w:id="1058"/>
    </w:p>
    <w:p w14:paraId="7FCD5886" w14:textId="06A348D4" w:rsidR="00462BC9" w:rsidRPr="002F7B70" w:rsidRDefault="00462BC9" w:rsidP="005052D9">
      <w:pPr>
        <w:pStyle w:val="Heading3"/>
        <w:keepNext w:val="0"/>
        <w:keepLines w:val="0"/>
      </w:pPr>
      <w:bookmarkStart w:id="1059" w:name="_Toc528616809"/>
      <w:r w:rsidRPr="002F7B70">
        <w:t>10.3.1</w:t>
      </w:r>
      <w:r w:rsidRPr="002F7B70">
        <w:tab/>
        <w:t>Readable</w:t>
      </w:r>
      <w:bookmarkEnd w:id="1059"/>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8"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9"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060" w:name="_Toc528616810"/>
      <w:r w:rsidRPr="002F7B70">
        <w:lastRenderedPageBreak/>
        <w:t>10.3.2</w:t>
      </w:r>
      <w:r w:rsidRPr="002F7B70">
        <w:tab/>
        <w:t>Predictable</w:t>
      </w:r>
      <w:bookmarkEnd w:id="1060"/>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0"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31"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Pr="002F7B70" w:rsidRDefault="00A952F1" w:rsidP="00CA6796">
      <w:pPr>
        <w:pStyle w:val="Heading4"/>
      </w:pPr>
      <w:r w:rsidRPr="002F7B70">
        <w:t>10.</w:t>
      </w:r>
      <w:r w:rsidR="00B1791A" w:rsidRPr="002F7B70">
        <w:t>3</w:t>
      </w:r>
      <w:r w:rsidRPr="002F7B70">
        <w:t>.</w:t>
      </w:r>
      <w:r w:rsidR="00B1791A" w:rsidRPr="002F7B70">
        <w:t>2.3</w:t>
      </w:r>
      <w:r w:rsidRPr="002F7B70">
        <w:tab/>
      </w:r>
      <w:r w:rsidR="00591318" w:rsidRPr="002F7B70">
        <w:t>Void</w:t>
      </w:r>
    </w:p>
    <w:p w14:paraId="5193487F" w14:textId="0FC9243A" w:rsidR="00A952F1" w:rsidRPr="002F7B70" w:rsidRDefault="00A952F1" w:rsidP="00CA6796">
      <w:pPr>
        <w:pStyle w:val="Heading4"/>
      </w:pPr>
      <w:r w:rsidRPr="002F7B70">
        <w:t>10.</w:t>
      </w:r>
      <w:r w:rsidR="00B1791A" w:rsidRPr="002F7B70">
        <w:t>3.2.4</w:t>
      </w:r>
      <w:r w:rsidRPr="002F7B70">
        <w:tab/>
      </w:r>
      <w:r w:rsidR="00591318" w:rsidRPr="002F7B70">
        <w:t>Void</w:t>
      </w:r>
    </w:p>
    <w:p w14:paraId="6171D73B" w14:textId="2FF251B0" w:rsidR="009C1993" w:rsidRPr="002F7B70" w:rsidRDefault="009C1993" w:rsidP="009C1993">
      <w:pPr>
        <w:pStyle w:val="Heading3"/>
      </w:pPr>
      <w:bookmarkStart w:id="1061" w:name="_Toc528616811"/>
      <w:r w:rsidRPr="002F7B70">
        <w:t>10.3.3</w:t>
      </w:r>
      <w:r w:rsidRPr="002F7B70">
        <w:tab/>
        <w:t>Input assistance</w:t>
      </w:r>
      <w:bookmarkEnd w:id="1061"/>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32"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3"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4"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5"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062" w:name="_Toc528616812"/>
      <w:r w:rsidRPr="002F7B70">
        <w:lastRenderedPageBreak/>
        <w:t>10.4</w:t>
      </w:r>
      <w:r w:rsidRPr="002F7B70">
        <w:tab/>
        <w:t>Robust</w:t>
      </w:r>
      <w:bookmarkEnd w:id="1062"/>
    </w:p>
    <w:p w14:paraId="150D8678" w14:textId="45A7DDC0" w:rsidR="00D30058" w:rsidRPr="002F7B70" w:rsidRDefault="00D30058" w:rsidP="00D30058">
      <w:pPr>
        <w:pStyle w:val="Heading3"/>
      </w:pPr>
      <w:bookmarkStart w:id="1063" w:name="_Toc528616813"/>
      <w:r w:rsidRPr="002F7B70">
        <w:t>10.4.1</w:t>
      </w:r>
      <w:r w:rsidRPr="002F7B70">
        <w:tab/>
        <w:t>Compatible</w:t>
      </w:r>
      <w:bookmarkEnd w:id="1063"/>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6"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7"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C4BCD99" w:rsidR="000A2AE1" w:rsidRDefault="000A2AE1" w:rsidP="00CA6796">
      <w:pPr>
        <w:pStyle w:val="Heading4"/>
        <w:rPr>
          <w:ins w:id="1064" w:author="Dave - updates, from v1.3 to v2.0" w:date="2018-10-08T14:14:00Z"/>
        </w:rPr>
      </w:pPr>
      <w:r w:rsidRPr="002F7B70">
        <w:t>10.</w:t>
      </w:r>
      <w:r w:rsidR="00611914" w:rsidRPr="002F7B70">
        <w:t>4</w:t>
      </w:r>
      <w:r w:rsidRPr="002F7B70">
        <w:t>.</w:t>
      </w:r>
      <w:r w:rsidR="00611914" w:rsidRPr="002F7B70">
        <w:t>1.3</w:t>
      </w:r>
      <w:r w:rsidRPr="002F7B70">
        <w:tab/>
      </w:r>
      <w:ins w:id="1065" w:author="Dave - updates, from v1.3 to v2.0" w:date="2018-10-08T14:15:00Z">
        <w:r w:rsidR="00D57415" w:rsidRPr="002F7B70">
          <w:t>Status messages</w:t>
        </w:r>
      </w:ins>
      <w:del w:id="1066" w:author="Dave - updates, from v1.3 to v2.0" w:date="2018-10-08T14:15:00Z">
        <w:r w:rsidR="00591318" w:rsidRPr="002F7B70" w:rsidDel="00D57415">
          <w:delText>Void</w:delText>
        </w:r>
      </w:del>
    </w:p>
    <w:p w14:paraId="73B7F847" w14:textId="722F8C8D" w:rsidR="00D57415" w:rsidRPr="0000364A" w:rsidRDefault="00D57415">
      <w:pPr>
        <w:keepNext/>
        <w:keepLines/>
        <w:pPrChange w:id="1067" w:author="Dave - updates, from v1.3 to v2.0" w:date="2018-10-08T14:14:00Z">
          <w:pPr>
            <w:pStyle w:val="Heading4"/>
          </w:pPr>
        </w:pPrChange>
      </w:pPr>
      <w:ins w:id="1068" w:author="Dave - updates, from v1.3 to v2.0" w:date="2018-10-08T14:14:00Z">
        <w:r w:rsidRPr="002F7B70">
          <w:t xml:space="preserve">Where </w:t>
        </w:r>
        <w:r w:rsidRPr="00466830">
          <w:t>ICT</w:t>
        </w:r>
        <w:r w:rsidRPr="002F7B70">
          <w:t xml:space="preserve"> is a non-web document,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F22D473" w14:textId="6CD1EEAA" w:rsidR="00656893" w:rsidRPr="002F7B70" w:rsidRDefault="00656893" w:rsidP="00CA6796">
      <w:pPr>
        <w:pStyle w:val="Heading2"/>
      </w:pPr>
      <w:bookmarkStart w:id="1069" w:name="_Toc528616814"/>
      <w:r w:rsidRPr="002F7B70">
        <w:t>10.</w:t>
      </w:r>
      <w:r w:rsidR="009D7F68" w:rsidRPr="002F7B70">
        <w:t>5</w:t>
      </w:r>
      <w:r w:rsidRPr="002F7B70">
        <w:tab/>
        <w:t>Caption positioning</w:t>
      </w:r>
      <w:bookmarkEnd w:id="1069"/>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070" w:name="_Toc528616815"/>
      <w:r w:rsidRPr="002F7B70">
        <w:lastRenderedPageBreak/>
        <w:t>10.</w:t>
      </w:r>
      <w:r w:rsidR="009D7F68" w:rsidRPr="002F7B70">
        <w:t>6</w:t>
      </w:r>
      <w:r w:rsidRPr="002F7B70">
        <w:tab/>
        <w:t>Audio description timing</w:t>
      </w:r>
      <w:bookmarkEnd w:id="1070"/>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0042BD">
      <w:pPr>
        <w:pStyle w:val="Heading1"/>
      </w:pPr>
      <w:bookmarkStart w:id="1071" w:name="_Toc528616816"/>
      <w:r w:rsidRPr="002F7B70">
        <w:t>11</w:t>
      </w:r>
      <w:r w:rsidRPr="002F7B70">
        <w:tab/>
      </w:r>
      <w:r w:rsidR="00255DF1" w:rsidRPr="002F7B70">
        <w:t>S</w:t>
      </w:r>
      <w:r w:rsidRPr="002F7B70">
        <w:t>oftware</w:t>
      </w:r>
      <w:bookmarkEnd w:id="1071"/>
    </w:p>
    <w:p w14:paraId="7C4418A3" w14:textId="5B1F7761" w:rsidR="00CA5475" w:rsidRPr="002F7B70" w:rsidRDefault="00CA5475" w:rsidP="00BF76E0">
      <w:pPr>
        <w:pStyle w:val="Heading2"/>
      </w:pPr>
      <w:bookmarkStart w:id="1072" w:name="_Toc528616817"/>
      <w:r w:rsidRPr="002F7B70">
        <w:t>11.</w:t>
      </w:r>
      <w:r w:rsidR="00227A2B" w:rsidRPr="002F7B70">
        <w:t>0</w:t>
      </w:r>
      <w:r w:rsidRPr="002F7B70">
        <w:tab/>
        <w:t>General (informative)</w:t>
      </w:r>
      <w:bookmarkEnd w:id="1072"/>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3D60FEEE" w14:textId="77777777" w:rsidR="00CA5475" w:rsidRPr="002F7B70" w:rsidRDefault="00CA5475" w:rsidP="00CA5475">
      <w:pPr>
        <w:pStyle w:val="B1"/>
      </w:pPr>
      <w:r w:rsidRPr="002F7B70">
        <w:t>software that operates as assistive technology.</w:t>
      </w:r>
    </w:p>
    <w:p w14:paraId="4D20BEE9" w14:textId="1D16A9FC" w:rsidR="00CA5475" w:rsidRPr="002F7B70" w:rsidRDefault="00CA5475" w:rsidP="00CA5475">
      <w:pPr>
        <w:pStyle w:val="NO"/>
      </w:pPr>
      <w:r w:rsidRPr="002F7B70">
        <w:t>NOTE 1:</w:t>
      </w:r>
      <w:r w:rsidRPr="002F7B70">
        <w:tab/>
        <w:t>User agents are examples of software that provide a user interface.</w:t>
      </w:r>
      <w:ins w:id="1073" w:author="Dave - updates, from v1.3 to v2.0" w:date="2018-10-08T14:42:00Z">
        <w:r w:rsidR="001D1A49">
          <w:t xml:space="preserve"> </w:t>
        </w:r>
        <w:r w:rsidR="001D1A49" w:rsidRPr="001D1A49">
          <w:t>They also are important for presenting content in accessible ways. UAAG 2.0 provides additional advice for those who creating user agents and want to go beyond just making their software accessible and want to increase its functionality in presenting other's content.</w:t>
        </w:r>
      </w:ins>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8"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2F7B70" w:rsidRDefault="00227A2B" w:rsidP="00227A2B">
      <w:pPr>
        <w:pStyle w:val="Heading2"/>
      </w:pPr>
      <w:bookmarkStart w:id="1074" w:name="_Toc528616818"/>
      <w:r w:rsidRPr="002F7B70">
        <w:lastRenderedPageBreak/>
        <w:t>11.1</w:t>
      </w:r>
      <w:r w:rsidRPr="002F7B70">
        <w:tab/>
        <w:t>Perceivable</w:t>
      </w:r>
      <w:bookmarkEnd w:id="1074"/>
    </w:p>
    <w:p w14:paraId="2593DCEF" w14:textId="50E87D10" w:rsidR="00227A2B" w:rsidRPr="002F7B70" w:rsidRDefault="00227A2B" w:rsidP="00227A2B">
      <w:pPr>
        <w:pStyle w:val="Heading3"/>
      </w:pPr>
      <w:bookmarkStart w:id="1075" w:name="_Toc528616819"/>
      <w:r w:rsidRPr="002F7B70">
        <w:t>11.1.1</w:t>
      </w:r>
      <w:r w:rsidRPr="002F7B70">
        <w:tab/>
        <w:t>Text alternatives</w:t>
      </w:r>
      <w:bookmarkEnd w:id="1075"/>
    </w:p>
    <w:p w14:paraId="3BCA09C4" w14:textId="613F2D63" w:rsidR="00B57CBD" w:rsidRPr="002F7B70" w:rsidRDefault="00B57CBD" w:rsidP="00CA6796">
      <w:pPr>
        <w:pStyle w:val="Heading4"/>
      </w:pPr>
      <w:r w:rsidRPr="002F7B70">
        <w:t>11.1.1.1</w:t>
      </w:r>
      <w:r w:rsidRPr="002F7B70">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9"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076" w:name="_Toc528616820"/>
      <w:r w:rsidRPr="002F7B70">
        <w:t>11.1.2</w:t>
      </w:r>
      <w:r w:rsidRPr="002F7B70">
        <w:tab/>
        <w:t>Time-based media</w:t>
      </w:r>
      <w:bookmarkEnd w:id="1076"/>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40"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41"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lastRenderedPageBreak/>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2"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3"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4"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077" w:name="_Toc528616821"/>
      <w:r w:rsidRPr="002F7B70">
        <w:t>11.1.3</w:t>
      </w:r>
      <w:r w:rsidRPr="002F7B70">
        <w:tab/>
        <w:t>Adaptable</w:t>
      </w:r>
      <w:bookmarkEnd w:id="1077"/>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5"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lastRenderedPageBreak/>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6"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7"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8" w:anchor="orientation" w:history="1">
        <w:r w:rsidR="00633B09" w:rsidRPr="00466830">
          <w:rPr>
            <w:rStyle w:val="Hyperlink"/>
          </w:rPr>
          <w:t>WCAG 2.1 Success Criterion 1.3.4 Orientation</w:t>
        </w:r>
      </w:hyperlink>
      <w:r w:rsidR="00633B09" w:rsidRPr="002F7B70">
        <w:t>.</w:t>
      </w:r>
    </w:p>
    <w:p w14:paraId="56AB005D" w14:textId="15693353" w:rsidR="00633B09" w:rsidRPr="002F7B70" w:rsidRDefault="00633B09" w:rsidP="00633B09">
      <w:pPr>
        <w:pStyle w:val="Heading4"/>
      </w:pPr>
      <w:r w:rsidRPr="002F7B70">
        <w:t>11.1.3.5</w:t>
      </w:r>
      <w:r w:rsidRPr="002F7B70">
        <w:tab/>
        <w:t>Identify input purpose</w:t>
      </w:r>
    </w:p>
    <w:p w14:paraId="7939C1AE" w14:textId="6CACC9FF" w:rsidR="00633B09" w:rsidRPr="002F7B70" w:rsidRDefault="00CF6FD8" w:rsidP="00633B09">
      <w:r w:rsidRPr="002F7B70">
        <w:t xml:space="preserve">Where </w:t>
      </w:r>
      <w:r w:rsidRPr="00466830">
        <w:t>ICT</w:t>
      </w:r>
      <w:r w:rsidRPr="002F7B70">
        <w:t xml:space="preserve"> is non-web software that provides a user interface, it shall satisfy the</w:t>
      </w:r>
      <w:r w:rsidR="00633B09" w:rsidRPr="002F7B70">
        <w:t xml:space="preserve"> </w:t>
      </w:r>
      <w:hyperlink r:id="rId149" w:anchor="identify-input-purpose" w:history="1">
        <w:r w:rsidR="00633B09" w:rsidRPr="00466830">
          <w:rPr>
            <w:rStyle w:val="Hyperlink"/>
          </w:rPr>
          <w:t>WCAG 2.1 Success Criterion 1.3.5 Identify Input Purpose</w:t>
        </w:r>
      </w:hyperlink>
      <w:r w:rsidR="00633B09" w:rsidRPr="002F7B70">
        <w:t>.</w:t>
      </w:r>
    </w:p>
    <w:p w14:paraId="7D74E910" w14:textId="6BC3263B" w:rsidR="00633B09" w:rsidRPr="002F7B70" w:rsidRDefault="00633B09" w:rsidP="00633B09">
      <w:pPr>
        <w:pStyle w:val="Heading3"/>
      </w:pPr>
      <w:bookmarkStart w:id="1078" w:name="_Toc528616822"/>
      <w:r w:rsidRPr="002F7B70">
        <w:lastRenderedPageBreak/>
        <w:t>11.1.4</w:t>
      </w:r>
      <w:r w:rsidRPr="002F7B70">
        <w:tab/>
        <w:t>Distinguishable</w:t>
      </w:r>
      <w:bookmarkEnd w:id="1078"/>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50"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1"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2"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3"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lastRenderedPageBreak/>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4"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6CF0DCBD"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does not need to meet the </w:t>
      </w:r>
      <w:hyperlink r:id="rId155" w:anchor="images-of-text" w:history="1">
        <w:r w:rsidR="00616250" w:rsidRPr="00466830">
          <w:rPr>
            <w:rStyle w:val="Hyperlink"/>
            <w:lang w:eastAsia="en-GB"/>
          </w:rPr>
          <w:t>WCAG 2.1 Success Criterion</w:t>
        </w:r>
        <w:r w:rsidR="005731B5" w:rsidRPr="00466830">
          <w:rPr>
            <w:rStyle w:val="Hyperlink"/>
            <w:lang w:eastAsia="en-GB"/>
          </w:rPr>
          <w:t xml:space="preserve"> 1.4.5 Images of Text</w:t>
        </w:r>
      </w:hyperlink>
      <w:r w:rsidR="005731B5" w:rsidRPr="002F7B70">
        <w:rPr>
          <w:rStyle w:val="Hyperlink"/>
          <w:color w:val="auto"/>
          <w:u w:val="none"/>
          <w:lang w:eastAsia="en-GB"/>
        </w:rPr>
        <w:t xml:space="preserve"> </w:t>
      </w:r>
      <w:r w:rsidRPr="002F7B70">
        <w:t xml:space="preserve">because there is no need to impose a requirement on all closed functionality that text displayed on the screen actually be represented internally as text (as defined by </w:t>
      </w:r>
      <w:r w:rsidRPr="00466830">
        <w:t>WCAG</w:t>
      </w:r>
      <w:r w:rsidRPr="002F7B70">
        <w:t xml:space="preserve"> 2.</w:t>
      </w:r>
      <w:r w:rsidR="003150AD" w:rsidRPr="002F7B70">
        <w:t>1</w:t>
      </w:r>
      <w:r w:rsidRPr="002F7B70">
        <w:t>), given that there is no interoperability with assistive technology.</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CF89BF1" w:rsidR="00476EFC" w:rsidRPr="002F7B70" w:rsidRDefault="00476EFC" w:rsidP="009C6E9A">
      <w:pPr>
        <w:pStyle w:val="Heading5"/>
      </w:pPr>
      <w:r w:rsidRPr="002F7B70">
        <w:t>11.1.4.10.1</w:t>
      </w:r>
      <w:r w:rsidRPr="002F7B70">
        <w:tab/>
        <w:t>Reflow (open functionality)</w:t>
      </w:r>
    </w:p>
    <w:p w14:paraId="4E668B23" w14:textId="5CA9E6A4" w:rsidR="00FF6C37" w:rsidRPr="002F7B70" w:rsidRDefault="00FF6C37" w:rsidP="00FF6C37">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w:t>
      </w:r>
      <w:r w:rsidR="003E6FFD" w:rsidRPr="002F7B70">
        <w:t>1</w:t>
      </w:r>
      <w:r w:rsidRPr="002F7B70">
        <w:t>.2.</w:t>
      </w:r>
    </w:p>
    <w:p w14:paraId="4EF48CFD" w14:textId="072C1C57" w:rsidR="00FF6C37" w:rsidRPr="002F7B70" w:rsidRDefault="00FF6C37" w:rsidP="00FF6C37">
      <w:pPr>
        <w:pStyle w:val="TH"/>
        <w:keepLines w:val="0"/>
      </w:pPr>
      <w:r w:rsidRPr="002F7B70">
        <w:t>Table 1</w:t>
      </w:r>
      <w:r w:rsidR="003E6FFD" w:rsidRPr="002F7B70">
        <w:t>1</w:t>
      </w:r>
      <w:r w:rsidRPr="002F7B70">
        <w:t xml:space="preserve">.2: </w:t>
      </w:r>
      <w:del w:id="1079" w:author="Dave - updates, from v2.1 to v2.2" w:date="2018-10-11T19:47:00Z">
        <w:r w:rsidRPr="002F7B70" w:rsidDel="00E1697C">
          <w:delText xml:space="preserve">Document </w:delText>
        </w:r>
      </w:del>
      <w:ins w:id="1080" w:author="Dave - updates, from v2.1 to v2.2" w:date="2018-10-11T19:47:00Z">
        <w:r w:rsidR="00E1697C">
          <w:t>Software</w:t>
        </w:r>
        <w:r w:rsidR="00E1697C" w:rsidRPr="002F7B70">
          <w:t xml:space="preserve"> </w:t>
        </w:r>
      </w:ins>
      <w:r w:rsidRPr="002F7B70">
        <w:t>success criterion: Reflow (open functionality)</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6"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3A9B6037" w:rsidR="00476EFC" w:rsidRPr="002F7B70" w:rsidRDefault="00476EFC" w:rsidP="009C6E9A">
      <w:pPr>
        <w:pStyle w:val="Heading5"/>
      </w:pPr>
      <w:r w:rsidRPr="002F7B70">
        <w:t>11.1.4.10.2</w:t>
      </w:r>
      <w:r w:rsidRPr="002F7B70">
        <w:tab/>
        <w:t>Reflow (closed functionality)</w:t>
      </w:r>
    </w:p>
    <w:p w14:paraId="183FC1B4" w14:textId="1C0B10BF" w:rsidR="00476EFC" w:rsidRPr="002F7B70" w:rsidRDefault="00476EFC" w:rsidP="00476EFC">
      <w:r w:rsidRPr="002F7B70">
        <w:t xml:space="preserve">Where </w:t>
      </w:r>
      <w:r w:rsidRPr="00466830">
        <w:t>ICT</w:t>
      </w:r>
      <w:r w:rsidRPr="002F7B70">
        <w:t xml:space="preserve"> is non-web software that provides a user interface which is not able to access the enlargement features of platform or assistive technology, it shall meet requirement 5.1.4 (Functionality closed to text enlargement).</w:t>
      </w:r>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7"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lastRenderedPageBreak/>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8"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9"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1081" w:name="_Toc528616823"/>
      <w:r w:rsidRPr="002F7B70">
        <w:t>11.2</w:t>
      </w:r>
      <w:r w:rsidRPr="002F7B70">
        <w:tab/>
        <w:t>Operable</w:t>
      </w:r>
      <w:bookmarkEnd w:id="1081"/>
    </w:p>
    <w:p w14:paraId="54563364" w14:textId="2835902D" w:rsidR="00281385" w:rsidRPr="002F7B70" w:rsidRDefault="00281385" w:rsidP="005052D9">
      <w:pPr>
        <w:pStyle w:val="Heading3"/>
        <w:keepNext w:val="0"/>
        <w:keepLines w:val="0"/>
      </w:pPr>
      <w:bookmarkStart w:id="1082" w:name="_Toc528616824"/>
      <w:r w:rsidRPr="002F7B70">
        <w:t>11.2.1</w:t>
      </w:r>
      <w:r w:rsidRPr="002F7B70">
        <w:tab/>
        <w:t>Keyboard accessible</w:t>
      </w:r>
      <w:bookmarkEnd w:id="1082"/>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60"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lastRenderedPageBreak/>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61"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62"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083" w:name="_Toc528616825"/>
      <w:r w:rsidRPr="002F7B70">
        <w:t>11.2.2</w:t>
      </w:r>
      <w:r w:rsidRPr="002F7B70">
        <w:tab/>
        <w:t>Enough time</w:t>
      </w:r>
      <w:bookmarkEnd w:id="1083"/>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3"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4"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lastRenderedPageBreak/>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65"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6"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084" w:name="_Toc528616826"/>
      <w:r w:rsidRPr="002F7B70">
        <w:t>11.2.3</w:t>
      </w:r>
      <w:r w:rsidRPr="002F7B70">
        <w:tab/>
        <w:t>Seizures and physical reactions</w:t>
      </w:r>
      <w:bookmarkEnd w:id="1084"/>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7"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085" w:name="_Toc528616827"/>
      <w:r w:rsidRPr="002F7B70">
        <w:lastRenderedPageBreak/>
        <w:t>11.2.4</w:t>
      </w:r>
      <w:r w:rsidRPr="002F7B70">
        <w:tab/>
        <w:t>Navigable</w:t>
      </w:r>
      <w:bookmarkEnd w:id="1085"/>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8"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9"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0"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71"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086" w:name="_Toc528616828"/>
      <w:r w:rsidRPr="002F7B70">
        <w:t>11.2.5</w:t>
      </w:r>
      <w:r w:rsidRPr="002F7B70">
        <w:tab/>
        <w:t>Input modalities</w:t>
      </w:r>
      <w:bookmarkEnd w:id="1086"/>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63633CBB"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del w:id="1087" w:author="Dave - updates, from v2.1 to v2.2" w:date="2018-10-11T19:47:00Z">
        <w:r w:rsidRPr="002F7B70" w:rsidDel="00E1697C">
          <w:delText xml:space="preserve">Document </w:delText>
        </w:r>
      </w:del>
      <w:ins w:id="1088" w:author="Dave - updates, from v2.1 to v2.2" w:date="2018-10-11T19:47:00Z">
        <w:r w:rsidR="00E1697C">
          <w:t>Software</w:t>
        </w:r>
        <w:r w:rsidR="00E1697C" w:rsidRPr="002F7B70">
          <w:t xml:space="preserve"> </w:t>
        </w:r>
      </w:ins>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72"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BDBD2A3" w:rsidR="007E4F25" w:rsidRPr="002F7B70" w:rsidRDefault="003E6FFD" w:rsidP="007E4F25">
      <w:pPr>
        <w:pStyle w:val="TH"/>
        <w:keepNext w:val="0"/>
        <w:keepLines w:val="0"/>
      </w:pPr>
      <w:r w:rsidRPr="002F7B70">
        <w:lastRenderedPageBreak/>
        <w:t>Table 11.9</w:t>
      </w:r>
      <w:r w:rsidR="007E4F25" w:rsidRPr="002F7B70">
        <w:t xml:space="preserve">: </w:t>
      </w:r>
      <w:del w:id="1089" w:author="Dave - updates, from v2.1 to v2.2" w:date="2018-10-11T19:47:00Z">
        <w:r w:rsidR="007E4F25" w:rsidRPr="002F7B70" w:rsidDel="00E1697C">
          <w:delText xml:space="preserve">Document </w:delText>
        </w:r>
      </w:del>
      <w:ins w:id="1090" w:author="Dave - updates, from v2.1 to v2.2" w:date="2018-10-11T19:47:00Z">
        <w:r w:rsidR="00E1697C">
          <w:t>Software</w:t>
        </w:r>
        <w:r w:rsidR="00E1697C" w:rsidRPr="002F7B70">
          <w:t xml:space="preserve"> </w:t>
        </w:r>
      </w:ins>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73"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Pr="002F7B70" w:rsidRDefault="001F1BD7" w:rsidP="001F1BD7">
      <w:pPr>
        <w:pStyle w:val="Heading4"/>
      </w:pPr>
      <w:r w:rsidRPr="002F7B70">
        <w:t>11.2.5.3</w:t>
      </w:r>
      <w:r w:rsidRPr="002F7B70">
        <w:tab/>
        <w:t>Label in name</w:t>
      </w:r>
    </w:p>
    <w:p w14:paraId="117AB45A" w14:textId="1ABA285A" w:rsidR="001F1BD7" w:rsidRPr="002F7B70" w:rsidRDefault="001F1BD7" w:rsidP="001F1BD7">
      <w:pPr>
        <w:keepNext/>
        <w:keepLines/>
      </w:pPr>
      <w:r w:rsidRPr="002F7B70">
        <w:t xml:space="preserve">Where </w:t>
      </w:r>
      <w:r w:rsidRPr="00466830">
        <w:t>ICT</w:t>
      </w:r>
      <w:r w:rsidRPr="002F7B70">
        <w:t xml:space="preserve"> is non-web software that provides a user interface, it shall satisfy </w:t>
      </w:r>
      <w:hyperlink r:id="rId174" w:anchor="label-in-name" w:history="1">
        <w:r w:rsidRPr="00466830">
          <w:rPr>
            <w:rStyle w:val="Hyperlink"/>
          </w:rPr>
          <w:t>WCAG 2.1 Success Criterion 2.5.3 Label in Name</w:t>
        </w:r>
      </w:hyperlink>
      <w:r w:rsidRPr="002F7B70">
        <w:t>.</w:t>
      </w:r>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75"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091" w:name="_Toc528616829"/>
      <w:r w:rsidRPr="002F7B70">
        <w:t>1</w:t>
      </w:r>
      <w:r w:rsidR="00765FFA" w:rsidRPr="002F7B70">
        <w:t>1</w:t>
      </w:r>
      <w:r w:rsidRPr="002F7B70">
        <w:t>.3</w:t>
      </w:r>
      <w:r w:rsidRPr="002F7B70">
        <w:tab/>
        <w:t>Understandable</w:t>
      </w:r>
      <w:bookmarkEnd w:id="1091"/>
    </w:p>
    <w:p w14:paraId="6403B2C8" w14:textId="20290C8E" w:rsidR="001F1BD7" w:rsidRPr="002F7B70" w:rsidRDefault="001F1BD7" w:rsidP="001F1BD7">
      <w:pPr>
        <w:pStyle w:val="Heading3"/>
      </w:pPr>
      <w:bookmarkStart w:id="1092" w:name="_Toc528616830"/>
      <w:r w:rsidRPr="002F7B70">
        <w:t>1</w:t>
      </w:r>
      <w:r w:rsidR="00765FFA" w:rsidRPr="002F7B70">
        <w:t>1</w:t>
      </w:r>
      <w:r w:rsidRPr="002F7B70">
        <w:t>.3.1</w:t>
      </w:r>
      <w:r w:rsidRPr="002F7B70">
        <w:tab/>
        <w:t>Readable</w:t>
      </w:r>
      <w:bookmarkEnd w:id="1092"/>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6"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lastRenderedPageBreak/>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1093" w:name="_Toc528616831"/>
      <w:r w:rsidRPr="002F7B70">
        <w:t>11.3.2</w:t>
      </w:r>
      <w:r w:rsidRPr="002F7B70">
        <w:tab/>
        <w:t>Predictable</w:t>
      </w:r>
      <w:bookmarkEnd w:id="1093"/>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7"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8"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1094" w:name="_Toc528616832"/>
      <w:r w:rsidRPr="002F7B70">
        <w:t>11.3.3</w:t>
      </w:r>
      <w:r w:rsidRPr="002F7B70">
        <w:tab/>
        <w:t>Input assistance</w:t>
      </w:r>
      <w:bookmarkEnd w:id="1094"/>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9"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80"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81"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lastRenderedPageBreak/>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82"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1095" w:name="_Toc528616833"/>
      <w:r w:rsidRPr="002F7B70">
        <w:t>11.4</w:t>
      </w:r>
      <w:r w:rsidRPr="002F7B70">
        <w:tab/>
        <w:t>Robust</w:t>
      </w:r>
      <w:bookmarkEnd w:id="1095"/>
    </w:p>
    <w:p w14:paraId="199A40E5" w14:textId="596DAD7F" w:rsidR="007F0837" w:rsidRPr="002F7B70" w:rsidRDefault="007F0837" w:rsidP="007F0837">
      <w:pPr>
        <w:pStyle w:val="Heading3"/>
      </w:pPr>
      <w:bookmarkStart w:id="1096" w:name="_Toc528616834"/>
      <w:r w:rsidRPr="002F7B70">
        <w:t>11.4.1</w:t>
      </w:r>
      <w:r w:rsidRPr="002F7B70">
        <w:tab/>
        <w:t>Compatible</w:t>
      </w:r>
      <w:bookmarkEnd w:id="1096"/>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GladeXML,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83"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1E99DDAE" w14:textId="5A767C01" w:rsidR="00E84BB6" w:rsidRPr="002F7B70" w:rsidRDefault="00E84BB6" w:rsidP="00E84BB6">
      <w:r w:rsidRPr="002F7B70">
        <w:t xml:space="preserve">Where </w:t>
      </w:r>
      <w:r w:rsidRPr="00466830">
        <w:t>ICT</w:t>
      </w:r>
      <w:r w:rsidRPr="002F7B70">
        <w:t xml:space="preserve"> is non-web software that provides a user interface which is closed to all assistive technology it shall not have to meet the "Parsing" success criterion in Table 11.</w:t>
      </w:r>
      <w:r w:rsidR="00A07971" w:rsidRPr="002F7B70">
        <w:t>10</w:t>
      </w:r>
      <w:r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lastRenderedPageBreak/>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84"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7FF8C0C6" w14:textId="3F08E5A3" w:rsidR="00E84BB6" w:rsidRPr="002F7B70" w:rsidRDefault="00E84BB6" w:rsidP="008C23EB">
      <w:r w:rsidRPr="002F7B70">
        <w:t xml:space="preserve">Where </w:t>
      </w:r>
      <w:r w:rsidRPr="00466830">
        <w:t>ICT</w:t>
      </w:r>
      <w:r w:rsidRPr="002F7B70">
        <w:t xml:space="preserve"> is non-web software that provides a user interface which is closed to all assistive technology it shall not have to meet the "Name, role, value" success criterion in Table 11.</w:t>
      </w:r>
      <w:r w:rsidR="00A07971" w:rsidRPr="002F7B70">
        <w:t>11</w:t>
      </w:r>
      <w:r w:rsidRPr="002F7B70">
        <w:t xml:space="preserve"> because this success criterion requires information in a programmatically determinable form.</w:t>
      </w:r>
    </w:p>
    <w:p w14:paraId="7235DDF4" w14:textId="5A3F2E8D" w:rsidR="00D57415" w:rsidRDefault="000A2AE1" w:rsidP="00D57415">
      <w:pPr>
        <w:pStyle w:val="Heading4"/>
        <w:rPr>
          <w:ins w:id="1097" w:author="Dave - updates, from v1.3 to v2.0" w:date="2018-10-08T14:16:00Z"/>
        </w:rPr>
      </w:pPr>
      <w:r w:rsidRPr="002F7B70">
        <w:t>11.</w:t>
      </w:r>
      <w:r w:rsidR="007566D5" w:rsidRPr="002F7B70">
        <w:t>4</w:t>
      </w:r>
      <w:r w:rsidRPr="002F7B70">
        <w:t>.</w:t>
      </w:r>
      <w:r w:rsidR="007566D5" w:rsidRPr="002F7B70">
        <w:t>1.3</w:t>
      </w:r>
      <w:r w:rsidRPr="002F7B70">
        <w:tab/>
      </w:r>
      <w:del w:id="1098" w:author="Dave - updates, from v1.3 to v2.0" w:date="2018-10-08T14:16:00Z">
        <w:r w:rsidR="003E6FFD" w:rsidRPr="002F7B70" w:rsidDel="00D57415">
          <w:delText>Void</w:delText>
        </w:r>
      </w:del>
      <w:ins w:id="1099" w:author="Dave - updates, from v1.3 to v2.0" w:date="2018-10-08T14:16:00Z">
        <w:r w:rsidR="00D57415" w:rsidRPr="002F7B70">
          <w:t>Status messages</w:t>
        </w:r>
      </w:ins>
    </w:p>
    <w:p w14:paraId="7B32BCBA" w14:textId="40C8A86E" w:rsidR="000A2AE1" w:rsidRPr="002F7B70" w:rsidRDefault="00D57415">
      <w:pPr>
        <w:keepNext/>
        <w:keepLines/>
        <w:pPrChange w:id="1100" w:author="Dave - updates, from v1.3 to v2.0" w:date="2018-10-08T14:16:00Z">
          <w:pPr>
            <w:pStyle w:val="Heading4"/>
          </w:pPr>
        </w:pPrChange>
      </w:pPr>
      <w:ins w:id="1101" w:author="Dave - updates, from v1.3 to v2.0" w:date="2018-10-08T14:16:00Z">
        <w:r w:rsidRPr="002F7B70">
          <w:t xml:space="preserve">Where </w:t>
        </w:r>
        <w:r w:rsidRPr="00466830">
          <w:t>ICT</w:t>
        </w:r>
        <w:r w:rsidRPr="002F7B70">
          <w:t xml:space="preserve"> is non-web software,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4949C11C" w14:textId="31330CD3" w:rsidR="0098090C" w:rsidRPr="002F7B70" w:rsidRDefault="0098090C" w:rsidP="00BF76E0">
      <w:pPr>
        <w:pStyle w:val="Heading2"/>
      </w:pPr>
      <w:bookmarkStart w:id="1102" w:name="_Toc528616835"/>
      <w:r w:rsidRPr="002F7B70">
        <w:t>11.</w:t>
      </w:r>
      <w:r w:rsidR="00B53163" w:rsidRPr="002F7B70">
        <w:t>5</w:t>
      </w:r>
      <w:r w:rsidRPr="002F7B70">
        <w:tab/>
        <w:t>Interoperability with assistive technology</w:t>
      </w:r>
      <w:bookmarkEnd w:id="1102"/>
    </w:p>
    <w:p w14:paraId="2D821B9A" w14:textId="109C10AE" w:rsidR="0098090C" w:rsidRPr="002F7B70" w:rsidRDefault="0098090C" w:rsidP="00BF76E0">
      <w:pPr>
        <w:pStyle w:val="Heading3"/>
      </w:pPr>
      <w:bookmarkStart w:id="1103" w:name="_Toc528616836"/>
      <w:r w:rsidRPr="002F7B70">
        <w:t>11.</w:t>
      </w:r>
      <w:r w:rsidR="00B53163" w:rsidRPr="002F7B70">
        <w:t>5</w:t>
      </w:r>
      <w:r w:rsidRPr="002F7B70">
        <w:t>.1</w:t>
      </w:r>
      <w:r w:rsidRPr="002F7B70">
        <w:tab/>
        <w:t>Closed functionality</w:t>
      </w:r>
      <w:bookmarkEnd w:id="1103"/>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1104" w:name="_Toc528616837"/>
      <w:r w:rsidRPr="002F7B70">
        <w:t>11.5</w:t>
      </w:r>
      <w:r w:rsidR="0098090C" w:rsidRPr="002F7B70">
        <w:t>.2</w:t>
      </w:r>
      <w:r w:rsidR="0098090C" w:rsidRPr="002F7B70">
        <w:tab/>
        <w:t>Accessibility services</w:t>
      </w:r>
      <w:bookmarkEnd w:id="1104"/>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 xml:space="preserve">.2.14 (Modification of focus and selection </w:t>
      </w:r>
      <w:r w:rsidR="006D20B4" w:rsidRPr="002F7B70">
        <w:lastRenderedPageBreak/>
        <w:t>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lastRenderedPageBreak/>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lastRenderedPageBreak/>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1105" w:name="_Toc528616838"/>
      <w:r w:rsidRPr="002F7B70">
        <w:lastRenderedPageBreak/>
        <w:t>11.</w:t>
      </w:r>
      <w:r w:rsidR="003A6C32" w:rsidRPr="002F7B70">
        <w:t>6</w:t>
      </w:r>
      <w:r w:rsidRPr="002F7B70">
        <w:tab/>
        <w:t>Documented accessibility usage</w:t>
      </w:r>
      <w:bookmarkEnd w:id="1105"/>
    </w:p>
    <w:p w14:paraId="1C656E95" w14:textId="7A2D89B4" w:rsidR="0098090C" w:rsidRPr="002F7B70" w:rsidRDefault="0098090C" w:rsidP="00BF76E0">
      <w:pPr>
        <w:pStyle w:val="Heading3"/>
      </w:pPr>
      <w:bookmarkStart w:id="1106" w:name="_Toc528616839"/>
      <w:r w:rsidRPr="002F7B70">
        <w:t>11.</w:t>
      </w:r>
      <w:r w:rsidR="003A6C32" w:rsidRPr="002F7B70">
        <w:t>6</w:t>
      </w:r>
      <w:r w:rsidRPr="002F7B70">
        <w:t>.1</w:t>
      </w:r>
      <w:r w:rsidRPr="002F7B70">
        <w:tab/>
        <w:t>User control of accessibility features</w:t>
      </w:r>
      <w:bookmarkEnd w:id="1106"/>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1107" w:name="_Toc528616840"/>
      <w:r w:rsidRPr="002F7B70">
        <w:t>11.</w:t>
      </w:r>
      <w:r w:rsidR="003A6C32" w:rsidRPr="002F7B70">
        <w:t>6</w:t>
      </w:r>
      <w:r w:rsidRPr="002F7B70">
        <w:t>.2</w:t>
      </w:r>
      <w:r w:rsidRPr="002F7B70">
        <w:tab/>
        <w:t>No disruption of accessibility features</w:t>
      </w:r>
      <w:bookmarkEnd w:id="1107"/>
    </w:p>
    <w:p w14:paraId="3F6EE76D" w14:textId="77777777" w:rsidR="0098090C" w:rsidRPr="002F7B70"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Heading2"/>
      </w:pPr>
      <w:bookmarkStart w:id="1108" w:name="_Toc528616841"/>
      <w:r w:rsidRPr="002F7B70">
        <w:t>11.</w:t>
      </w:r>
      <w:r w:rsidR="003A6C32" w:rsidRPr="002F7B70">
        <w:t>7</w:t>
      </w:r>
      <w:r w:rsidRPr="002F7B70">
        <w:tab/>
        <w:t>User preferences</w:t>
      </w:r>
      <w:bookmarkEnd w:id="1108"/>
    </w:p>
    <w:p w14:paraId="50E89104" w14:textId="2E780E65" w:rsidR="0098090C" w:rsidRPr="002F7B70" w:rsidRDefault="007E459C" w:rsidP="0098090C">
      <w:ins w:id="1109" w:author="Dave - updates, from v2.3 to v2.4" w:date="2018-10-29T18:59:00Z">
        <w:r w:rsidRPr="007E459C">
          <w:t>Where software provides a user interface that has settings for language, colour, contrast, font type, font size, or focus cursor</w:t>
        </w:r>
      </w:ins>
      <w:ins w:id="1110" w:author="Dave - updates, from v2.3 to v2.4" w:date="2018-10-29T19:00:00Z">
        <w:r>
          <w:t>,</w:t>
        </w:r>
      </w:ins>
      <w:ins w:id="1111" w:author="Dave - updates, from v2.3 to v2.4" w:date="2018-10-29T18:59:00Z">
        <w:r w:rsidRPr="007E459C">
          <w:t xml:space="preserve"> that correspond to platform settings, the software shall provide a mode of operation that follows the platform setting,.</w:t>
        </w:r>
      </w:ins>
      <w:del w:id="1112" w:author="Dave - updates, from v2.3 to v2.4" w:date="2018-10-29T18:59:00Z">
        <w:r w:rsidR="0098090C" w:rsidRPr="002F7B70" w:rsidDel="007E459C">
          <w:delText xml:space="preserve">Where software provides a user interface it shall provide </w:delText>
        </w:r>
        <w:r w:rsidR="006D20B4" w:rsidRPr="002F7B70" w:rsidDel="007E459C">
          <w:delText>sufficient</w:delText>
        </w:r>
        <w:r w:rsidR="0098090C" w:rsidRPr="002F7B70" w:rsidDel="007E459C">
          <w:delText xml:space="preserve"> mode</w:delText>
        </w:r>
        <w:r w:rsidR="006D20B4" w:rsidRPr="002F7B70" w:rsidDel="007E459C">
          <w:delText>s</w:delText>
        </w:r>
        <w:r w:rsidR="0098090C" w:rsidRPr="002F7B70" w:rsidDel="007E459C">
          <w:delText xml:space="preserve"> of operation that use user preferences for platform settings for colour, contrast, font type, font size, and focus cursor </w:delText>
        </w:r>
      </w:del>
      <w:r w:rsidR="0098090C" w:rsidRPr="002F7B70">
        <w:t>except for software that is designed to be isolated from its underlying platforms.</w:t>
      </w:r>
    </w:p>
    <w:p w14:paraId="05101AC0" w14:textId="178C6C6A" w:rsidR="0098090C" w:rsidRDefault="0098090C" w:rsidP="004E2602">
      <w:pPr>
        <w:pStyle w:val="NO"/>
        <w:rPr>
          <w:ins w:id="1113" w:author="Dave - updates, from v1.3 to v2.0" w:date="2018-10-08T12:54:00Z"/>
        </w:rPr>
      </w:pPr>
      <w:r w:rsidRPr="002F7B70">
        <w:t>NOTE</w:t>
      </w:r>
      <w:ins w:id="1114" w:author="Dave - updates, from v1.3 to v2.0" w:date="2018-10-08T12:53:00Z">
        <w:r w:rsidR="007C5CD2">
          <w:t xml:space="preserve"> 1</w:t>
        </w:r>
      </w:ins>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rPr>
          <w:ins w:id="1115" w:author="Dave - updates, from v2.3 to v2.4" w:date="2018-10-29T19:01:00Z"/>
        </w:rPr>
      </w:pPr>
      <w:ins w:id="1116" w:author="Dave - updates, from v1.3 to v2.0" w:date="2018-10-08T12:54:00Z">
        <w:r w:rsidRPr="002F7B70">
          <w:t>NOTE</w:t>
        </w:r>
        <w:r>
          <w:t xml:space="preserve"> 2</w:t>
        </w:r>
        <w:r w:rsidRPr="002F7B70">
          <w:t>:</w:t>
        </w:r>
        <w:r w:rsidRPr="002F7B70">
          <w:tab/>
        </w:r>
      </w:ins>
      <w:ins w:id="1117" w:author="Dave - updates, from v1.3 to v2.0" w:date="2018-10-08T12:56:00Z">
        <w:r w:rsidRPr="007C5CD2">
          <w:rPr>
            <w:rPrChange w:id="1118" w:author="Dave - updates, from v1.3 to v2.0" w:date="2018-10-08T12:56:00Z">
              <w:rPr>
                <w:rFonts w:ascii="Helvetica" w:hAnsi="Helvetica" w:cs="Helvetica"/>
                <w:color w:val="333333"/>
                <w:shd w:val="clear" w:color="auto" w:fill="FFFFFF"/>
              </w:rPr>
            </w:rPrChange>
          </w:rPr>
          <w:t xml:space="preserve">For web content, the underlying platform is the user agent.  </w:t>
        </w:r>
      </w:ins>
    </w:p>
    <w:p w14:paraId="6BB18AF7" w14:textId="46F07F48" w:rsidR="007E459C" w:rsidRPr="002F7B70" w:rsidRDefault="007E459C" w:rsidP="007C5CD2">
      <w:pPr>
        <w:pStyle w:val="NO"/>
      </w:pPr>
      <w:ins w:id="1119" w:author="Dave - updates, from v2.3 to v2.4" w:date="2018-10-29T19:01:00Z">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ins>
    </w:p>
    <w:p w14:paraId="55DEF87D" w14:textId="13BECFEA" w:rsidR="0098090C" w:rsidRPr="002F7B70" w:rsidRDefault="0098090C" w:rsidP="00BF76E0">
      <w:pPr>
        <w:pStyle w:val="Heading2"/>
      </w:pPr>
      <w:bookmarkStart w:id="1120" w:name="_Toc528616842"/>
      <w:r w:rsidRPr="002F7B70">
        <w:t>11.</w:t>
      </w:r>
      <w:r w:rsidR="003A6C32" w:rsidRPr="002F7B70">
        <w:t>8</w:t>
      </w:r>
      <w:r w:rsidRPr="002F7B70">
        <w:tab/>
        <w:t>Authoring tools</w:t>
      </w:r>
      <w:bookmarkEnd w:id="1120"/>
    </w:p>
    <w:p w14:paraId="20B75A0C" w14:textId="65AB0A7F" w:rsidR="001D1A49" w:rsidRDefault="001D1A49" w:rsidP="001D1A49">
      <w:pPr>
        <w:pStyle w:val="Heading3"/>
        <w:rPr>
          <w:ins w:id="1121" w:author="Dave - updates, from v1.3 to v2.0" w:date="2018-10-08T14:43:00Z"/>
        </w:rPr>
      </w:pPr>
      <w:bookmarkStart w:id="1122" w:name="_Toc528616843"/>
      <w:ins w:id="1123" w:author="Dave - updates, from v1.3 to v2.0" w:date="2018-10-08T14:43:00Z">
        <w:r w:rsidRPr="002F7B70">
          <w:t>11.8.</w:t>
        </w:r>
        <w:r>
          <w:t>0</w:t>
        </w:r>
        <w:r w:rsidRPr="002F7B70">
          <w:tab/>
        </w:r>
        <w:r>
          <w:t>General</w:t>
        </w:r>
      </w:ins>
      <w:ins w:id="1124" w:author="Dave - updates, from v1.3 to v2.0" w:date="2018-10-08T14:44:00Z">
        <w:r>
          <w:t xml:space="preserve"> (Informative)</w:t>
        </w:r>
      </w:ins>
      <w:bookmarkEnd w:id="1122"/>
    </w:p>
    <w:p w14:paraId="729F7082" w14:textId="6DABE36A" w:rsidR="001D1A49" w:rsidRPr="001D1A49" w:rsidRDefault="001D1A49">
      <w:pPr>
        <w:rPr>
          <w:ins w:id="1125" w:author="Dave - updates, from v1.3 to v2.0" w:date="2018-10-08T14:43:00Z"/>
        </w:rPr>
        <w:pPrChange w:id="1126" w:author="Dave - updates, from v1.3 to v2.0" w:date="2018-10-08T14:43:00Z">
          <w:pPr>
            <w:pStyle w:val="Heading3"/>
          </w:pPr>
        </w:pPrChange>
      </w:pPr>
      <w:ins w:id="1127" w:author="Dave - updates, from v1.3 to v2.0" w:date="2018-10-08T14:43:00Z">
        <w:r w:rsidRPr="001D1A49">
          <w:t>For those creating web content authoring tools, ATAG 2.0 provides information that can be of interest to those who want t</w:t>
        </w:r>
        <w:r>
          <w:t>o go beyond these requirements.</w:t>
        </w:r>
      </w:ins>
    </w:p>
    <w:p w14:paraId="65EFAAD9" w14:textId="5D46D502" w:rsidR="0098090C" w:rsidRPr="002F7B70" w:rsidRDefault="0098090C" w:rsidP="00BF76E0">
      <w:pPr>
        <w:pStyle w:val="Heading3"/>
      </w:pPr>
      <w:bookmarkStart w:id="1128" w:name="_Toc528616844"/>
      <w:r w:rsidRPr="002F7B70">
        <w:t>11.</w:t>
      </w:r>
      <w:r w:rsidR="003A6C32" w:rsidRPr="002F7B70">
        <w:t>8</w:t>
      </w:r>
      <w:r w:rsidRPr="002F7B70">
        <w:t>.1</w:t>
      </w:r>
      <w:r w:rsidRPr="002F7B70">
        <w:tab/>
        <w:t>Content technology</w:t>
      </w:r>
      <w:bookmarkEnd w:id="1128"/>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1129" w:name="_Toc528616845"/>
      <w:r w:rsidRPr="002F7B70">
        <w:rPr>
          <w:lang w:bidi="en-US"/>
        </w:rPr>
        <w:t>11.8</w:t>
      </w:r>
      <w:r w:rsidR="0098090C" w:rsidRPr="002F7B70">
        <w:rPr>
          <w:lang w:bidi="en-US"/>
        </w:rPr>
        <w:t>.2</w:t>
      </w:r>
      <w:r w:rsidR="0098090C" w:rsidRPr="002F7B70">
        <w:rPr>
          <w:lang w:bidi="en-US"/>
        </w:rPr>
        <w:tab/>
        <w:t>Accessible content creation</w:t>
      </w:r>
      <w:bookmarkEnd w:id="1129"/>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1130" w:name="_Toc528616846"/>
      <w:r w:rsidRPr="002F7B70">
        <w:t>11.8</w:t>
      </w:r>
      <w:r w:rsidR="0098090C" w:rsidRPr="002F7B70">
        <w:t>.3</w:t>
      </w:r>
      <w:r w:rsidR="0098090C" w:rsidRPr="002F7B70">
        <w:tab/>
        <w:t>Preservation of accessibility information in transformations</w:t>
      </w:r>
      <w:bookmarkEnd w:id="1130"/>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lastRenderedPageBreak/>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1131" w:name="_Toc528616847"/>
      <w:r w:rsidRPr="002F7B70">
        <w:t>11.8</w:t>
      </w:r>
      <w:r w:rsidR="0098090C" w:rsidRPr="002F7B70">
        <w:t>.4</w:t>
      </w:r>
      <w:r w:rsidR="0098090C" w:rsidRPr="002F7B70">
        <w:tab/>
        <w:t>Repair assistance</w:t>
      </w:r>
      <w:bookmarkEnd w:id="1131"/>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1132" w:name="_Toc528616848"/>
      <w:r w:rsidRPr="002F7B70">
        <w:t>11.8</w:t>
      </w:r>
      <w:r w:rsidR="0098090C" w:rsidRPr="002F7B70">
        <w:t>.5</w:t>
      </w:r>
      <w:r w:rsidR="0098090C" w:rsidRPr="002F7B70">
        <w:tab/>
        <w:t>Templates</w:t>
      </w:r>
      <w:bookmarkEnd w:id="1132"/>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2F7B70" w:rsidRDefault="0098090C" w:rsidP="00CD3628">
      <w:pPr>
        <w:pStyle w:val="Heading1"/>
        <w:pageBreakBefore/>
      </w:pPr>
      <w:bookmarkStart w:id="1133" w:name="_Toc528616849"/>
      <w:r w:rsidRPr="002F7B70">
        <w:lastRenderedPageBreak/>
        <w:t>12</w:t>
      </w:r>
      <w:r w:rsidRPr="002F7B70">
        <w:tab/>
        <w:t>Documentation and support services</w:t>
      </w:r>
      <w:bookmarkEnd w:id="1133"/>
    </w:p>
    <w:p w14:paraId="4E7D79F9" w14:textId="77777777" w:rsidR="0098090C" w:rsidRPr="002F7B70" w:rsidRDefault="0098090C" w:rsidP="00BF76E0">
      <w:pPr>
        <w:pStyle w:val="Heading2"/>
      </w:pPr>
      <w:bookmarkStart w:id="1134" w:name="_Toc528616850"/>
      <w:r w:rsidRPr="002F7B70">
        <w:t>12.1</w:t>
      </w:r>
      <w:r w:rsidRPr="002F7B70">
        <w:tab/>
        <w:t>Product documentation</w:t>
      </w:r>
      <w:bookmarkEnd w:id="1134"/>
    </w:p>
    <w:p w14:paraId="3EBD351A" w14:textId="77777777" w:rsidR="0098090C" w:rsidRPr="002F7B70" w:rsidRDefault="0098090C" w:rsidP="00BF76E0">
      <w:pPr>
        <w:pStyle w:val="Heading3"/>
      </w:pPr>
      <w:bookmarkStart w:id="1135" w:name="_Toc528616851"/>
      <w:r w:rsidRPr="002F7B70">
        <w:t>12.1.1</w:t>
      </w:r>
      <w:r w:rsidRPr="002F7B70">
        <w:tab/>
        <w:t>Accessibility and compatibility features</w:t>
      </w:r>
      <w:bookmarkEnd w:id="1135"/>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1136" w:name="_Toc528616852"/>
      <w:r w:rsidRPr="002F7B70">
        <w:t>12.1.2</w:t>
      </w:r>
      <w:r w:rsidRPr="002F7B70">
        <w:tab/>
        <w:t>Accessible documentation</w:t>
      </w:r>
      <w:bookmarkEnd w:id="1136"/>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750BC0A3" w:rsidR="0098090C" w:rsidRPr="002F7B70" w:rsidRDefault="0098090C" w:rsidP="004E2602">
      <w:pPr>
        <w:pStyle w:val="NO"/>
      </w:pPr>
      <w:r w:rsidRPr="002F7B70">
        <w:t>NOTE 3:</w:t>
      </w:r>
      <w:r w:rsidRPr="002F7B70">
        <w:tab/>
        <w:t xml:space="preserve">Where </w:t>
      </w:r>
      <w:del w:id="1137" w:author="Dave - updates, from v2.2 to v2.3" w:date="2018-10-27T20:38:00Z">
        <w:r w:rsidRPr="002F7B70" w:rsidDel="009D75A2">
          <w:delText xml:space="preserve">the </w:delText>
        </w:r>
      </w:del>
      <w:r w:rsidRPr="002F7B70">
        <w:t xml:space="preserve">documentation </w:t>
      </w:r>
      <w:del w:id="1138" w:author="Dave - updates, from v2.2 to v2.3" w:date="2018-10-27T20:36:00Z">
        <w:r w:rsidRPr="002F7B70" w:rsidDel="009D75A2">
          <w:delText>is integral to</w:delText>
        </w:r>
      </w:del>
      <w:ins w:id="1139" w:author="Dave" w:date="2018-08-30T22:47:00Z">
        <w:del w:id="1140" w:author="Dave - updates, from v2.2 to v2.3" w:date="2018-10-27T20:36:00Z">
          <w:r w:rsidR="008C55A2" w:rsidDel="009D75A2">
            <w:delText>an integral part of</w:delText>
          </w:r>
        </w:del>
      </w:ins>
      <w:ins w:id="1141" w:author="Dave - updates, from v2.2 to v2.3" w:date="2018-10-27T20:36:00Z">
        <w:r w:rsidR="009D75A2">
          <w:t>is</w:t>
        </w:r>
      </w:ins>
      <w:ins w:id="1142" w:author="Dave - updates, from v2.2 to v2.3" w:date="2018-10-27T20:37:00Z">
        <w:r w:rsidR="009D75A2">
          <w:t xml:space="preserve"> </w:t>
        </w:r>
      </w:ins>
      <w:ins w:id="1143" w:author="Dave - updates, from v2.2 to v2.3" w:date="2018-10-27T20:36:00Z">
        <w:r w:rsidR="009D75A2">
          <w:t>incorporated into</w:t>
        </w:r>
      </w:ins>
      <w:r w:rsidRPr="002F7B70">
        <w:t xml:space="preserve"> the </w:t>
      </w:r>
      <w:r w:rsidRPr="00466830">
        <w:t>ICT</w:t>
      </w:r>
      <w:ins w:id="1144" w:author="Dave - updates, from v2.2 to v2.3" w:date="2018-10-27T20:38:00Z">
        <w:r w:rsidR="009D75A2">
          <w:t>,</w:t>
        </w:r>
      </w:ins>
      <w:r w:rsidRPr="002F7B70">
        <w:t xml:space="preserve"> </w:t>
      </w:r>
      <w:del w:id="1145" w:author="Dave - updates, from v2.2 to v2.3" w:date="2018-10-27T20:39:00Z">
        <w:r w:rsidRPr="002F7B70" w:rsidDel="009D75A2">
          <w:delText xml:space="preserve">it </w:delText>
        </w:r>
      </w:del>
      <w:ins w:id="1146" w:author="Dave - updates, from v2.2 to v2.3" w:date="2018-10-27T20:39:00Z">
        <w:r w:rsidR="009D75A2">
          <w:t>the documentation</w:t>
        </w:r>
        <w:r w:rsidR="009D75A2" w:rsidRPr="002F7B70">
          <w:t xml:space="preserve"> </w:t>
        </w:r>
      </w:ins>
      <w:del w:id="1147" w:author="Dave - updates, from v2.2 to v2.3" w:date="2018-10-27T20:38:00Z">
        <w:r w:rsidRPr="002F7B70" w:rsidDel="009D75A2">
          <w:delText xml:space="preserve">will </w:delText>
        </w:r>
      </w:del>
      <w:ins w:id="1148" w:author="Dave - updates, from v2.2 to v2.3" w:date="2018-10-27T20:38:00Z">
        <w:r w:rsidR="009D75A2">
          <w:t>falls under the requirements for accessibility in the present document</w:t>
        </w:r>
      </w:ins>
      <w:del w:id="1149" w:author="Dave - updates, from v2.2 to v2.3" w:date="2018-10-27T20:38:00Z">
        <w:r w:rsidRPr="002F7B70" w:rsidDel="009D75A2">
          <w:delText>be provided through the user interface which is accessible</w:delText>
        </w:r>
      </w:del>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1150" w:name="_Toc528616853"/>
      <w:r w:rsidRPr="002F7B70">
        <w:t>12.2</w:t>
      </w:r>
      <w:r w:rsidRPr="002F7B70">
        <w:tab/>
        <w:t>Support services</w:t>
      </w:r>
      <w:bookmarkEnd w:id="1150"/>
    </w:p>
    <w:p w14:paraId="398EC301" w14:textId="77777777" w:rsidR="0098090C" w:rsidRPr="002F7B70" w:rsidRDefault="0098090C" w:rsidP="00BF76E0">
      <w:pPr>
        <w:pStyle w:val="Heading3"/>
      </w:pPr>
      <w:bookmarkStart w:id="1151" w:name="_Toc528616854"/>
      <w:r w:rsidRPr="002F7B70">
        <w:t>12.2.1</w:t>
      </w:r>
      <w:r w:rsidRPr="002F7B70">
        <w:tab/>
        <w:t>General (</w:t>
      </w:r>
      <w:r w:rsidR="000D117C" w:rsidRPr="002F7B70">
        <w:t>i</w:t>
      </w:r>
      <w:r w:rsidRPr="002F7B70">
        <w:t>nformative)</w:t>
      </w:r>
      <w:bookmarkEnd w:id="1151"/>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1152" w:name="_Toc528616855"/>
      <w:r w:rsidRPr="002F7B70">
        <w:t>12.2.2</w:t>
      </w:r>
      <w:r w:rsidRPr="002F7B70">
        <w:tab/>
        <w:t>Information on accessibility and compatibility features</w:t>
      </w:r>
      <w:bookmarkEnd w:id="1152"/>
    </w:p>
    <w:p w14:paraId="691F8B94" w14:textId="4EB36A6A"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del w:id="1153" w:author="Dave - updates, from v1.3 to v2.0" w:date="2018-10-08T14:47:00Z">
        <w:r w:rsidRPr="002F7B70" w:rsidDel="009C265B">
          <w:rPr>
            <w:lang w:bidi="en-US"/>
          </w:rPr>
          <w:delText xml:space="preserve">included </w:delText>
        </w:r>
      </w:del>
      <w:ins w:id="1154" w:author="Dave - updates, from v1.3 to v2.0" w:date="2018-10-08T14:47:00Z">
        <w:r w:rsidR="009C265B">
          <w:rPr>
            <w:lang w:bidi="en-US"/>
          </w:rPr>
          <w:t>mentioned</w:t>
        </w:r>
        <w:r w:rsidR="009C265B" w:rsidRPr="002F7B70">
          <w:rPr>
            <w:lang w:bidi="en-US"/>
          </w:rPr>
          <w:t xml:space="preserve"> </w:t>
        </w:r>
      </w:ins>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1155" w:name="_Toc528616856"/>
      <w:r w:rsidRPr="002F7B70">
        <w:t>12.2.3</w:t>
      </w:r>
      <w:r w:rsidRPr="002F7B70">
        <w:tab/>
        <w:t>Effective communication</w:t>
      </w:r>
      <w:bookmarkEnd w:id="1155"/>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1156" w:name="_Toc528616857"/>
      <w:r w:rsidRPr="002F7B70">
        <w:lastRenderedPageBreak/>
        <w:t>12.2.4</w:t>
      </w:r>
      <w:r w:rsidRPr="002F7B70">
        <w:tab/>
        <w:t>Accessible documentation</w:t>
      </w:r>
      <w:bookmarkEnd w:id="1156"/>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5A4736E1" w14:textId="77777777" w:rsidR="00133E35" w:rsidRPr="002F7B70" w:rsidRDefault="0098090C" w:rsidP="00133E35">
      <w:pPr>
        <w:pStyle w:val="NO"/>
      </w:pPr>
      <w:r w:rsidRPr="002F7B70">
        <w:t>NOTE 3:</w:t>
      </w:r>
      <w:r w:rsidRPr="002F7B70">
        <w:tab/>
        <w:t>A user agent that supports automatic media conversion would be beneficial to enhancing accessibility</w:t>
      </w:r>
      <w:r w:rsidR="0076733B" w:rsidRPr="002F7B70">
        <w:t>.</w:t>
      </w:r>
    </w:p>
    <w:p w14:paraId="3DACCD5E" w14:textId="0CD9D33A" w:rsidR="00703D16" w:rsidRDefault="00703D16">
      <w:pPr>
        <w:overflowPunct/>
        <w:autoSpaceDE/>
        <w:autoSpaceDN/>
        <w:adjustRightInd/>
        <w:spacing w:after="0"/>
        <w:textAlignment w:val="auto"/>
      </w:pPr>
      <w:r>
        <w:br w:type="page"/>
      </w:r>
    </w:p>
    <w:p w14:paraId="1433025B" w14:textId="3F19039F" w:rsidR="0098090C" w:rsidRPr="002F7B70" w:rsidRDefault="0098090C" w:rsidP="00133E35">
      <w:pPr>
        <w:pStyle w:val="Heading1"/>
      </w:pPr>
      <w:bookmarkStart w:id="1157" w:name="_Toc528616858"/>
      <w:r w:rsidRPr="002F7B70">
        <w:lastRenderedPageBreak/>
        <w:t>13</w:t>
      </w:r>
      <w:r w:rsidRPr="002F7B70">
        <w:tab/>
      </w:r>
      <w:r w:rsidRPr="00466830">
        <w:t>ICT</w:t>
      </w:r>
      <w:r w:rsidRPr="002F7B70">
        <w:t xml:space="preserve"> providing relay or emergency service access</w:t>
      </w:r>
      <w:bookmarkEnd w:id="1157"/>
    </w:p>
    <w:p w14:paraId="03EE1BA1" w14:textId="77777777" w:rsidR="0098090C" w:rsidRPr="002F7B70" w:rsidRDefault="0098090C" w:rsidP="00BF76E0">
      <w:pPr>
        <w:pStyle w:val="Heading2"/>
      </w:pPr>
      <w:bookmarkStart w:id="1158" w:name="_Toc528616859"/>
      <w:r w:rsidRPr="002F7B70">
        <w:t>13.1</w:t>
      </w:r>
      <w:r w:rsidRPr="002F7B70">
        <w:tab/>
        <w:t>Relay services requirements</w:t>
      </w:r>
      <w:bookmarkEnd w:id="1158"/>
    </w:p>
    <w:p w14:paraId="60A6964D" w14:textId="77777777" w:rsidR="0098090C" w:rsidRPr="002F7B70" w:rsidRDefault="0098090C" w:rsidP="00BF76E0">
      <w:pPr>
        <w:pStyle w:val="Heading3"/>
      </w:pPr>
      <w:bookmarkStart w:id="1159" w:name="_Toc528616860"/>
      <w:r w:rsidRPr="002F7B70">
        <w:t>13.1.1</w:t>
      </w:r>
      <w:r w:rsidRPr="002F7B70">
        <w:tab/>
        <w:t>General (</w:t>
      </w:r>
      <w:r w:rsidR="000D117C" w:rsidRPr="002F7B70">
        <w:t>i</w:t>
      </w:r>
      <w:r w:rsidRPr="002F7B70">
        <w:t>nformative)</w:t>
      </w:r>
      <w:bookmarkEnd w:id="1159"/>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1160" w:name="_Toc528616861"/>
      <w:r w:rsidRPr="002F7B70">
        <w:t>13.1.2</w:t>
      </w:r>
      <w:r w:rsidRPr="002F7B70">
        <w:tab/>
        <w:t>Text relay services</w:t>
      </w:r>
      <w:bookmarkEnd w:id="1160"/>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1161" w:name="_Toc528616862"/>
      <w:r w:rsidRPr="002F7B70">
        <w:t>13.1.3</w:t>
      </w:r>
      <w:r w:rsidRPr="002F7B70">
        <w:tab/>
        <w:t>Sign relay services</w:t>
      </w:r>
      <w:bookmarkEnd w:id="1161"/>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1162" w:name="_Toc528616863"/>
      <w:r w:rsidRPr="002F7B70">
        <w:t>13.1.4</w:t>
      </w:r>
      <w:r w:rsidRPr="002F7B70">
        <w:tab/>
        <w:t>Lip-reading relay services</w:t>
      </w:r>
      <w:bookmarkEnd w:id="1162"/>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1163" w:name="_Toc528616864"/>
      <w:r w:rsidRPr="002F7B70">
        <w:t>13.1.5</w:t>
      </w:r>
      <w:r w:rsidRPr="002F7B70">
        <w:tab/>
        <w:t>Captioned telephony services</w:t>
      </w:r>
      <w:bookmarkEnd w:id="1163"/>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1164" w:name="_Toc528616865"/>
      <w:r w:rsidRPr="002F7B70">
        <w:t>13.1.6</w:t>
      </w:r>
      <w:r w:rsidRPr="002F7B70">
        <w:tab/>
        <w:t>Speech to speech relay services</w:t>
      </w:r>
      <w:bookmarkEnd w:id="1164"/>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1165" w:name="_Toc528616866"/>
      <w:r w:rsidRPr="002F7B70">
        <w:t>13.2</w:t>
      </w:r>
      <w:r w:rsidRPr="002F7B70">
        <w:tab/>
        <w:t>Access to relay services</w:t>
      </w:r>
      <w:bookmarkEnd w:id="1165"/>
    </w:p>
    <w:p w14:paraId="1B0938E1" w14:textId="2C09E663"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ins w:id="1166" w:author="Dave - updates, from v1.3 to v2.0" w:date="2018-10-08T14:53:00Z">
        <w:r w:rsidR="009C265B">
          <w:t>,</w:t>
        </w:r>
      </w:ins>
      <w:r w:rsidR="0008750A" w:rsidRPr="002F7B70">
        <w:t xml:space="preserve"> </w:t>
      </w:r>
      <w:r w:rsidR="00A30AD4" w:rsidRPr="002F7B70">
        <w:t>a</w:t>
      </w:r>
      <w:r w:rsidR="0008750A" w:rsidRPr="002F7B70">
        <w:t xml:space="preserve">nd </w:t>
      </w:r>
      <w:ins w:id="1167" w:author="Dave - updates, from v1.3 to v2.0" w:date="2018-10-08T14:48:00Z">
        <w:r w:rsidR="009C265B">
          <w:t>th</w:t>
        </w:r>
      </w:ins>
      <w:ins w:id="1168" w:author="Dave - updates, from v1.3 to v2.0" w:date="2018-10-08T14:53:00Z">
        <w:r w:rsidR="009C265B">
          <w:t>e</w:t>
        </w:r>
      </w:ins>
      <w:ins w:id="1169" w:author="Dave - updates, from v1.3 to v2.0" w:date="2018-10-08T14:48:00Z">
        <w:r w:rsidR="009C265B">
          <w:t xml:space="preserve"> system </w:t>
        </w:r>
      </w:ins>
      <w:ins w:id="1170" w:author="Dave - updates, from v1.3 to v2.0" w:date="2018-10-08T14:52:00Z">
        <w:r w:rsidR="009C265B">
          <w:t xml:space="preserve">is </w:t>
        </w:r>
      </w:ins>
      <w:ins w:id="1171" w:author="Dave - updates, from v1.3 to v2.0" w:date="2018-10-08T14:48:00Z">
        <w:r w:rsidR="009C265B">
          <w:t>specified for</w:t>
        </w:r>
      </w:ins>
      <w:del w:id="1172" w:author="Dave - updates, from v1.3 to v2.0" w:date="2018-10-08T14:49:00Z">
        <w:r w:rsidR="0008750A" w:rsidRPr="002F7B70" w:rsidDel="009C265B">
          <w:delText>a set</w:delText>
        </w:r>
      </w:del>
      <w:ins w:id="1173" w:author="Dave - updates, from v1.3 to v2.0" w:date="2018-10-08T14:49:00Z">
        <w:r w:rsidR="009C265B">
          <w:t xml:space="preserve"> use</w:t>
        </w:r>
      </w:ins>
      <w:r w:rsidRPr="002F7B70">
        <w:t xml:space="preserve"> </w:t>
      </w:r>
      <w:ins w:id="1174" w:author="Dave - updates, from v1.3 to v2.0" w:date="2018-10-08T14:53:00Z">
        <w:r w:rsidR="009C265B">
          <w:t>with</w:t>
        </w:r>
      </w:ins>
      <w:del w:id="1175" w:author="Dave - updates, from v1.3 to v2.0" w:date="2018-10-08T14:53:00Z">
        <w:r w:rsidR="0008750A" w:rsidRPr="002F7B70" w:rsidDel="009C265B">
          <w:delText>of</w:delText>
        </w:r>
      </w:del>
      <w:r w:rsidRPr="002F7B70">
        <w:t xml:space="preserve"> relay service</w:t>
      </w:r>
      <w:r w:rsidR="0008750A" w:rsidRPr="002F7B70">
        <w:t>s</w:t>
      </w:r>
      <w:del w:id="1176" w:author="Dave - updates, from v1.3 to v2.0" w:date="2018-10-08T14:49:00Z">
        <w:r w:rsidR="0008750A" w:rsidRPr="002F7B70" w:rsidDel="009C265B">
          <w:delText xml:space="preserve"> for such communication is specified</w:delText>
        </w:r>
      </w:del>
      <w:r w:rsidR="0008750A" w:rsidRPr="002F7B70">
        <w:t xml:space="preserve">, access to those </w:t>
      </w:r>
      <w:r w:rsidRPr="002F7B70">
        <w:t>relay service</w:t>
      </w:r>
      <w:r w:rsidR="0008750A" w:rsidRPr="002F7B70">
        <w:t>s</w:t>
      </w:r>
      <w:r w:rsidR="00A30AD4" w:rsidRPr="002F7B70">
        <w:t xml:space="preserve"> shall not be prevented</w:t>
      </w:r>
      <w:r w:rsidRPr="002F7B70">
        <w:t xml:space="preserve"> for outgoing and incoming calls</w:t>
      </w:r>
      <w:ins w:id="1177" w:author="Dave - updates, from v1.3 to v2.0" w:date="2018-10-08T14:49:00Z">
        <w:r w:rsidR="009C265B">
          <w:t xml:space="preserve"> involving: voice, real-time text, or video, </w:t>
        </w:r>
      </w:ins>
      <w:ins w:id="1178" w:author="Dave - updates, from v1.3 to v2.0" w:date="2018-10-08T14:53:00Z">
        <w:r w:rsidR="009C265B">
          <w:t xml:space="preserve">either </w:t>
        </w:r>
      </w:ins>
      <w:ins w:id="1179" w:author="Dave - updates, from v1.3 to v2.0" w:date="2018-10-08T14:49:00Z">
        <w:r w:rsidR="009C265B">
          <w:t>singly or in combinations supported by both the relay service and the ICT system</w:t>
        </w:r>
      </w:ins>
      <w:r w:rsidRPr="002F7B70">
        <w:t>.</w:t>
      </w:r>
    </w:p>
    <w:p w14:paraId="4BD7CFBA" w14:textId="68E6A117" w:rsidR="0098090C" w:rsidRPr="002F7B70" w:rsidDel="009C265B" w:rsidRDefault="00A30AD4" w:rsidP="00A30AD4">
      <w:pPr>
        <w:pStyle w:val="NO"/>
        <w:rPr>
          <w:del w:id="1180" w:author="Dave - updates, from v1.3 to v2.0" w:date="2018-10-08T14:51:00Z"/>
        </w:rPr>
      </w:pPr>
      <w:del w:id="1181" w:author="Dave - updates, from v1.3 to v2.0" w:date="2018-10-08T14:51:00Z">
        <w:r w:rsidRPr="002F7B70" w:rsidDel="009C265B">
          <w:delText>NOTE 1:</w:delText>
        </w:r>
        <w:r w:rsidRPr="002F7B70" w:rsidDel="009C265B">
          <w:tab/>
          <w:delText xml:space="preserve">Two-way communication may include voice, real-time text, or video, singly or in combinations supported by both the relay service and the </w:delText>
        </w:r>
        <w:r w:rsidRPr="00466830" w:rsidDel="009C265B">
          <w:delText>ICT</w:delText>
        </w:r>
        <w:r w:rsidRPr="002F7B70" w:rsidDel="009C265B">
          <w:delText xml:space="preserve"> system.</w:delText>
        </w:r>
      </w:del>
    </w:p>
    <w:p w14:paraId="3148F10E" w14:textId="0FEDE4EE" w:rsidR="0098090C" w:rsidRDefault="0098090C" w:rsidP="004E2602">
      <w:pPr>
        <w:pStyle w:val="NO"/>
        <w:rPr>
          <w:ins w:id="1182" w:author="Dave - updates, from v2.2 to v2.3" w:date="2018-10-27T20:42:00Z"/>
        </w:rPr>
      </w:pPr>
      <w:r w:rsidRPr="002F7B70">
        <w:t>NOTE</w:t>
      </w:r>
      <w:r w:rsidR="00A30AD4" w:rsidRPr="002F7B70">
        <w:t xml:space="preserve"> </w:t>
      </w:r>
      <w:ins w:id="1183" w:author="Dave - updates, from v1.3 to v2.0" w:date="2018-10-08T14:51:00Z">
        <w:r w:rsidR="009C265B">
          <w:t>1</w:t>
        </w:r>
      </w:ins>
      <w:del w:id="1184" w:author="Dave - updates, from v1.3 to v2.0" w:date="2018-10-08T14:51:00Z">
        <w:r w:rsidR="00A30AD4" w:rsidRPr="002F7B70" w:rsidDel="009C265B">
          <w:delText>2</w:delText>
        </w:r>
      </w:del>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ins w:id="1185" w:author="Dave - updates, from v2.2 to v2.3" w:date="2018-10-27T20:43:00Z">
        <w:r>
          <w:t>NOTE</w:t>
        </w:r>
      </w:ins>
      <w:ins w:id="1186" w:author="Dave - updates, from v2.2 to v2.3" w:date="2018-10-27T20:42:00Z">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565481CC" w14:textId="77777777" w:rsidR="0098090C" w:rsidRPr="002F7B70" w:rsidRDefault="0098090C" w:rsidP="003B5455">
      <w:pPr>
        <w:pStyle w:val="Heading2"/>
      </w:pPr>
      <w:bookmarkStart w:id="1187" w:name="_Toc528616867"/>
      <w:r w:rsidRPr="002F7B70">
        <w:lastRenderedPageBreak/>
        <w:t>13.3</w:t>
      </w:r>
      <w:r w:rsidRPr="002F7B70">
        <w:tab/>
        <w:t>Access to emergency services</w:t>
      </w:r>
      <w:bookmarkEnd w:id="1187"/>
    </w:p>
    <w:p w14:paraId="0304558A" w14:textId="09A97690"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ins w:id="1188" w:author="Dave - updates, from v1.3 to v2.0" w:date="2018-10-08T14:54:00Z">
        <w:r w:rsidR="009C265B">
          <w:t>,</w:t>
        </w:r>
      </w:ins>
      <w:r w:rsidR="00A30AD4" w:rsidRPr="002F7B70">
        <w:t xml:space="preserve"> </w:t>
      </w:r>
      <w:r w:rsidR="00E339AA" w:rsidRPr="002F7B70">
        <w:t xml:space="preserve">and </w:t>
      </w:r>
      <w:ins w:id="1189" w:author="Dave - updates, from v1.3 to v2.0" w:date="2018-10-08T14:54:00Z">
        <w:r w:rsidR="009C265B" w:rsidRPr="009C265B">
          <w:t>th</w:t>
        </w:r>
        <w:r w:rsidR="009C265B">
          <w:t>e</w:t>
        </w:r>
        <w:r w:rsidR="009C265B" w:rsidRPr="009C265B">
          <w:t xml:space="preserve"> system is specified for use with emergency services, </w:t>
        </w:r>
      </w:ins>
      <w:del w:id="1190" w:author="Dave - updates, from v1.3 to v2.0" w:date="2018-10-08T14:55:00Z">
        <w:r w:rsidR="00E339AA" w:rsidRPr="002F7B70" w:rsidDel="00927424">
          <w:delText>a set of</w:delText>
        </w:r>
        <w:r w:rsidR="0098090C" w:rsidRPr="002F7B70" w:rsidDel="00927424">
          <w:delText xml:space="preserve"> emergency service</w:delText>
        </w:r>
        <w:r w:rsidR="00E339AA" w:rsidRPr="002F7B70" w:rsidDel="00927424">
          <w:delText>s for such communication is specified,</w:delText>
        </w:r>
      </w:del>
      <w:r w:rsidR="00E339AA" w:rsidRPr="002F7B70">
        <w:t xml:space="preserve"> access to those emergency services shall not be prevented for outgoing and incoming calls</w:t>
      </w:r>
      <w:ins w:id="1191" w:author="Dave - updates, from v1.3 to v2.0" w:date="2018-10-08T14:55:00Z">
        <w:r w:rsidR="00927424">
          <w:t xml:space="preserve"> </w:t>
        </w:r>
        <w:r w:rsidR="00927424" w:rsidRPr="00927424">
          <w:t>involving</w:t>
        </w:r>
        <w:r w:rsidR="00927424">
          <w:t>:</w:t>
        </w:r>
        <w:r w:rsidR="00927424" w:rsidRPr="00927424">
          <w:t xml:space="preserve"> voice, real-time text, or video, </w:t>
        </w:r>
        <w:r w:rsidR="00927424">
          <w:t xml:space="preserve">either </w:t>
        </w:r>
        <w:r w:rsidR="00927424" w:rsidRPr="00927424">
          <w:t>singly or in combinations supported by both the emergency service and the ICT system.</w:t>
        </w:r>
      </w:ins>
      <w:r w:rsidR="00E339AA" w:rsidRPr="002F7B70">
        <w:t>.</w:t>
      </w:r>
    </w:p>
    <w:p w14:paraId="58524E39" w14:textId="54AB43D8" w:rsidR="00E339AA" w:rsidRPr="002F7B70" w:rsidDel="00927424" w:rsidRDefault="0098090C" w:rsidP="004E2602">
      <w:pPr>
        <w:pStyle w:val="NO"/>
        <w:rPr>
          <w:del w:id="1192" w:author="Dave - updates, from v1.3 to v2.0" w:date="2018-10-08T14:56:00Z"/>
        </w:rPr>
      </w:pPr>
      <w:del w:id="1193" w:author="Dave - updates, from v1.3 to v2.0" w:date="2018-10-08T14:56:00Z">
        <w:r w:rsidRPr="002F7B70" w:rsidDel="00927424">
          <w:delText>NOTE 1:</w:delText>
        </w:r>
        <w:r w:rsidRPr="002F7B70" w:rsidDel="00927424">
          <w:tab/>
        </w:r>
        <w:r w:rsidR="00DF354B" w:rsidRPr="002F7B70" w:rsidDel="00927424">
          <w:delText>Two</w:delText>
        </w:r>
        <w:r w:rsidR="001C14F5" w:rsidRPr="002F7B70" w:rsidDel="00927424">
          <w:delText>-</w:delText>
        </w:r>
        <w:r w:rsidR="00E339AA" w:rsidRPr="002F7B70" w:rsidDel="00927424">
          <w:delText xml:space="preserve">way communication may include voice, real-time text, or video, singly or in combinations supported by both the emergency service and the </w:delText>
        </w:r>
        <w:r w:rsidR="00E339AA" w:rsidRPr="00466830" w:rsidDel="00927424">
          <w:delText>ICT</w:delText>
        </w:r>
        <w:r w:rsidR="00E339AA" w:rsidRPr="002F7B70" w:rsidDel="00927424">
          <w:delText xml:space="preserve"> system.</w:delText>
        </w:r>
      </w:del>
    </w:p>
    <w:p w14:paraId="688FB84C" w14:textId="13F57D8E" w:rsidR="0098090C" w:rsidRDefault="00E339AA" w:rsidP="004E2602">
      <w:pPr>
        <w:pStyle w:val="NO"/>
        <w:rPr>
          <w:ins w:id="1194" w:author="Dave - updates, from v2.2 to v2.3" w:date="2018-10-27T20:42:00Z"/>
        </w:rPr>
      </w:pPr>
      <w:r w:rsidRPr="002F7B70">
        <w:t xml:space="preserve">NOTE </w:t>
      </w:r>
      <w:del w:id="1195" w:author="Dave - updates, from v1.3 to v2.0" w:date="2018-10-08T14:56:00Z">
        <w:r w:rsidRPr="002F7B70" w:rsidDel="00927424">
          <w:delText>2</w:delText>
        </w:r>
      </w:del>
      <w:ins w:id="1196" w:author="Dave - updates, from v1.3 to v2.0" w:date="2018-10-08T14:56:00Z">
        <w:r w:rsidR="00927424">
          <w:t>1</w:t>
        </w:r>
      </w:ins>
      <w:r w:rsidRPr="002F7B70">
        <w:t>:</w:t>
      </w:r>
      <w:r w:rsidRPr="002F7B70">
        <w:tab/>
      </w:r>
      <w:r w:rsidR="0098090C" w:rsidRPr="002F7B70">
        <w:t>The purpose of this requirement is to achieve functionally equivalent communication access to the emergency service by persons with disabilities.</w:t>
      </w:r>
    </w:p>
    <w:p w14:paraId="47068DF8" w14:textId="132D1BB5" w:rsidR="009140D4" w:rsidRPr="002F7B70" w:rsidRDefault="009140D4" w:rsidP="004E2602">
      <w:pPr>
        <w:pStyle w:val="NO"/>
      </w:pPr>
      <w:ins w:id="1197" w:author="Dave - updates, from v2.2 to v2.3" w:date="2018-10-27T20:42:00Z">
        <w:r>
          <w:t>NOTE</w:t>
        </w:r>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7388AC8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6C9E3969" w14:textId="1111D0EC" w:rsidR="005D16F6" w:rsidRPr="002F7B70" w:rsidRDefault="00E27B73" w:rsidP="001340B2">
      <w:pPr>
        <w:pStyle w:val="Heading1"/>
        <w:pageBreakBefore/>
        <w:ind w:left="0" w:firstLine="0"/>
      </w:pPr>
      <w:bookmarkStart w:id="1198" w:name="_Toc528616868"/>
      <w:commentRangeStart w:id="1199"/>
      <w:r w:rsidRPr="002F7B70">
        <w:lastRenderedPageBreak/>
        <w:t>A</w:t>
      </w:r>
      <w:r w:rsidR="005D16F6" w:rsidRPr="002F7B70">
        <w:t>nnex A (informative</w:t>
      </w:r>
      <w:r w:rsidR="00743C19" w:rsidRPr="002F7B70">
        <w:t>):</w:t>
      </w:r>
      <w:r w:rsidR="00743C19" w:rsidRPr="002F7B70">
        <w:br/>
      </w:r>
      <w:commentRangeEnd w:id="1199"/>
      <w:r w:rsidR="00757D52">
        <w:rPr>
          <w:rStyle w:val="CommentReference"/>
          <w:rFonts w:ascii="Times New Roman" w:hAnsi="Times New Roman"/>
        </w:rPr>
        <w:commentReference w:id="1199"/>
      </w:r>
      <w:r w:rsidR="005D16F6" w:rsidRPr="002F7B70">
        <w:t>Relationship between the present document and the essential requirements of Directive 2016/2102</w:t>
      </w:r>
      <w:bookmarkEnd w:id="1198"/>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77777777" w:rsidR="005D16F6" w:rsidRPr="002F7B70" w:rsidRDefault="005D16F6" w:rsidP="005D16F6">
      <w:r w:rsidRPr="002F7B70">
        <w:t>Once the present document is cited in the Official Journal of the European Union under that Directive, complianc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2832DF67" w:rsidR="005D16F6" w:rsidRPr="002F7B70" w:rsidRDefault="005D16F6" w:rsidP="005D16F6">
      <w:pPr>
        <w:keepNext/>
        <w:keepLines/>
      </w:pPr>
      <w:r w:rsidRPr="002F7B70">
        <w:t>The requirements listed in Table A.1 apply to 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007D67BF" w:rsidR="00165B6A" w:rsidRPr="002F7B70" w:rsidRDefault="00165B6A" w:rsidP="00CD3628">
      <w:pPr>
        <w:keepNext/>
        <w:keepLines/>
      </w:pPr>
      <w:r w:rsidRPr="002F7B70">
        <w:t>The requirements listed in Table A.2 apply to mobile applications that provide a user interface including content that is in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rPr>
          <w:ins w:id="1200" w:author="Dave - updates, from v1.3 to v2.0" w:date="2018-10-08T14:58:00Z"/>
        </w:rPr>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0074ED52" w14:textId="38520DF9" w:rsidR="00A13486" w:rsidRPr="002F7B70" w:rsidRDefault="00A13486" w:rsidP="00CD3628">
      <w:pPr>
        <w:pStyle w:val="NO"/>
      </w:pPr>
      <w:ins w:id="1201" w:author="Dave - updates, from v1.3 to v2.0" w:date="2018-10-08T14:58:00Z">
        <w:r>
          <w:t>NOTE 3:</w:t>
        </w:r>
        <w:r>
          <w:tab/>
          <w:t>An asterisk after the</w:t>
        </w:r>
      </w:ins>
      <w:ins w:id="1202" w:author="Dave - updates, from v1.3 to v2.0" w:date="2018-10-08T14:59:00Z">
        <w:r>
          <w:t xml:space="preserve"> clause name indicates requirements that are </w:t>
        </w:r>
      </w:ins>
      <w:ins w:id="1203" w:author="Dave - updates, from v1.3 to v2.0" w:date="2018-10-08T15:01:00Z">
        <w:r>
          <w:t xml:space="preserve">NOT </w:t>
        </w:r>
      </w:ins>
      <w:ins w:id="1204" w:author="Dave - updates, from v1.3 to v2.0" w:date="2018-10-08T14:59:00Z">
        <w:r>
          <w:t>common between the two tables.</w:t>
        </w:r>
      </w:ins>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A6E82DB"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that complianc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compliance with the clause is required only if the specified condition is met.</w:t>
      </w:r>
    </w:p>
    <w:p w14:paraId="6ED3FD17" w14:textId="0E2EC135"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compliance with the clause to be a requirement. </w:t>
      </w:r>
    </w:p>
    <w:p w14:paraId="55A14B26" w14:textId="2BC7EB5A" w:rsidR="00815B65" w:rsidRPr="002F7B70" w:rsidRDefault="00815B65" w:rsidP="00185DCD">
      <w:pPr>
        <w:keepNext/>
      </w:pPr>
      <w:r w:rsidRPr="002F7B70">
        <w:rPr>
          <w:b/>
        </w:rPr>
        <w:lastRenderedPageBreak/>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1684B9C7" w:rsidR="005D16F6" w:rsidRPr="002F7B70" w:rsidRDefault="005D16F6" w:rsidP="005D16F6">
      <w:pPr>
        <w:pStyle w:val="TH"/>
      </w:pPr>
      <w:r w:rsidRPr="002F7B70">
        <w:t>Table A.1: Web</w:t>
      </w:r>
      <w:r w:rsidR="00D37BE0" w:rsidRPr="002F7B70">
        <w:t xml:space="preserve"> </w:t>
      </w:r>
      <w:r w:rsidR="008451A0" w:rsidRPr="002F7B70">
        <w:t>P</w:t>
      </w:r>
      <w:r w:rsidR="00D37BE0" w:rsidRPr="002F7B70">
        <w:t>ages</w:t>
      </w:r>
      <w:r w:rsidRPr="002F7B70">
        <w:t xml:space="preserve">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2F7B70" w14:paraId="42A54301" w14:textId="77777777" w:rsidTr="00A306B3">
        <w:trPr>
          <w:gridAfter w:val="1"/>
          <w:wAfter w:w="14" w:type="dxa"/>
          <w:tblHeader/>
          <w:jc w:val="center"/>
        </w:trPr>
        <w:tc>
          <w:tcPr>
            <w:tcW w:w="4957"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969"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CD3628">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701" w:type="dxa"/>
            <w:gridSpan w:val="4"/>
            <w:vAlign w:val="center"/>
          </w:tcPr>
          <w:p w14:paraId="40D21876" w14:textId="77777777" w:rsidR="005D16F6" w:rsidRPr="002F7B70" w:rsidRDefault="005D16F6" w:rsidP="00A306B3">
            <w:pPr>
              <w:pStyle w:val="TAH"/>
              <w:keepNext w:val="0"/>
              <w:keepLines w:val="0"/>
            </w:pPr>
            <w:r w:rsidRPr="002F7B70">
              <w:t>Essential requirements of Directive</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402"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A306B3">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25"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25"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25"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26"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402"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A306B3">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25"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36BBD8B" w14:textId="77777777" w:rsidR="005D16F6" w:rsidRPr="002F7B70" w:rsidRDefault="005D16F6" w:rsidP="00A306B3">
            <w:pPr>
              <w:pStyle w:val="TAL"/>
              <w:jc w:val="center"/>
            </w:pPr>
            <w:r w:rsidRPr="002F7B70">
              <w:sym w:font="Wingdings" w:char="F0FC"/>
            </w:r>
          </w:p>
        </w:tc>
        <w:tc>
          <w:tcPr>
            <w:tcW w:w="425" w:type="dxa"/>
            <w:vAlign w:val="center"/>
          </w:tcPr>
          <w:p w14:paraId="27534C53" w14:textId="77777777" w:rsidR="005D16F6" w:rsidRPr="002F7B70" w:rsidRDefault="005D16F6" w:rsidP="00A306B3">
            <w:pPr>
              <w:pStyle w:val="TAL"/>
              <w:jc w:val="center"/>
            </w:pPr>
            <w:r w:rsidRPr="002F7B70">
              <w:sym w:font="Wingdings" w:char="F0FC"/>
            </w:r>
          </w:p>
        </w:tc>
        <w:tc>
          <w:tcPr>
            <w:tcW w:w="426"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402" w:type="dxa"/>
            <w:vAlign w:val="center"/>
          </w:tcPr>
          <w:p w14:paraId="56191279" w14:textId="6C760C06" w:rsidR="005D16F6" w:rsidRPr="002F7B70" w:rsidRDefault="005D16F6" w:rsidP="006778B5">
            <w:pPr>
              <w:pStyle w:val="TAL"/>
              <w:keepNext w:val="0"/>
              <w:keepLines w:val="0"/>
            </w:pPr>
            <w:r w:rsidRPr="002F7B70">
              <w:t xml:space="preserve">Where </w:t>
            </w:r>
            <w:del w:id="1205" w:author="Dave - updates, from v1.3 to v2.0" w:date="2018-10-08T15:30:00Z">
              <w:r w:rsidRPr="00466830" w:rsidDel="006778B5">
                <w:delText>ICT</w:delText>
              </w:r>
              <w:r w:rsidRPr="002F7B70" w:rsidDel="006778B5">
                <w:delText xml:space="preserve"> </w:delText>
              </w:r>
            </w:del>
            <w:ins w:id="1206" w:author="Dave - updates, from v1.3 to v2.0" w:date="2018-10-08T15:30:00Z">
              <w:r w:rsidR="006778B5">
                <w:t>web content</w:t>
              </w:r>
              <w:r w:rsidR="006778B5" w:rsidRPr="002F7B70">
                <w:t xml:space="preserve"> </w:t>
              </w:r>
            </w:ins>
            <w:r w:rsidRPr="002F7B70">
              <w:t>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A306B3">
        <w:trPr>
          <w:cantSplit/>
          <w:jc w:val="center"/>
        </w:trPr>
        <w:tc>
          <w:tcPr>
            <w:tcW w:w="562" w:type="dxa"/>
            <w:vAlign w:val="center"/>
          </w:tcPr>
          <w:p w14:paraId="74B018F0" w14:textId="77777777" w:rsidR="005D16F6" w:rsidRPr="002F7B70" w:rsidRDefault="005D16F6" w:rsidP="00EB221D">
            <w:pPr>
              <w:pStyle w:val="TAC"/>
              <w:keepNext w:val="0"/>
              <w:keepLines w:val="0"/>
            </w:pPr>
            <w:r w:rsidRPr="002F7B70">
              <w:t>2</w:t>
            </w:r>
          </w:p>
        </w:tc>
        <w:tc>
          <w:tcPr>
            <w:tcW w:w="2694" w:type="dxa"/>
            <w:vAlign w:val="center"/>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44B34D4E" w14:textId="77777777" w:rsidR="005D16F6" w:rsidRPr="002F7B70" w:rsidRDefault="005D16F6" w:rsidP="00A306B3">
            <w:pPr>
              <w:pStyle w:val="TAL"/>
              <w:keepNext w:val="0"/>
              <w:keepLines w:val="0"/>
              <w:jc w:val="center"/>
            </w:pPr>
          </w:p>
        </w:tc>
        <w:tc>
          <w:tcPr>
            <w:tcW w:w="425" w:type="dxa"/>
            <w:vAlign w:val="center"/>
          </w:tcPr>
          <w:p w14:paraId="2DA97FA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A930D19" w14:textId="77777777" w:rsidR="005D16F6" w:rsidRPr="002F7B70" w:rsidRDefault="005D16F6" w:rsidP="00A306B3">
            <w:pPr>
              <w:pStyle w:val="TAL"/>
              <w:keepNext w:val="0"/>
              <w:keepLines w:val="0"/>
              <w:jc w:val="center"/>
            </w:pPr>
          </w:p>
        </w:tc>
        <w:tc>
          <w:tcPr>
            <w:tcW w:w="426" w:type="dxa"/>
            <w:vAlign w:val="center"/>
          </w:tcPr>
          <w:p w14:paraId="566A5358" w14:textId="77777777" w:rsidR="005D16F6" w:rsidRPr="002F7B70" w:rsidRDefault="005D16F6" w:rsidP="00A306B3">
            <w:pPr>
              <w:pStyle w:val="TAL"/>
              <w:keepNext w:val="0"/>
              <w:keepLines w:val="0"/>
              <w:jc w:val="center"/>
            </w:pPr>
          </w:p>
        </w:tc>
        <w:tc>
          <w:tcPr>
            <w:tcW w:w="567" w:type="dxa"/>
            <w:vAlign w:val="center"/>
          </w:tcPr>
          <w:p w14:paraId="480C39F3" w14:textId="77777777" w:rsidR="005D16F6" w:rsidRPr="002F7B70" w:rsidRDefault="005D16F6" w:rsidP="00A306B3">
            <w:pPr>
              <w:pStyle w:val="TAC"/>
              <w:keepNext w:val="0"/>
              <w:keepLines w:val="0"/>
            </w:pPr>
            <w:r w:rsidRPr="002F7B70">
              <w:t>C</w:t>
            </w:r>
          </w:p>
        </w:tc>
        <w:tc>
          <w:tcPr>
            <w:tcW w:w="3402" w:type="dxa"/>
            <w:vAlign w:val="center"/>
          </w:tcPr>
          <w:p w14:paraId="1817F719" w14:textId="19E4026C" w:rsidR="005D16F6" w:rsidRPr="002F7B70" w:rsidRDefault="005D16F6" w:rsidP="006778B5">
            <w:pPr>
              <w:pStyle w:val="TAL"/>
              <w:keepNext w:val="0"/>
              <w:keepLines w:val="0"/>
            </w:pPr>
            <w:r w:rsidRPr="002F7B70">
              <w:t xml:space="preserve">Where </w:t>
            </w:r>
            <w:del w:id="1207" w:author="Dave - updates, from v1.3 to v2.0" w:date="2018-10-08T15:27:00Z">
              <w:r w:rsidRPr="00466830" w:rsidDel="006778B5">
                <w:delText>ICT</w:delText>
              </w:r>
            </w:del>
            <w:ins w:id="1208" w:author="Dave - updates, from v1.3 to v2.0" w:date="2018-10-08T15:27:00Z">
              <w:r w:rsidR="006778B5">
                <w:t>web content</w:t>
              </w:r>
            </w:ins>
            <w:r w:rsidRPr="002F7B70">
              <w:t xml:space="preserve"> uses biological characteristics</w:t>
            </w:r>
          </w:p>
        </w:tc>
        <w:tc>
          <w:tcPr>
            <w:tcW w:w="1459" w:type="dxa"/>
            <w:gridSpan w:val="2"/>
            <w:vAlign w:val="center"/>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A306B3">
        <w:trPr>
          <w:cantSplit/>
          <w:jc w:val="center"/>
        </w:trPr>
        <w:tc>
          <w:tcPr>
            <w:tcW w:w="562" w:type="dxa"/>
            <w:vAlign w:val="center"/>
          </w:tcPr>
          <w:p w14:paraId="6BF213B6" w14:textId="77777777" w:rsidR="005D16F6" w:rsidRPr="002F7B70" w:rsidRDefault="00C035BF" w:rsidP="00EB221D">
            <w:pPr>
              <w:pStyle w:val="TAC"/>
              <w:keepNext w:val="0"/>
              <w:keepLines w:val="0"/>
            </w:pPr>
            <w:r w:rsidRPr="002F7B70">
              <w:t>3</w:t>
            </w:r>
          </w:p>
        </w:tc>
        <w:tc>
          <w:tcPr>
            <w:tcW w:w="2694" w:type="dxa"/>
            <w:vAlign w:val="center"/>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141A8F4F"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9F87801" w14:textId="77777777" w:rsidR="005D16F6" w:rsidRPr="002F7B70" w:rsidRDefault="005D16F6" w:rsidP="00A306B3">
            <w:pPr>
              <w:pStyle w:val="TAL"/>
              <w:keepNext w:val="0"/>
              <w:keepLines w:val="0"/>
              <w:jc w:val="center"/>
            </w:pPr>
          </w:p>
        </w:tc>
        <w:tc>
          <w:tcPr>
            <w:tcW w:w="425" w:type="dxa"/>
            <w:vAlign w:val="center"/>
          </w:tcPr>
          <w:p w14:paraId="2C20A1F2"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1E58377E" w14:textId="77777777" w:rsidR="005D16F6" w:rsidRPr="002F7B70" w:rsidRDefault="005D16F6" w:rsidP="00A306B3">
            <w:pPr>
              <w:pStyle w:val="TAC"/>
              <w:keepNext w:val="0"/>
              <w:keepLines w:val="0"/>
            </w:pPr>
            <w:r w:rsidRPr="002F7B70">
              <w:t>C</w:t>
            </w:r>
          </w:p>
        </w:tc>
        <w:tc>
          <w:tcPr>
            <w:tcW w:w="3402" w:type="dxa"/>
            <w:vAlign w:val="center"/>
          </w:tcPr>
          <w:p w14:paraId="39558F0D" w14:textId="7EAE0B1C" w:rsidR="005D16F6" w:rsidRPr="002F7B70" w:rsidRDefault="005D16F6" w:rsidP="00A306B3">
            <w:pPr>
              <w:pStyle w:val="TAL"/>
              <w:keepNext w:val="0"/>
              <w:keepLines w:val="0"/>
            </w:pPr>
            <w:r w:rsidRPr="002F7B70">
              <w:t xml:space="preserve">Where </w:t>
            </w:r>
            <w:del w:id="1209" w:author="Dave - updates, from v1.3 to v2.0" w:date="2018-10-08T15:28:00Z">
              <w:r w:rsidRPr="00466830" w:rsidDel="006778B5">
                <w:delText>ICT</w:delText>
              </w:r>
            </w:del>
            <w:ins w:id="1210" w:author="Dave - updates, from v1.3 to v2.0" w:date="2018-10-08T15:28:00Z">
              <w:r w:rsidR="006778B5">
                <w:t>web content</w:t>
              </w:r>
            </w:ins>
            <w:r w:rsidRPr="002F7B70">
              <w:t xml:space="preserve"> converts information or communication</w:t>
            </w:r>
          </w:p>
        </w:tc>
        <w:tc>
          <w:tcPr>
            <w:tcW w:w="1459" w:type="dxa"/>
            <w:gridSpan w:val="2"/>
            <w:vAlign w:val="center"/>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A306B3">
        <w:trPr>
          <w:cantSplit/>
          <w:jc w:val="center"/>
        </w:trPr>
        <w:tc>
          <w:tcPr>
            <w:tcW w:w="562" w:type="dxa"/>
            <w:vAlign w:val="center"/>
          </w:tcPr>
          <w:p w14:paraId="7D86099A" w14:textId="77777777" w:rsidR="005D16F6" w:rsidRPr="002F7B70" w:rsidRDefault="00C035BF" w:rsidP="00EB221D">
            <w:pPr>
              <w:pStyle w:val="TAC"/>
              <w:keepNext w:val="0"/>
              <w:keepLines w:val="0"/>
            </w:pPr>
            <w:r w:rsidRPr="002F7B70">
              <w:t>4</w:t>
            </w:r>
          </w:p>
        </w:tc>
        <w:tc>
          <w:tcPr>
            <w:tcW w:w="2694" w:type="dxa"/>
            <w:vAlign w:val="center"/>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25" w:type="dxa"/>
            <w:vAlign w:val="center"/>
          </w:tcPr>
          <w:p w14:paraId="0C9D5D5E" w14:textId="77777777" w:rsidR="005D16F6" w:rsidRPr="002F7B70" w:rsidRDefault="005D16F6" w:rsidP="00A306B3">
            <w:pPr>
              <w:pStyle w:val="TAL"/>
              <w:keepNext w:val="0"/>
              <w:keepLines w:val="0"/>
              <w:jc w:val="center"/>
            </w:pPr>
          </w:p>
        </w:tc>
        <w:tc>
          <w:tcPr>
            <w:tcW w:w="425" w:type="dxa"/>
            <w:vAlign w:val="center"/>
          </w:tcPr>
          <w:p w14:paraId="0C13A7F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92010F0" w14:textId="77777777" w:rsidR="005D16F6" w:rsidRPr="002F7B70" w:rsidRDefault="005D16F6" w:rsidP="00A306B3">
            <w:pPr>
              <w:pStyle w:val="TAL"/>
              <w:keepNext w:val="0"/>
              <w:keepLines w:val="0"/>
              <w:jc w:val="center"/>
            </w:pPr>
          </w:p>
        </w:tc>
        <w:tc>
          <w:tcPr>
            <w:tcW w:w="426" w:type="dxa"/>
            <w:vAlign w:val="center"/>
          </w:tcPr>
          <w:p w14:paraId="0E36AF57" w14:textId="77777777" w:rsidR="005D16F6" w:rsidRPr="002F7B70" w:rsidRDefault="005D16F6" w:rsidP="00A306B3">
            <w:pPr>
              <w:pStyle w:val="TAL"/>
              <w:keepNext w:val="0"/>
              <w:keepLines w:val="0"/>
              <w:jc w:val="center"/>
            </w:pPr>
          </w:p>
        </w:tc>
        <w:tc>
          <w:tcPr>
            <w:tcW w:w="567" w:type="dxa"/>
            <w:vAlign w:val="center"/>
          </w:tcPr>
          <w:p w14:paraId="62F16283" w14:textId="77777777" w:rsidR="005D16F6" w:rsidRPr="002F7B70" w:rsidRDefault="005D16F6" w:rsidP="00A306B3">
            <w:pPr>
              <w:pStyle w:val="TAC"/>
              <w:keepNext w:val="0"/>
              <w:keepLines w:val="0"/>
            </w:pPr>
            <w:r w:rsidRPr="002F7B70">
              <w:t>C</w:t>
            </w:r>
          </w:p>
        </w:tc>
        <w:tc>
          <w:tcPr>
            <w:tcW w:w="3402" w:type="dxa"/>
            <w:vAlign w:val="center"/>
          </w:tcPr>
          <w:p w14:paraId="615D277C" w14:textId="7F351AF5" w:rsidR="005D16F6" w:rsidRPr="002F7B70" w:rsidRDefault="005D16F6" w:rsidP="00A306B3">
            <w:pPr>
              <w:pStyle w:val="TAL"/>
              <w:keepNext w:val="0"/>
              <w:keepLines w:val="0"/>
            </w:pPr>
            <w:r w:rsidRPr="002F7B70">
              <w:t xml:space="preserve">Where </w:t>
            </w:r>
            <w:del w:id="1211" w:author="Dave - updates, from v1.3 to v2.0" w:date="2018-10-08T15:28:00Z">
              <w:r w:rsidRPr="00466830" w:rsidDel="006778B5">
                <w:delText>ICT</w:delText>
              </w:r>
            </w:del>
            <w:ins w:id="1212" w:author="Dave - updates, from v1.3 to v2.0" w:date="2018-10-08T15:28:00Z">
              <w:r w:rsidR="006778B5">
                <w:t>web content</w:t>
              </w:r>
            </w:ins>
            <w:r w:rsidRPr="002F7B70">
              <w:t xml:space="preserve"> has operable parts</w:t>
            </w:r>
          </w:p>
        </w:tc>
        <w:tc>
          <w:tcPr>
            <w:tcW w:w="1459" w:type="dxa"/>
            <w:gridSpan w:val="2"/>
            <w:vAlign w:val="center"/>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A306B3">
        <w:trPr>
          <w:cantSplit/>
          <w:jc w:val="center"/>
        </w:trPr>
        <w:tc>
          <w:tcPr>
            <w:tcW w:w="562" w:type="dxa"/>
            <w:vAlign w:val="center"/>
          </w:tcPr>
          <w:p w14:paraId="623E179D" w14:textId="77777777" w:rsidR="005D16F6" w:rsidRPr="002F7B70" w:rsidRDefault="00C035BF" w:rsidP="00EB221D">
            <w:pPr>
              <w:pStyle w:val="TAC"/>
              <w:keepNext w:val="0"/>
              <w:keepLines w:val="0"/>
            </w:pPr>
            <w:r w:rsidRPr="002F7B70">
              <w:t>5</w:t>
            </w:r>
          </w:p>
        </w:tc>
        <w:tc>
          <w:tcPr>
            <w:tcW w:w="2694" w:type="dxa"/>
            <w:vAlign w:val="center"/>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25" w:type="dxa"/>
            <w:vAlign w:val="center"/>
          </w:tcPr>
          <w:p w14:paraId="0351702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648CF1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23E131A" w14:textId="77777777" w:rsidR="005D16F6" w:rsidRPr="002F7B70" w:rsidRDefault="005D16F6" w:rsidP="00A306B3">
            <w:pPr>
              <w:pStyle w:val="TAL"/>
              <w:keepNext w:val="0"/>
              <w:keepLines w:val="0"/>
              <w:jc w:val="center"/>
            </w:pPr>
          </w:p>
        </w:tc>
        <w:tc>
          <w:tcPr>
            <w:tcW w:w="426" w:type="dxa"/>
            <w:vAlign w:val="center"/>
          </w:tcPr>
          <w:p w14:paraId="726F858A" w14:textId="77777777" w:rsidR="005D16F6" w:rsidRPr="002F7B70" w:rsidRDefault="005D16F6" w:rsidP="00A306B3">
            <w:pPr>
              <w:pStyle w:val="TAL"/>
              <w:keepNext w:val="0"/>
              <w:keepLines w:val="0"/>
              <w:jc w:val="center"/>
            </w:pPr>
          </w:p>
        </w:tc>
        <w:tc>
          <w:tcPr>
            <w:tcW w:w="567" w:type="dxa"/>
            <w:vAlign w:val="center"/>
          </w:tcPr>
          <w:p w14:paraId="3B62E8B5" w14:textId="77777777" w:rsidR="005D16F6" w:rsidRPr="002F7B70" w:rsidRDefault="005D16F6" w:rsidP="00A306B3">
            <w:pPr>
              <w:pStyle w:val="TAC"/>
              <w:keepNext w:val="0"/>
              <w:keepLines w:val="0"/>
            </w:pPr>
            <w:r w:rsidRPr="002F7B70">
              <w:t>C</w:t>
            </w:r>
          </w:p>
        </w:tc>
        <w:tc>
          <w:tcPr>
            <w:tcW w:w="3402" w:type="dxa"/>
            <w:vAlign w:val="center"/>
          </w:tcPr>
          <w:p w14:paraId="5C863F0B" w14:textId="397CDA1B" w:rsidR="005D16F6" w:rsidRPr="002F7B70" w:rsidRDefault="005D16F6" w:rsidP="00A306B3">
            <w:pPr>
              <w:pStyle w:val="TAL"/>
              <w:keepNext w:val="0"/>
              <w:keepLines w:val="0"/>
            </w:pPr>
            <w:r w:rsidRPr="002F7B70">
              <w:t xml:space="preserve">Where </w:t>
            </w:r>
            <w:del w:id="1213" w:author="Dave - updates, from v1.3 to v2.0" w:date="2018-10-08T15:28:00Z">
              <w:r w:rsidRPr="00466830" w:rsidDel="006778B5">
                <w:delText>ICT</w:delText>
              </w:r>
            </w:del>
            <w:ins w:id="1214" w:author="Dave - updates, from v1.3 to v2.0" w:date="2018-10-08T15:28:00Z">
              <w:r w:rsidR="006778B5">
                <w:t>web content</w:t>
              </w:r>
            </w:ins>
            <w:r w:rsidRPr="002F7B70">
              <w:t xml:space="preserve"> has operable parts</w:t>
            </w:r>
          </w:p>
        </w:tc>
        <w:tc>
          <w:tcPr>
            <w:tcW w:w="1459" w:type="dxa"/>
            <w:gridSpan w:val="2"/>
            <w:vAlign w:val="center"/>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A306B3">
        <w:trPr>
          <w:cantSplit/>
          <w:jc w:val="center"/>
        </w:trPr>
        <w:tc>
          <w:tcPr>
            <w:tcW w:w="562" w:type="dxa"/>
            <w:vAlign w:val="center"/>
          </w:tcPr>
          <w:p w14:paraId="48309CAD" w14:textId="77777777" w:rsidR="005D16F6" w:rsidRPr="002F7B70" w:rsidRDefault="00C035BF" w:rsidP="00EB221D">
            <w:pPr>
              <w:pStyle w:val="TAC"/>
              <w:keepNext w:val="0"/>
              <w:keepLines w:val="0"/>
            </w:pPr>
            <w:r w:rsidRPr="002F7B70">
              <w:t>6</w:t>
            </w:r>
          </w:p>
        </w:tc>
        <w:tc>
          <w:tcPr>
            <w:tcW w:w="2694" w:type="dxa"/>
            <w:vAlign w:val="center"/>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25" w:type="dxa"/>
            <w:vAlign w:val="center"/>
          </w:tcPr>
          <w:p w14:paraId="2D8D6B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5716AD7"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B1C7F7E" w14:textId="77777777" w:rsidR="005D16F6" w:rsidRPr="002F7B70" w:rsidRDefault="005D16F6" w:rsidP="00A306B3">
            <w:pPr>
              <w:pStyle w:val="TAL"/>
              <w:keepNext w:val="0"/>
              <w:keepLines w:val="0"/>
              <w:jc w:val="center"/>
            </w:pPr>
          </w:p>
        </w:tc>
        <w:tc>
          <w:tcPr>
            <w:tcW w:w="426" w:type="dxa"/>
            <w:vAlign w:val="center"/>
          </w:tcPr>
          <w:p w14:paraId="5F53BFE4" w14:textId="77777777" w:rsidR="005D16F6" w:rsidRPr="002F7B70" w:rsidRDefault="005D16F6" w:rsidP="00A306B3">
            <w:pPr>
              <w:pStyle w:val="TAL"/>
              <w:keepNext w:val="0"/>
              <w:keepLines w:val="0"/>
              <w:jc w:val="center"/>
            </w:pPr>
          </w:p>
        </w:tc>
        <w:tc>
          <w:tcPr>
            <w:tcW w:w="567" w:type="dxa"/>
            <w:vAlign w:val="center"/>
          </w:tcPr>
          <w:p w14:paraId="2AF573BB" w14:textId="77777777" w:rsidR="005D16F6" w:rsidRPr="002F7B70" w:rsidRDefault="005D16F6" w:rsidP="00A306B3">
            <w:pPr>
              <w:pStyle w:val="TAC"/>
              <w:keepNext w:val="0"/>
              <w:keepLines w:val="0"/>
            </w:pPr>
            <w:r w:rsidRPr="002F7B70">
              <w:t>C</w:t>
            </w:r>
          </w:p>
        </w:tc>
        <w:tc>
          <w:tcPr>
            <w:tcW w:w="3402" w:type="dxa"/>
            <w:vAlign w:val="center"/>
          </w:tcPr>
          <w:p w14:paraId="2565A7F9" w14:textId="754E4B28" w:rsidR="005D16F6" w:rsidRPr="002F7B70" w:rsidRDefault="005D16F6" w:rsidP="00A306B3">
            <w:pPr>
              <w:pStyle w:val="TAL"/>
              <w:keepNext w:val="0"/>
              <w:keepLines w:val="0"/>
            </w:pPr>
            <w:r w:rsidRPr="002F7B70">
              <w:t xml:space="preserve">Where </w:t>
            </w:r>
            <w:del w:id="1215" w:author="Dave - updates, from v1.3 to v2.0" w:date="2018-10-08T15:28:00Z">
              <w:r w:rsidRPr="00466830" w:rsidDel="006778B5">
                <w:delText>ICT</w:delText>
              </w:r>
            </w:del>
            <w:ins w:id="1216" w:author="Dave - updates, from v1.3 to v2.0" w:date="2018-10-08T15:28:00Z">
              <w:r w:rsidR="006778B5">
                <w:t>web content</w:t>
              </w:r>
            </w:ins>
            <w:r w:rsidRPr="002F7B70">
              <w:t xml:space="preserve"> has a locking or toggle control </w:t>
            </w:r>
          </w:p>
        </w:tc>
        <w:tc>
          <w:tcPr>
            <w:tcW w:w="1459" w:type="dxa"/>
            <w:gridSpan w:val="2"/>
            <w:vAlign w:val="center"/>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A306B3">
        <w:trPr>
          <w:cantSplit/>
          <w:jc w:val="center"/>
        </w:trPr>
        <w:tc>
          <w:tcPr>
            <w:tcW w:w="562" w:type="dxa"/>
            <w:vAlign w:val="center"/>
          </w:tcPr>
          <w:p w14:paraId="6D6B30B6" w14:textId="77777777" w:rsidR="005D16F6" w:rsidRPr="002F7B70" w:rsidRDefault="00C035BF" w:rsidP="00EB221D">
            <w:pPr>
              <w:pStyle w:val="TAC"/>
              <w:keepNext w:val="0"/>
              <w:keepLines w:val="0"/>
            </w:pPr>
            <w:r w:rsidRPr="002F7B70">
              <w:t>7</w:t>
            </w:r>
          </w:p>
        </w:tc>
        <w:tc>
          <w:tcPr>
            <w:tcW w:w="2694" w:type="dxa"/>
            <w:vAlign w:val="center"/>
          </w:tcPr>
          <w:p w14:paraId="44389640" w14:textId="06803173" w:rsidR="005D16F6" w:rsidRPr="002F7B70" w:rsidRDefault="005D16F6" w:rsidP="00133E35">
            <w:pPr>
              <w:pStyle w:val="TAC"/>
              <w:keepNext w:val="0"/>
              <w:keepLines w:val="0"/>
              <w:jc w:val="left"/>
            </w:pPr>
            <w:r w:rsidRPr="002F7B70">
              <w:t xml:space="preserve">5.6.2 Visual status </w:t>
            </w:r>
          </w:p>
        </w:tc>
        <w:tc>
          <w:tcPr>
            <w:tcW w:w="425" w:type="dxa"/>
            <w:vAlign w:val="center"/>
          </w:tcPr>
          <w:p w14:paraId="49E8F0E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86E13ED"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1FF2E50" w14:textId="77777777" w:rsidR="005D16F6" w:rsidRPr="002F7B70" w:rsidRDefault="005D16F6" w:rsidP="00A306B3">
            <w:pPr>
              <w:pStyle w:val="TAL"/>
              <w:keepNext w:val="0"/>
              <w:keepLines w:val="0"/>
              <w:jc w:val="center"/>
            </w:pPr>
          </w:p>
        </w:tc>
        <w:tc>
          <w:tcPr>
            <w:tcW w:w="426" w:type="dxa"/>
            <w:vAlign w:val="center"/>
          </w:tcPr>
          <w:p w14:paraId="35A063EB" w14:textId="77777777" w:rsidR="005D16F6" w:rsidRPr="002F7B70" w:rsidRDefault="005D16F6" w:rsidP="00A306B3">
            <w:pPr>
              <w:pStyle w:val="TAL"/>
              <w:keepNext w:val="0"/>
              <w:keepLines w:val="0"/>
              <w:jc w:val="center"/>
            </w:pPr>
          </w:p>
        </w:tc>
        <w:tc>
          <w:tcPr>
            <w:tcW w:w="567" w:type="dxa"/>
            <w:vAlign w:val="center"/>
          </w:tcPr>
          <w:p w14:paraId="6525F255" w14:textId="77777777" w:rsidR="005D16F6" w:rsidRPr="002F7B70" w:rsidRDefault="005D16F6" w:rsidP="00A306B3">
            <w:pPr>
              <w:pStyle w:val="TAC"/>
              <w:keepNext w:val="0"/>
              <w:keepLines w:val="0"/>
            </w:pPr>
            <w:r w:rsidRPr="002F7B70">
              <w:t>C</w:t>
            </w:r>
          </w:p>
        </w:tc>
        <w:tc>
          <w:tcPr>
            <w:tcW w:w="3402" w:type="dxa"/>
            <w:vAlign w:val="center"/>
          </w:tcPr>
          <w:p w14:paraId="7BCE8E0D" w14:textId="0574958D" w:rsidR="005D16F6" w:rsidRPr="002F7B70" w:rsidRDefault="005D16F6" w:rsidP="00A306B3">
            <w:pPr>
              <w:pStyle w:val="TAL"/>
              <w:keepNext w:val="0"/>
              <w:keepLines w:val="0"/>
            </w:pPr>
            <w:r w:rsidRPr="002F7B70">
              <w:t xml:space="preserve">Where </w:t>
            </w:r>
            <w:del w:id="1217" w:author="Dave - updates, from v1.3 to v2.0" w:date="2018-10-08T15:28:00Z">
              <w:r w:rsidRPr="00466830" w:rsidDel="006778B5">
                <w:delText>ICT</w:delText>
              </w:r>
            </w:del>
            <w:ins w:id="1218" w:author="Dave - updates, from v1.3 to v2.0" w:date="2018-10-08T15:28:00Z">
              <w:r w:rsidR="006778B5">
                <w:t>web content</w:t>
              </w:r>
            </w:ins>
            <w:r w:rsidRPr="002F7B70">
              <w:t xml:space="preserve"> has a locking or toggle control </w:t>
            </w:r>
          </w:p>
        </w:tc>
        <w:tc>
          <w:tcPr>
            <w:tcW w:w="1459" w:type="dxa"/>
            <w:gridSpan w:val="2"/>
            <w:vAlign w:val="center"/>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A306B3">
        <w:trPr>
          <w:cantSplit/>
          <w:jc w:val="center"/>
        </w:trPr>
        <w:tc>
          <w:tcPr>
            <w:tcW w:w="562" w:type="dxa"/>
            <w:vAlign w:val="center"/>
          </w:tcPr>
          <w:p w14:paraId="187D434A" w14:textId="77777777" w:rsidR="005D16F6" w:rsidRPr="002F7B70" w:rsidRDefault="00C035BF" w:rsidP="00EB221D">
            <w:pPr>
              <w:pStyle w:val="TAC"/>
              <w:keepNext w:val="0"/>
              <w:keepLines w:val="0"/>
            </w:pPr>
            <w:r w:rsidRPr="002F7B70">
              <w:t>8</w:t>
            </w:r>
          </w:p>
        </w:tc>
        <w:tc>
          <w:tcPr>
            <w:tcW w:w="2694" w:type="dxa"/>
            <w:vAlign w:val="center"/>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25" w:type="dxa"/>
            <w:vAlign w:val="center"/>
          </w:tcPr>
          <w:p w14:paraId="2E3AC4B2" w14:textId="77777777" w:rsidR="005D16F6" w:rsidRPr="002F7B70" w:rsidRDefault="005D16F6" w:rsidP="00A306B3">
            <w:pPr>
              <w:pStyle w:val="TAL"/>
              <w:keepNext w:val="0"/>
              <w:keepLines w:val="0"/>
              <w:jc w:val="center"/>
            </w:pPr>
          </w:p>
        </w:tc>
        <w:tc>
          <w:tcPr>
            <w:tcW w:w="425" w:type="dxa"/>
            <w:vAlign w:val="center"/>
          </w:tcPr>
          <w:p w14:paraId="1F98B5B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07FC0D0" w14:textId="77777777" w:rsidR="005D16F6" w:rsidRPr="002F7B70" w:rsidRDefault="005D16F6" w:rsidP="00A306B3">
            <w:pPr>
              <w:pStyle w:val="TAL"/>
              <w:keepNext w:val="0"/>
              <w:keepLines w:val="0"/>
              <w:jc w:val="center"/>
            </w:pPr>
          </w:p>
        </w:tc>
        <w:tc>
          <w:tcPr>
            <w:tcW w:w="426" w:type="dxa"/>
            <w:vAlign w:val="center"/>
          </w:tcPr>
          <w:p w14:paraId="0014C029" w14:textId="77777777" w:rsidR="005D16F6" w:rsidRPr="002F7B70" w:rsidRDefault="005D16F6" w:rsidP="00A306B3">
            <w:pPr>
              <w:pStyle w:val="TAL"/>
              <w:keepNext w:val="0"/>
              <w:keepLines w:val="0"/>
              <w:jc w:val="center"/>
            </w:pPr>
          </w:p>
        </w:tc>
        <w:tc>
          <w:tcPr>
            <w:tcW w:w="567" w:type="dxa"/>
            <w:vAlign w:val="center"/>
          </w:tcPr>
          <w:p w14:paraId="371C9B25" w14:textId="77777777" w:rsidR="005D16F6" w:rsidRPr="002F7B70" w:rsidRDefault="005D16F6" w:rsidP="00A306B3">
            <w:pPr>
              <w:pStyle w:val="TAC"/>
              <w:keepNext w:val="0"/>
              <w:keepLines w:val="0"/>
            </w:pPr>
            <w:r w:rsidRPr="002F7B70">
              <w:t>C</w:t>
            </w:r>
          </w:p>
        </w:tc>
        <w:tc>
          <w:tcPr>
            <w:tcW w:w="3402" w:type="dxa"/>
            <w:vAlign w:val="center"/>
          </w:tcPr>
          <w:p w14:paraId="5F78A166" w14:textId="31F375B7" w:rsidR="005D16F6" w:rsidRPr="002F7B70" w:rsidRDefault="005D16F6" w:rsidP="00A306B3">
            <w:pPr>
              <w:pStyle w:val="TAL"/>
              <w:keepNext w:val="0"/>
              <w:keepLines w:val="0"/>
            </w:pPr>
            <w:r w:rsidRPr="002F7B70">
              <w:t xml:space="preserve">Where </w:t>
            </w:r>
            <w:del w:id="1219" w:author="Dave - updates, from v1.3 to v2.0" w:date="2018-10-08T15:28:00Z">
              <w:r w:rsidRPr="00466830" w:rsidDel="006778B5">
                <w:delText>ICT</w:delText>
              </w:r>
            </w:del>
            <w:ins w:id="1220" w:author="Dave - updates, from v1.3 to v2.0" w:date="2018-10-08T15:28:00Z">
              <w:r w:rsidR="006778B5">
                <w:t>web content</w:t>
              </w:r>
            </w:ins>
            <w:r w:rsidRPr="002F7B70">
              <w:t xml:space="preserve"> has a key repeat function that cannot be turned off</w:t>
            </w:r>
          </w:p>
        </w:tc>
        <w:tc>
          <w:tcPr>
            <w:tcW w:w="1459" w:type="dxa"/>
            <w:gridSpan w:val="2"/>
            <w:vAlign w:val="center"/>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A306B3">
        <w:trPr>
          <w:cantSplit/>
          <w:jc w:val="center"/>
        </w:trPr>
        <w:tc>
          <w:tcPr>
            <w:tcW w:w="562" w:type="dxa"/>
            <w:vAlign w:val="center"/>
          </w:tcPr>
          <w:p w14:paraId="1EA95603" w14:textId="77777777" w:rsidR="005D16F6" w:rsidRPr="002F7B70" w:rsidRDefault="00C035BF" w:rsidP="00EB221D">
            <w:pPr>
              <w:pStyle w:val="TAC"/>
              <w:keepNext w:val="0"/>
              <w:keepLines w:val="0"/>
            </w:pPr>
            <w:r w:rsidRPr="002F7B70">
              <w:t>9</w:t>
            </w:r>
          </w:p>
        </w:tc>
        <w:tc>
          <w:tcPr>
            <w:tcW w:w="2694" w:type="dxa"/>
            <w:vAlign w:val="center"/>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25" w:type="dxa"/>
            <w:vAlign w:val="center"/>
          </w:tcPr>
          <w:p w14:paraId="271EFC66" w14:textId="77777777" w:rsidR="005D16F6" w:rsidRPr="002F7B70" w:rsidRDefault="005D16F6" w:rsidP="00A306B3">
            <w:pPr>
              <w:pStyle w:val="TAL"/>
              <w:keepNext w:val="0"/>
              <w:keepLines w:val="0"/>
              <w:jc w:val="center"/>
            </w:pPr>
          </w:p>
        </w:tc>
        <w:tc>
          <w:tcPr>
            <w:tcW w:w="425" w:type="dxa"/>
            <w:vAlign w:val="center"/>
          </w:tcPr>
          <w:p w14:paraId="6AC58D5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37CB92CD" w14:textId="77777777" w:rsidR="005D16F6" w:rsidRPr="002F7B70" w:rsidRDefault="005D16F6" w:rsidP="00A306B3">
            <w:pPr>
              <w:pStyle w:val="TAL"/>
              <w:keepNext w:val="0"/>
              <w:keepLines w:val="0"/>
              <w:jc w:val="center"/>
            </w:pPr>
          </w:p>
        </w:tc>
        <w:tc>
          <w:tcPr>
            <w:tcW w:w="426" w:type="dxa"/>
            <w:vAlign w:val="center"/>
          </w:tcPr>
          <w:p w14:paraId="17CBA0CF" w14:textId="77777777" w:rsidR="005D16F6" w:rsidRPr="002F7B70" w:rsidRDefault="005D16F6" w:rsidP="00A306B3">
            <w:pPr>
              <w:pStyle w:val="TAL"/>
              <w:keepNext w:val="0"/>
              <w:keepLines w:val="0"/>
              <w:jc w:val="center"/>
            </w:pPr>
          </w:p>
        </w:tc>
        <w:tc>
          <w:tcPr>
            <w:tcW w:w="567" w:type="dxa"/>
            <w:vAlign w:val="center"/>
          </w:tcPr>
          <w:p w14:paraId="79E4F2F9" w14:textId="77777777" w:rsidR="005D16F6" w:rsidRPr="002F7B70" w:rsidRDefault="005D16F6" w:rsidP="00A306B3">
            <w:pPr>
              <w:pStyle w:val="TAC"/>
              <w:keepNext w:val="0"/>
              <w:keepLines w:val="0"/>
            </w:pPr>
            <w:r w:rsidRPr="002F7B70">
              <w:t>C</w:t>
            </w:r>
          </w:p>
        </w:tc>
        <w:tc>
          <w:tcPr>
            <w:tcW w:w="3402" w:type="dxa"/>
            <w:vAlign w:val="center"/>
          </w:tcPr>
          <w:p w14:paraId="5F4A2920" w14:textId="2018A2DE" w:rsidR="005D16F6" w:rsidRPr="002F7B70" w:rsidRDefault="005D16F6" w:rsidP="00A306B3">
            <w:pPr>
              <w:pStyle w:val="TAL"/>
              <w:keepNext w:val="0"/>
              <w:keepLines w:val="0"/>
            </w:pPr>
            <w:r w:rsidRPr="002F7B70">
              <w:t xml:space="preserve">Where </w:t>
            </w:r>
            <w:del w:id="1221" w:author="Dave - updates, from v1.3 to v2.0" w:date="2018-10-08T15:28:00Z">
              <w:r w:rsidRPr="00466830" w:rsidDel="006778B5">
                <w:delText>ICT</w:delText>
              </w:r>
            </w:del>
            <w:ins w:id="1222" w:author="Dave - updates, from v1.3 to v2.0" w:date="2018-10-08T15:28:00Z">
              <w:r w:rsidR="006778B5">
                <w:t>web content</w:t>
              </w:r>
            </w:ins>
            <w:r w:rsidRPr="002F7B70">
              <w:t xml:space="preserve"> has a keyboard or keypad</w:t>
            </w:r>
          </w:p>
        </w:tc>
        <w:tc>
          <w:tcPr>
            <w:tcW w:w="1459" w:type="dxa"/>
            <w:gridSpan w:val="2"/>
            <w:vAlign w:val="center"/>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A306B3">
        <w:trPr>
          <w:cantSplit/>
          <w:jc w:val="center"/>
        </w:trPr>
        <w:tc>
          <w:tcPr>
            <w:tcW w:w="562" w:type="dxa"/>
            <w:vAlign w:val="center"/>
          </w:tcPr>
          <w:p w14:paraId="60448358" w14:textId="77777777" w:rsidR="005D16F6" w:rsidRPr="002F7B70" w:rsidRDefault="00C035BF" w:rsidP="00EB221D">
            <w:pPr>
              <w:pStyle w:val="TAC"/>
              <w:keepNext w:val="0"/>
              <w:keepLines w:val="0"/>
            </w:pPr>
            <w:r w:rsidRPr="002F7B70">
              <w:t>10</w:t>
            </w:r>
          </w:p>
        </w:tc>
        <w:tc>
          <w:tcPr>
            <w:tcW w:w="2694" w:type="dxa"/>
            <w:vAlign w:val="center"/>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25" w:type="dxa"/>
            <w:vAlign w:val="center"/>
          </w:tcPr>
          <w:p w14:paraId="392E0EB9" w14:textId="77777777" w:rsidR="005D16F6" w:rsidRPr="002F7B70" w:rsidRDefault="005D16F6" w:rsidP="00A306B3">
            <w:pPr>
              <w:pStyle w:val="TAL"/>
              <w:keepNext w:val="0"/>
              <w:keepLines w:val="0"/>
              <w:jc w:val="center"/>
            </w:pPr>
          </w:p>
        </w:tc>
        <w:tc>
          <w:tcPr>
            <w:tcW w:w="425" w:type="dxa"/>
            <w:vAlign w:val="center"/>
          </w:tcPr>
          <w:p w14:paraId="36F7B184"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761D46B" w14:textId="77777777" w:rsidR="005D16F6" w:rsidRPr="002F7B70" w:rsidRDefault="005D16F6" w:rsidP="00A306B3">
            <w:pPr>
              <w:pStyle w:val="TAL"/>
              <w:keepNext w:val="0"/>
              <w:keepLines w:val="0"/>
              <w:jc w:val="center"/>
            </w:pPr>
          </w:p>
        </w:tc>
        <w:tc>
          <w:tcPr>
            <w:tcW w:w="426" w:type="dxa"/>
            <w:vAlign w:val="center"/>
          </w:tcPr>
          <w:p w14:paraId="5F1EE0F0" w14:textId="77777777" w:rsidR="005D16F6" w:rsidRPr="002F7B70" w:rsidRDefault="005D16F6" w:rsidP="00A306B3">
            <w:pPr>
              <w:pStyle w:val="TAL"/>
              <w:keepNext w:val="0"/>
              <w:keepLines w:val="0"/>
              <w:jc w:val="center"/>
            </w:pPr>
          </w:p>
        </w:tc>
        <w:tc>
          <w:tcPr>
            <w:tcW w:w="567" w:type="dxa"/>
            <w:vAlign w:val="center"/>
          </w:tcPr>
          <w:p w14:paraId="3EA84FBF" w14:textId="77777777" w:rsidR="005D16F6" w:rsidRPr="002F7B70" w:rsidRDefault="005D16F6" w:rsidP="00A306B3">
            <w:pPr>
              <w:pStyle w:val="TAC"/>
              <w:keepNext w:val="0"/>
              <w:keepLines w:val="0"/>
            </w:pPr>
            <w:r w:rsidRPr="002F7B70">
              <w:t>C</w:t>
            </w:r>
          </w:p>
        </w:tc>
        <w:tc>
          <w:tcPr>
            <w:tcW w:w="3402" w:type="dxa"/>
            <w:vAlign w:val="center"/>
          </w:tcPr>
          <w:p w14:paraId="5A083631" w14:textId="6276F2B8" w:rsidR="005D16F6" w:rsidRPr="002F7B70" w:rsidRDefault="005D16F6" w:rsidP="00A306B3">
            <w:pPr>
              <w:pStyle w:val="TAL"/>
              <w:keepNext w:val="0"/>
              <w:keepLines w:val="0"/>
            </w:pPr>
            <w:r w:rsidRPr="002F7B70">
              <w:t xml:space="preserve">Where </w:t>
            </w:r>
            <w:del w:id="1223" w:author="Dave - updates, from v1.3 to v2.0" w:date="2018-10-08T15:28:00Z">
              <w:r w:rsidRPr="00466830" w:rsidDel="006778B5">
                <w:delText>ICT</w:delText>
              </w:r>
            </w:del>
            <w:ins w:id="1224" w:author="Dave - updates, from v1.3 to v2.0" w:date="2018-10-08T15:28:00Z">
              <w:r w:rsidR="006778B5">
                <w:t>web content</w:t>
              </w:r>
            </w:ins>
            <w:r w:rsidRPr="002F7B70">
              <w:t xml:space="preserve"> uses simultaneous user actions for its operation</w:t>
            </w:r>
          </w:p>
        </w:tc>
        <w:tc>
          <w:tcPr>
            <w:tcW w:w="1459" w:type="dxa"/>
            <w:gridSpan w:val="2"/>
            <w:vAlign w:val="center"/>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A306B3">
        <w:trPr>
          <w:cantSplit/>
          <w:jc w:val="center"/>
        </w:trPr>
        <w:tc>
          <w:tcPr>
            <w:tcW w:w="562" w:type="dxa"/>
            <w:vAlign w:val="center"/>
          </w:tcPr>
          <w:p w14:paraId="5D5713B3" w14:textId="77777777" w:rsidR="005D16F6" w:rsidRPr="002F7B70" w:rsidRDefault="00C035BF" w:rsidP="00EB221D">
            <w:pPr>
              <w:pStyle w:val="TAC"/>
              <w:keepNext w:val="0"/>
              <w:keepLines w:val="0"/>
            </w:pPr>
            <w:r w:rsidRPr="002F7B70">
              <w:t>11</w:t>
            </w:r>
          </w:p>
        </w:tc>
        <w:tc>
          <w:tcPr>
            <w:tcW w:w="2694" w:type="dxa"/>
            <w:vAlign w:val="center"/>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25" w:type="dxa"/>
            <w:vAlign w:val="center"/>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CBEB858" w14:textId="77777777" w:rsidR="005D16F6" w:rsidRPr="002F7B70" w:rsidRDefault="005D16F6" w:rsidP="00A306B3">
            <w:pPr>
              <w:pStyle w:val="TAL"/>
              <w:keepNext w:val="0"/>
              <w:keepLines w:val="0"/>
              <w:jc w:val="center"/>
              <w:rPr>
                <w:b/>
              </w:rPr>
            </w:pPr>
          </w:p>
        </w:tc>
        <w:tc>
          <w:tcPr>
            <w:tcW w:w="425" w:type="dxa"/>
            <w:vAlign w:val="center"/>
          </w:tcPr>
          <w:p w14:paraId="2BB2DB24" w14:textId="77777777" w:rsidR="005D16F6" w:rsidRPr="002F7B70" w:rsidRDefault="005D16F6" w:rsidP="00A306B3">
            <w:pPr>
              <w:pStyle w:val="TAL"/>
              <w:keepNext w:val="0"/>
              <w:keepLines w:val="0"/>
              <w:jc w:val="center"/>
              <w:rPr>
                <w:b/>
              </w:rPr>
            </w:pPr>
          </w:p>
        </w:tc>
        <w:tc>
          <w:tcPr>
            <w:tcW w:w="426" w:type="dxa"/>
            <w:vAlign w:val="center"/>
          </w:tcPr>
          <w:p w14:paraId="078DBF63" w14:textId="77777777" w:rsidR="005D16F6" w:rsidRPr="002F7B70" w:rsidRDefault="005D16F6" w:rsidP="00A306B3">
            <w:pPr>
              <w:pStyle w:val="TAL"/>
              <w:keepNext w:val="0"/>
              <w:keepLines w:val="0"/>
              <w:jc w:val="center"/>
              <w:rPr>
                <w:b/>
              </w:rPr>
            </w:pPr>
          </w:p>
        </w:tc>
        <w:tc>
          <w:tcPr>
            <w:tcW w:w="567" w:type="dxa"/>
            <w:vAlign w:val="center"/>
          </w:tcPr>
          <w:p w14:paraId="63F3DB21" w14:textId="77777777" w:rsidR="005D16F6" w:rsidRPr="002F7B70" w:rsidRDefault="005D16F6" w:rsidP="00A306B3">
            <w:pPr>
              <w:pStyle w:val="TAC"/>
              <w:keepNext w:val="0"/>
              <w:keepLines w:val="0"/>
            </w:pPr>
            <w:r w:rsidRPr="002F7B70">
              <w:t>C</w:t>
            </w:r>
          </w:p>
        </w:tc>
        <w:tc>
          <w:tcPr>
            <w:tcW w:w="3402" w:type="dxa"/>
            <w:vAlign w:val="center"/>
          </w:tcPr>
          <w:p w14:paraId="1D2A7A99" w14:textId="1CEE9F4E" w:rsidR="005D16F6" w:rsidRPr="002F7B70" w:rsidRDefault="005D16F6" w:rsidP="00A306B3">
            <w:pPr>
              <w:pStyle w:val="TAL"/>
              <w:keepNext w:val="0"/>
              <w:keepLines w:val="0"/>
            </w:pPr>
            <w:r w:rsidRPr="002F7B70">
              <w:t xml:space="preserve">Where </w:t>
            </w:r>
            <w:del w:id="1225" w:author="Dave - updates, from v1.3 to v2.0" w:date="2018-10-08T15:28:00Z">
              <w:r w:rsidRPr="00466830" w:rsidDel="006778B5">
                <w:delText>ICT</w:delText>
              </w:r>
            </w:del>
            <w:ins w:id="1226" w:author="Dave - updates, from v1.3 to v2.0" w:date="2018-10-08T15:28:00Z">
              <w:r w:rsidR="006778B5">
                <w:t>web content</w:t>
              </w:r>
            </w:ins>
            <w:r w:rsidRPr="002F7B70">
              <w:t xml:space="preserve"> provides two-way voice communication</w:t>
            </w:r>
          </w:p>
        </w:tc>
        <w:tc>
          <w:tcPr>
            <w:tcW w:w="1459" w:type="dxa"/>
            <w:gridSpan w:val="2"/>
            <w:vAlign w:val="center"/>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A306B3">
        <w:trPr>
          <w:cantSplit/>
          <w:jc w:val="center"/>
        </w:trPr>
        <w:tc>
          <w:tcPr>
            <w:tcW w:w="562" w:type="dxa"/>
            <w:vAlign w:val="center"/>
          </w:tcPr>
          <w:p w14:paraId="421777B7" w14:textId="77777777" w:rsidR="005D16F6" w:rsidRPr="002F7B70" w:rsidRDefault="00C035BF" w:rsidP="00EB221D">
            <w:pPr>
              <w:pStyle w:val="TAC"/>
              <w:keepNext w:val="0"/>
              <w:keepLines w:val="0"/>
            </w:pPr>
            <w:r w:rsidRPr="002F7B70">
              <w:t>12</w:t>
            </w:r>
          </w:p>
        </w:tc>
        <w:tc>
          <w:tcPr>
            <w:tcW w:w="2694" w:type="dxa"/>
            <w:vAlign w:val="center"/>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7B564E0" w14:textId="77777777" w:rsidR="005D16F6" w:rsidRPr="002F7B70" w:rsidRDefault="005D16F6" w:rsidP="00A306B3">
            <w:pPr>
              <w:pStyle w:val="TAL"/>
              <w:keepNext w:val="0"/>
              <w:keepLines w:val="0"/>
              <w:jc w:val="center"/>
              <w:rPr>
                <w:b/>
              </w:rPr>
            </w:pPr>
          </w:p>
        </w:tc>
        <w:tc>
          <w:tcPr>
            <w:tcW w:w="425" w:type="dxa"/>
            <w:vAlign w:val="center"/>
          </w:tcPr>
          <w:p w14:paraId="74EBA270" w14:textId="77777777" w:rsidR="005D16F6" w:rsidRPr="002F7B70" w:rsidRDefault="005D16F6" w:rsidP="00A306B3">
            <w:pPr>
              <w:pStyle w:val="TAL"/>
              <w:keepNext w:val="0"/>
              <w:keepLines w:val="0"/>
              <w:jc w:val="center"/>
              <w:rPr>
                <w:b/>
              </w:rPr>
            </w:pPr>
          </w:p>
        </w:tc>
        <w:tc>
          <w:tcPr>
            <w:tcW w:w="426" w:type="dxa"/>
            <w:vAlign w:val="center"/>
          </w:tcPr>
          <w:p w14:paraId="0EC3A451" w14:textId="77777777" w:rsidR="005D16F6" w:rsidRPr="002F7B70" w:rsidRDefault="005D16F6" w:rsidP="00A306B3">
            <w:pPr>
              <w:pStyle w:val="TAL"/>
              <w:keepNext w:val="0"/>
              <w:keepLines w:val="0"/>
              <w:jc w:val="center"/>
              <w:rPr>
                <w:b/>
              </w:rPr>
            </w:pPr>
          </w:p>
        </w:tc>
        <w:tc>
          <w:tcPr>
            <w:tcW w:w="567" w:type="dxa"/>
            <w:vAlign w:val="center"/>
          </w:tcPr>
          <w:p w14:paraId="02837432" w14:textId="77777777" w:rsidR="005D16F6" w:rsidRPr="002F7B70" w:rsidRDefault="005D16F6" w:rsidP="00A306B3">
            <w:pPr>
              <w:pStyle w:val="TAC"/>
              <w:keepNext w:val="0"/>
              <w:keepLines w:val="0"/>
            </w:pPr>
            <w:r w:rsidRPr="002F7B70">
              <w:t>C</w:t>
            </w:r>
          </w:p>
        </w:tc>
        <w:tc>
          <w:tcPr>
            <w:tcW w:w="3402" w:type="dxa"/>
            <w:vAlign w:val="center"/>
          </w:tcPr>
          <w:p w14:paraId="080D618F" w14:textId="0E579F98" w:rsidR="005D16F6" w:rsidRPr="002F7B70" w:rsidRDefault="005D16F6" w:rsidP="00A306B3">
            <w:pPr>
              <w:pStyle w:val="TAL"/>
              <w:keepNext w:val="0"/>
              <w:keepLines w:val="0"/>
            </w:pPr>
            <w:r w:rsidRPr="002F7B70">
              <w:t xml:space="preserve">Where </w:t>
            </w:r>
            <w:del w:id="1227" w:author="Dave - updates, from v1.3 to v2.0" w:date="2018-10-08T15:28:00Z">
              <w:r w:rsidRPr="00466830" w:rsidDel="006778B5">
                <w:delText>ICT</w:delText>
              </w:r>
            </w:del>
            <w:ins w:id="1228" w:author="Dave - updates, from v1.3 to v2.0" w:date="2018-10-08T15:28:00Z">
              <w:r w:rsidR="006778B5">
                <w:t>web content</w:t>
              </w:r>
            </w:ins>
            <w:r w:rsidRPr="002F7B70">
              <w:t xml:space="preserve"> supports two-way voice communication</w:t>
            </w:r>
          </w:p>
        </w:tc>
        <w:tc>
          <w:tcPr>
            <w:tcW w:w="1459" w:type="dxa"/>
            <w:gridSpan w:val="2"/>
            <w:vAlign w:val="center"/>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A306B3">
        <w:trPr>
          <w:cantSplit/>
          <w:jc w:val="center"/>
        </w:trPr>
        <w:tc>
          <w:tcPr>
            <w:tcW w:w="562" w:type="dxa"/>
            <w:vAlign w:val="center"/>
          </w:tcPr>
          <w:p w14:paraId="3F5BF45B" w14:textId="77777777" w:rsidR="005D16F6" w:rsidRPr="002F7B70" w:rsidRDefault="00C035BF" w:rsidP="00EB221D">
            <w:pPr>
              <w:pStyle w:val="TAC"/>
              <w:keepNext w:val="0"/>
              <w:keepLines w:val="0"/>
            </w:pPr>
            <w:r w:rsidRPr="002F7B70">
              <w:t>13</w:t>
            </w:r>
          </w:p>
        </w:tc>
        <w:tc>
          <w:tcPr>
            <w:tcW w:w="2694" w:type="dxa"/>
            <w:vAlign w:val="center"/>
          </w:tcPr>
          <w:p w14:paraId="45BA2877" w14:textId="77777777" w:rsidR="005D16F6" w:rsidRPr="002F7B70" w:rsidRDefault="005D16F6" w:rsidP="00A306B3">
            <w:pPr>
              <w:pStyle w:val="TAC"/>
              <w:keepNext w:val="0"/>
              <w:keepLines w:val="0"/>
              <w:jc w:val="left"/>
            </w:pPr>
            <w:r w:rsidRPr="002F7B70">
              <w:t>6.2.2 Display of Real-time Text</w:t>
            </w:r>
          </w:p>
        </w:tc>
        <w:tc>
          <w:tcPr>
            <w:tcW w:w="425" w:type="dxa"/>
            <w:vAlign w:val="center"/>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0AA3F66C" w14:textId="77777777" w:rsidR="005D16F6" w:rsidRPr="002F7B70" w:rsidRDefault="005D16F6" w:rsidP="00A306B3">
            <w:pPr>
              <w:pStyle w:val="TAL"/>
              <w:keepNext w:val="0"/>
              <w:keepLines w:val="0"/>
              <w:jc w:val="center"/>
              <w:rPr>
                <w:b/>
              </w:rPr>
            </w:pPr>
          </w:p>
        </w:tc>
        <w:tc>
          <w:tcPr>
            <w:tcW w:w="425" w:type="dxa"/>
            <w:vAlign w:val="center"/>
          </w:tcPr>
          <w:p w14:paraId="4F313492" w14:textId="77777777" w:rsidR="005D16F6" w:rsidRPr="002F7B70" w:rsidRDefault="005D16F6" w:rsidP="00A306B3">
            <w:pPr>
              <w:pStyle w:val="TAL"/>
              <w:keepNext w:val="0"/>
              <w:keepLines w:val="0"/>
              <w:jc w:val="center"/>
              <w:rPr>
                <w:b/>
              </w:rPr>
            </w:pPr>
          </w:p>
        </w:tc>
        <w:tc>
          <w:tcPr>
            <w:tcW w:w="426" w:type="dxa"/>
            <w:vAlign w:val="center"/>
          </w:tcPr>
          <w:p w14:paraId="2DBAACBE" w14:textId="77777777" w:rsidR="005D16F6" w:rsidRPr="002F7B70" w:rsidRDefault="005D16F6" w:rsidP="00A306B3">
            <w:pPr>
              <w:pStyle w:val="TAL"/>
              <w:keepNext w:val="0"/>
              <w:keepLines w:val="0"/>
              <w:jc w:val="center"/>
              <w:rPr>
                <w:b/>
              </w:rPr>
            </w:pPr>
          </w:p>
        </w:tc>
        <w:tc>
          <w:tcPr>
            <w:tcW w:w="567" w:type="dxa"/>
            <w:vAlign w:val="center"/>
          </w:tcPr>
          <w:p w14:paraId="6D81B77B" w14:textId="77777777" w:rsidR="005D16F6" w:rsidRPr="002F7B70" w:rsidRDefault="005D16F6" w:rsidP="00A306B3">
            <w:pPr>
              <w:pStyle w:val="TAC"/>
              <w:keepNext w:val="0"/>
              <w:keepLines w:val="0"/>
            </w:pPr>
            <w:r w:rsidRPr="002F7B70">
              <w:t>C</w:t>
            </w:r>
          </w:p>
        </w:tc>
        <w:tc>
          <w:tcPr>
            <w:tcW w:w="3402" w:type="dxa"/>
            <w:vAlign w:val="center"/>
          </w:tcPr>
          <w:p w14:paraId="2468EE4F" w14:textId="56BD92F5" w:rsidR="005D16F6" w:rsidRPr="002F7B70" w:rsidRDefault="005D16F6" w:rsidP="00A306B3">
            <w:pPr>
              <w:pStyle w:val="TAL"/>
              <w:keepNext w:val="0"/>
              <w:keepLines w:val="0"/>
            </w:pPr>
            <w:r w:rsidRPr="002F7B70">
              <w:t xml:space="preserve">Where </w:t>
            </w:r>
            <w:del w:id="1229" w:author="Dave - updates, from v1.3 to v2.0" w:date="2018-10-08T15:28:00Z">
              <w:r w:rsidRPr="00466830" w:rsidDel="006778B5">
                <w:delText>ICT</w:delText>
              </w:r>
            </w:del>
            <w:ins w:id="1230" w:author="Dave - updates, from v1.3 to v2.0" w:date="2018-10-08T15:28:00Z">
              <w:r w:rsidR="006778B5">
                <w:t>web content</w:t>
              </w:r>
            </w:ins>
            <w:r w:rsidRPr="002F7B70">
              <w:t xml:space="preserve"> provides two-way voice communication</w:t>
            </w:r>
          </w:p>
        </w:tc>
        <w:tc>
          <w:tcPr>
            <w:tcW w:w="1459" w:type="dxa"/>
            <w:gridSpan w:val="2"/>
            <w:vAlign w:val="center"/>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A306B3">
        <w:trPr>
          <w:cantSplit/>
          <w:jc w:val="center"/>
        </w:trPr>
        <w:tc>
          <w:tcPr>
            <w:tcW w:w="562" w:type="dxa"/>
            <w:vAlign w:val="center"/>
          </w:tcPr>
          <w:p w14:paraId="0C2F74C8" w14:textId="77777777" w:rsidR="005D16F6" w:rsidRPr="002F7B70" w:rsidRDefault="00C035BF" w:rsidP="00EB221D">
            <w:pPr>
              <w:pStyle w:val="TAC"/>
              <w:keepNext w:val="0"/>
              <w:keepLines w:val="0"/>
            </w:pPr>
            <w:r w:rsidRPr="002F7B70">
              <w:t>14</w:t>
            </w:r>
          </w:p>
        </w:tc>
        <w:tc>
          <w:tcPr>
            <w:tcW w:w="2694" w:type="dxa"/>
            <w:vAlign w:val="center"/>
          </w:tcPr>
          <w:p w14:paraId="139FD934" w14:textId="77777777" w:rsidR="005D16F6" w:rsidRPr="002F7B70" w:rsidRDefault="005D16F6" w:rsidP="00A306B3">
            <w:pPr>
              <w:pStyle w:val="TAC"/>
              <w:keepNext w:val="0"/>
              <w:keepLines w:val="0"/>
              <w:jc w:val="left"/>
            </w:pPr>
            <w:r w:rsidRPr="002F7B70">
              <w:t xml:space="preserve">6.2.3 Interoperability </w:t>
            </w:r>
          </w:p>
        </w:tc>
        <w:tc>
          <w:tcPr>
            <w:tcW w:w="425" w:type="dxa"/>
            <w:vAlign w:val="center"/>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4D9E1E57" w14:textId="77777777" w:rsidR="005D16F6" w:rsidRPr="002F7B70" w:rsidRDefault="005D16F6" w:rsidP="00A306B3">
            <w:pPr>
              <w:pStyle w:val="TAL"/>
              <w:keepNext w:val="0"/>
              <w:keepLines w:val="0"/>
              <w:jc w:val="center"/>
              <w:rPr>
                <w:b/>
              </w:rPr>
            </w:pPr>
          </w:p>
        </w:tc>
        <w:tc>
          <w:tcPr>
            <w:tcW w:w="425" w:type="dxa"/>
            <w:vAlign w:val="center"/>
          </w:tcPr>
          <w:p w14:paraId="45FEC4F3" w14:textId="77777777" w:rsidR="005D16F6" w:rsidRPr="002F7B70" w:rsidRDefault="005D16F6" w:rsidP="00A306B3">
            <w:pPr>
              <w:pStyle w:val="TAL"/>
              <w:keepNext w:val="0"/>
              <w:keepLines w:val="0"/>
              <w:jc w:val="center"/>
              <w:rPr>
                <w:b/>
              </w:rPr>
            </w:pPr>
          </w:p>
        </w:tc>
        <w:tc>
          <w:tcPr>
            <w:tcW w:w="426" w:type="dxa"/>
            <w:vAlign w:val="center"/>
          </w:tcPr>
          <w:p w14:paraId="59D673D8" w14:textId="77777777" w:rsidR="005D16F6" w:rsidRPr="002F7B70" w:rsidRDefault="005D16F6" w:rsidP="00A306B3">
            <w:pPr>
              <w:pStyle w:val="TAL"/>
              <w:keepNext w:val="0"/>
              <w:keepLines w:val="0"/>
              <w:jc w:val="center"/>
              <w:rPr>
                <w:b/>
              </w:rPr>
            </w:pPr>
          </w:p>
        </w:tc>
        <w:tc>
          <w:tcPr>
            <w:tcW w:w="567" w:type="dxa"/>
            <w:vAlign w:val="center"/>
          </w:tcPr>
          <w:p w14:paraId="13270FF2" w14:textId="77777777" w:rsidR="005D16F6" w:rsidRPr="002F7B70" w:rsidRDefault="005D16F6" w:rsidP="00A306B3">
            <w:pPr>
              <w:pStyle w:val="TAC"/>
              <w:keepNext w:val="0"/>
              <w:keepLines w:val="0"/>
            </w:pPr>
            <w:r w:rsidRPr="002F7B70">
              <w:t>C</w:t>
            </w:r>
          </w:p>
        </w:tc>
        <w:tc>
          <w:tcPr>
            <w:tcW w:w="3402" w:type="dxa"/>
            <w:vAlign w:val="center"/>
          </w:tcPr>
          <w:p w14:paraId="5C9B6EA9" w14:textId="6A202FBD" w:rsidR="005D16F6" w:rsidRPr="002F7B70" w:rsidRDefault="005D16F6" w:rsidP="00A306B3">
            <w:pPr>
              <w:pStyle w:val="TAL"/>
              <w:keepNext w:val="0"/>
              <w:keepLines w:val="0"/>
            </w:pPr>
            <w:r w:rsidRPr="002F7B70">
              <w:t xml:space="preserve">Where </w:t>
            </w:r>
            <w:del w:id="1231" w:author="Dave - updates, from v1.3 to v2.0" w:date="2018-10-08T15:28:00Z">
              <w:r w:rsidRPr="00466830" w:rsidDel="006778B5">
                <w:delText>ICT</w:delText>
              </w:r>
            </w:del>
            <w:ins w:id="1232" w:author="Dave - updates, from v1.3 to v2.0" w:date="2018-10-08T15:28:00Z">
              <w:r w:rsidR="006778B5">
                <w:t>web content</w:t>
              </w:r>
            </w:ins>
            <w:r w:rsidRPr="002F7B70">
              <w:t xml:space="preserve"> provides two-way voice communication</w:t>
            </w:r>
          </w:p>
        </w:tc>
        <w:tc>
          <w:tcPr>
            <w:tcW w:w="1459" w:type="dxa"/>
            <w:gridSpan w:val="2"/>
            <w:vAlign w:val="center"/>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A306B3">
        <w:trPr>
          <w:cantSplit/>
          <w:jc w:val="center"/>
        </w:trPr>
        <w:tc>
          <w:tcPr>
            <w:tcW w:w="562" w:type="dxa"/>
            <w:vAlign w:val="center"/>
          </w:tcPr>
          <w:p w14:paraId="2CBE4B1D" w14:textId="77777777" w:rsidR="005D16F6" w:rsidRPr="002F7B70" w:rsidRDefault="00C035BF" w:rsidP="00EB221D">
            <w:pPr>
              <w:pStyle w:val="TAC"/>
              <w:keepNext w:val="0"/>
              <w:keepLines w:val="0"/>
            </w:pPr>
            <w:r w:rsidRPr="002F7B70">
              <w:t>15</w:t>
            </w:r>
          </w:p>
        </w:tc>
        <w:tc>
          <w:tcPr>
            <w:tcW w:w="2694" w:type="dxa"/>
            <w:vAlign w:val="center"/>
          </w:tcPr>
          <w:p w14:paraId="1B545A60" w14:textId="77777777" w:rsidR="005D16F6" w:rsidRPr="002F7B70" w:rsidRDefault="005D16F6" w:rsidP="00A306B3">
            <w:pPr>
              <w:pStyle w:val="TAC"/>
              <w:keepNext w:val="0"/>
              <w:keepLines w:val="0"/>
              <w:jc w:val="left"/>
            </w:pPr>
            <w:r w:rsidRPr="002F7B70">
              <w:t>6.2.4 Real-time text responsiveness</w:t>
            </w:r>
          </w:p>
        </w:tc>
        <w:tc>
          <w:tcPr>
            <w:tcW w:w="425" w:type="dxa"/>
            <w:vAlign w:val="center"/>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5B0474D0" w14:textId="77777777" w:rsidR="005D16F6" w:rsidRPr="002F7B70" w:rsidRDefault="005D16F6" w:rsidP="00A306B3">
            <w:pPr>
              <w:pStyle w:val="TAL"/>
              <w:keepNext w:val="0"/>
              <w:keepLines w:val="0"/>
              <w:jc w:val="center"/>
            </w:pPr>
          </w:p>
        </w:tc>
        <w:tc>
          <w:tcPr>
            <w:tcW w:w="425" w:type="dxa"/>
            <w:vAlign w:val="center"/>
          </w:tcPr>
          <w:p w14:paraId="5502443A" w14:textId="77777777" w:rsidR="005D16F6" w:rsidRPr="002F7B70" w:rsidRDefault="005D16F6" w:rsidP="00A306B3">
            <w:pPr>
              <w:pStyle w:val="TAL"/>
              <w:keepNext w:val="0"/>
              <w:keepLines w:val="0"/>
              <w:jc w:val="center"/>
              <w:rPr>
                <w:b/>
              </w:rPr>
            </w:pPr>
          </w:p>
        </w:tc>
        <w:tc>
          <w:tcPr>
            <w:tcW w:w="426" w:type="dxa"/>
            <w:vAlign w:val="center"/>
          </w:tcPr>
          <w:p w14:paraId="530037CA" w14:textId="77777777" w:rsidR="005D16F6" w:rsidRPr="002F7B70" w:rsidRDefault="005D16F6" w:rsidP="00A306B3">
            <w:pPr>
              <w:pStyle w:val="TAL"/>
              <w:keepNext w:val="0"/>
              <w:keepLines w:val="0"/>
              <w:jc w:val="center"/>
              <w:rPr>
                <w:b/>
              </w:rPr>
            </w:pPr>
          </w:p>
        </w:tc>
        <w:tc>
          <w:tcPr>
            <w:tcW w:w="567" w:type="dxa"/>
            <w:vAlign w:val="center"/>
          </w:tcPr>
          <w:p w14:paraId="4A692E9A" w14:textId="77777777" w:rsidR="005D16F6" w:rsidRPr="002F7B70" w:rsidRDefault="005D16F6" w:rsidP="00A306B3">
            <w:pPr>
              <w:pStyle w:val="TAC"/>
              <w:keepNext w:val="0"/>
              <w:keepLines w:val="0"/>
            </w:pPr>
            <w:r w:rsidRPr="002F7B70">
              <w:t>C</w:t>
            </w:r>
          </w:p>
        </w:tc>
        <w:tc>
          <w:tcPr>
            <w:tcW w:w="3402" w:type="dxa"/>
            <w:vAlign w:val="center"/>
          </w:tcPr>
          <w:p w14:paraId="402DAB34" w14:textId="787E7114" w:rsidR="005D16F6" w:rsidRPr="002F7B70" w:rsidRDefault="005D16F6" w:rsidP="00A306B3">
            <w:pPr>
              <w:pStyle w:val="TAL"/>
              <w:keepNext w:val="0"/>
              <w:keepLines w:val="0"/>
              <w:tabs>
                <w:tab w:val="left" w:pos="684"/>
              </w:tabs>
            </w:pPr>
            <w:r w:rsidRPr="002F7B70">
              <w:t xml:space="preserve">Where </w:t>
            </w:r>
            <w:del w:id="1233" w:author="Dave - updates, from v1.3 to v2.0" w:date="2018-10-08T15:28:00Z">
              <w:r w:rsidRPr="00466830" w:rsidDel="006778B5">
                <w:delText>ICT</w:delText>
              </w:r>
            </w:del>
            <w:ins w:id="1234" w:author="Dave - updates, from v1.3 to v2.0" w:date="2018-10-08T15:28:00Z">
              <w:r w:rsidR="006778B5">
                <w:t>web content</w:t>
              </w:r>
            </w:ins>
            <w:r w:rsidRPr="002F7B70">
              <w:t xml:space="preserve"> provides two-way voice communication</w:t>
            </w:r>
          </w:p>
        </w:tc>
        <w:tc>
          <w:tcPr>
            <w:tcW w:w="1459" w:type="dxa"/>
            <w:gridSpan w:val="2"/>
            <w:vAlign w:val="center"/>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A306B3">
        <w:trPr>
          <w:cantSplit/>
          <w:jc w:val="center"/>
        </w:trPr>
        <w:tc>
          <w:tcPr>
            <w:tcW w:w="562" w:type="dxa"/>
            <w:vAlign w:val="center"/>
          </w:tcPr>
          <w:p w14:paraId="70347A99" w14:textId="77777777" w:rsidR="005D16F6" w:rsidRPr="002F7B70" w:rsidRDefault="00C035BF" w:rsidP="00EB221D">
            <w:pPr>
              <w:pStyle w:val="TAC"/>
              <w:keepNext w:val="0"/>
              <w:keepLines w:val="0"/>
            </w:pPr>
            <w:r w:rsidRPr="002F7B70">
              <w:t>16</w:t>
            </w:r>
          </w:p>
        </w:tc>
        <w:tc>
          <w:tcPr>
            <w:tcW w:w="2694" w:type="dxa"/>
            <w:vAlign w:val="center"/>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25" w:type="dxa"/>
            <w:vAlign w:val="center"/>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61D465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26" w:type="dxa"/>
            <w:vAlign w:val="center"/>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
          <w:p w14:paraId="2A4B67A0" w14:textId="77777777" w:rsidR="005D16F6" w:rsidRPr="002F7B70" w:rsidRDefault="005D16F6" w:rsidP="00A306B3">
            <w:pPr>
              <w:pStyle w:val="TAC"/>
              <w:keepNext w:val="0"/>
              <w:keepLines w:val="0"/>
            </w:pPr>
            <w:r w:rsidRPr="002F7B70">
              <w:t>C</w:t>
            </w:r>
          </w:p>
        </w:tc>
        <w:tc>
          <w:tcPr>
            <w:tcW w:w="3402" w:type="dxa"/>
            <w:vAlign w:val="center"/>
          </w:tcPr>
          <w:p w14:paraId="29D334B3" w14:textId="0C16DC36" w:rsidR="005D16F6" w:rsidRPr="002F7B70" w:rsidRDefault="005D16F6" w:rsidP="00A306B3">
            <w:pPr>
              <w:pStyle w:val="TAL"/>
              <w:keepNext w:val="0"/>
              <w:keepLines w:val="0"/>
            </w:pPr>
            <w:r w:rsidRPr="002F7B70">
              <w:t xml:space="preserve">Where </w:t>
            </w:r>
            <w:del w:id="1235" w:author="Dave - updates, from v1.3 to v2.0" w:date="2018-10-08T15:28:00Z">
              <w:r w:rsidRPr="00466830" w:rsidDel="006778B5">
                <w:delText>ICT</w:delText>
              </w:r>
            </w:del>
            <w:ins w:id="1236" w:author="Dave - updates, from v1.3 to v2.0" w:date="2018-10-08T15:28:00Z">
              <w:r w:rsidR="006778B5">
                <w:t>web content</w:t>
              </w:r>
            </w:ins>
            <w:r w:rsidRPr="002F7B70">
              <w:t xml:space="preserve"> provides two-way voice communication</w:t>
            </w:r>
          </w:p>
        </w:tc>
        <w:tc>
          <w:tcPr>
            <w:tcW w:w="1459" w:type="dxa"/>
            <w:gridSpan w:val="2"/>
            <w:vAlign w:val="center"/>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A306B3">
        <w:trPr>
          <w:cantSplit/>
          <w:jc w:val="center"/>
        </w:trPr>
        <w:tc>
          <w:tcPr>
            <w:tcW w:w="562" w:type="dxa"/>
            <w:vAlign w:val="center"/>
          </w:tcPr>
          <w:p w14:paraId="663C82A5" w14:textId="77777777" w:rsidR="00CC1E04" w:rsidRPr="002F7B70" w:rsidRDefault="00CC1E04" w:rsidP="00EB221D">
            <w:pPr>
              <w:pStyle w:val="TAC"/>
              <w:keepNext w:val="0"/>
              <w:keepLines w:val="0"/>
            </w:pPr>
            <w:r w:rsidRPr="002F7B70">
              <w:t>17</w:t>
            </w:r>
          </w:p>
        </w:tc>
        <w:tc>
          <w:tcPr>
            <w:tcW w:w="2694" w:type="dxa"/>
            <w:vAlign w:val="center"/>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25" w:type="dxa"/>
            <w:vAlign w:val="center"/>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F1B7318" w14:textId="77777777" w:rsidR="00CC1E04" w:rsidRPr="002F7B70" w:rsidRDefault="00CC1E04" w:rsidP="00CC1E04">
            <w:pPr>
              <w:pStyle w:val="TAL"/>
              <w:keepNext w:val="0"/>
              <w:keepLines w:val="0"/>
              <w:jc w:val="center"/>
            </w:pPr>
          </w:p>
        </w:tc>
        <w:tc>
          <w:tcPr>
            <w:tcW w:w="425" w:type="dxa"/>
            <w:vAlign w:val="center"/>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42D182C7" w14:textId="77777777" w:rsidR="00CC1E04" w:rsidRPr="002F7B70" w:rsidRDefault="00CC1E04" w:rsidP="00CC1E04">
            <w:pPr>
              <w:pStyle w:val="TAL"/>
              <w:keepNext w:val="0"/>
              <w:keepLines w:val="0"/>
              <w:jc w:val="center"/>
              <w:rPr>
                <w:b/>
              </w:rPr>
            </w:pPr>
          </w:p>
        </w:tc>
        <w:tc>
          <w:tcPr>
            <w:tcW w:w="567" w:type="dxa"/>
            <w:vAlign w:val="center"/>
          </w:tcPr>
          <w:p w14:paraId="7A92DAD1" w14:textId="77777777" w:rsidR="00CC1E04" w:rsidRPr="002F7B70" w:rsidRDefault="00CC1E04" w:rsidP="00CC1E04">
            <w:pPr>
              <w:pStyle w:val="TAC"/>
              <w:keepNext w:val="0"/>
              <w:keepLines w:val="0"/>
            </w:pPr>
            <w:r w:rsidRPr="002F7B70">
              <w:t>C</w:t>
            </w:r>
          </w:p>
        </w:tc>
        <w:tc>
          <w:tcPr>
            <w:tcW w:w="3402" w:type="dxa"/>
            <w:vAlign w:val="center"/>
          </w:tcPr>
          <w:p w14:paraId="6EE16B8D" w14:textId="5F7742FB" w:rsidR="00CC1E04" w:rsidRPr="002F7B70" w:rsidRDefault="00CC1E04" w:rsidP="00CC1E04">
            <w:pPr>
              <w:pStyle w:val="TAL"/>
              <w:keepNext w:val="0"/>
              <w:keepLines w:val="0"/>
            </w:pPr>
            <w:r w:rsidRPr="002F7B70">
              <w:t xml:space="preserve">Where </w:t>
            </w:r>
            <w:del w:id="1237" w:author="Dave - updates, from v1.3 to v2.0" w:date="2018-10-08T15:28:00Z">
              <w:r w:rsidRPr="00466830" w:rsidDel="006778B5">
                <w:delText>ICT</w:delText>
              </w:r>
            </w:del>
            <w:ins w:id="1238" w:author="Dave - updates, from v1.3 to v2.0" w:date="2018-10-08T15:28:00Z">
              <w:r w:rsidR="006778B5">
                <w:t>web content</w:t>
              </w:r>
            </w:ins>
            <w:r w:rsidRPr="002F7B70">
              <w:t xml:space="preserve"> provides two-way voice communication</w:t>
            </w:r>
          </w:p>
        </w:tc>
        <w:tc>
          <w:tcPr>
            <w:tcW w:w="1459" w:type="dxa"/>
            <w:gridSpan w:val="2"/>
            <w:vAlign w:val="center"/>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A306B3">
        <w:trPr>
          <w:cantSplit/>
          <w:jc w:val="center"/>
        </w:trPr>
        <w:tc>
          <w:tcPr>
            <w:tcW w:w="562" w:type="dxa"/>
            <w:vAlign w:val="center"/>
          </w:tcPr>
          <w:p w14:paraId="57841F7F" w14:textId="77777777" w:rsidR="00CC1E04" w:rsidRPr="002F7B70" w:rsidRDefault="00CC1E04" w:rsidP="00EB221D">
            <w:pPr>
              <w:pStyle w:val="TAC"/>
              <w:keepNext w:val="0"/>
              <w:keepLines w:val="0"/>
            </w:pPr>
            <w:r w:rsidRPr="002F7B70">
              <w:t>18</w:t>
            </w:r>
          </w:p>
        </w:tc>
        <w:tc>
          <w:tcPr>
            <w:tcW w:w="2694" w:type="dxa"/>
            <w:vAlign w:val="center"/>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25" w:type="dxa"/>
            <w:vAlign w:val="center"/>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8C9A715" w14:textId="77777777" w:rsidR="00CC1E04" w:rsidRPr="002F7B70" w:rsidRDefault="00CC1E04" w:rsidP="00CC1E04">
            <w:pPr>
              <w:pStyle w:val="TAL"/>
              <w:keepNext w:val="0"/>
              <w:keepLines w:val="0"/>
              <w:jc w:val="center"/>
            </w:pPr>
          </w:p>
        </w:tc>
        <w:tc>
          <w:tcPr>
            <w:tcW w:w="425" w:type="dxa"/>
            <w:vAlign w:val="center"/>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72642CDD" w14:textId="77777777" w:rsidR="00CC1E04" w:rsidRPr="002F7B70" w:rsidRDefault="00CC1E04" w:rsidP="00CC1E04">
            <w:pPr>
              <w:pStyle w:val="TAL"/>
              <w:keepNext w:val="0"/>
              <w:keepLines w:val="0"/>
              <w:jc w:val="center"/>
              <w:rPr>
                <w:b/>
              </w:rPr>
            </w:pPr>
          </w:p>
        </w:tc>
        <w:tc>
          <w:tcPr>
            <w:tcW w:w="567" w:type="dxa"/>
            <w:vAlign w:val="center"/>
          </w:tcPr>
          <w:p w14:paraId="081A0403" w14:textId="77777777" w:rsidR="00CC1E04" w:rsidRPr="002F7B70" w:rsidRDefault="00CC1E04" w:rsidP="00CC1E04">
            <w:pPr>
              <w:pStyle w:val="TAC"/>
              <w:keepNext w:val="0"/>
              <w:keepLines w:val="0"/>
            </w:pPr>
            <w:r w:rsidRPr="002F7B70">
              <w:t>C</w:t>
            </w:r>
          </w:p>
        </w:tc>
        <w:tc>
          <w:tcPr>
            <w:tcW w:w="3402" w:type="dxa"/>
            <w:vAlign w:val="center"/>
          </w:tcPr>
          <w:p w14:paraId="6918A5F4" w14:textId="71379BFD" w:rsidR="00CC1E04" w:rsidRPr="002F7B70" w:rsidRDefault="00CC1E04" w:rsidP="00CC1E04">
            <w:pPr>
              <w:pStyle w:val="TAL"/>
              <w:keepNext w:val="0"/>
              <w:keepLines w:val="0"/>
            </w:pPr>
            <w:r w:rsidRPr="002F7B70">
              <w:t xml:space="preserve">Where </w:t>
            </w:r>
            <w:del w:id="1239" w:author="Dave - updates, from v1.3 to v2.0" w:date="2018-10-08T15:28:00Z">
              <w:r w:rsidRPr="00466830" w:rsidDel="006778B5">
                <w:delText>ICT</w:delText>
              </w:r>
            </w:del>
            <w:ins w:id="1240" w:author="Dave - updates, from v1.3 to v2.0" w:date="2018-10-08T15:28:00Z">
              <w:r w:rsidR="006778B5">
                <w:t>web content</w:t>
              </w:r>
            </w:ins>
            <w:r w:rsidRPr="002F7B70">
              <w:t xml:space="preserve"> provides two-way voice communication</w:t>
            </w:r>
          </w:p>
        </w:tc>
        <w:tc>
          <w:tcPr>
            <w:tcW w:w="1459" w:type="dxa"/>
            <w:gridSpan w:val="2"/>
            <w:vAlign w:val="center"/>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A306B3">
        <w:trPr>
          <w:cantSplit/>
          <w:jc w:val="center"/>
        </w:trPr>
        <w:tc>
          <w:tcPr>
            <w:tcW w:w="562" w:type="dxa"/>
            <w:vAlign w:val="center"/>
          </w:tcPr>
          <w:p w14:paraId="433C2754" w14:textId="77777777" w:rsidR="00CC1E04" w:rsidRPr="002F7B70" w:rsidRDefault="00CC1E04" w:rsidP="00EB221D">
            <w:pPr>
              <w:pStyle w:val="TAC"/>
              <w:keepNext w:val="0"/>
              <w:keepLines w:val="0"/>
            </w:pPr>
            <w:r w:rsidRPr="002F7B70">
              <w:t>19</w:t>
            </w:r>
          </w:p>
        </w:tc>
        <w:tc>
          <w:tcPr>
            <w:tcW w:w="2694" w:type="dxa"/>
            <w:vAlign w:val="center"/>
          </w:tcPr>
          <w:p w14:paraId="75BD9608" w14:textId="77777777" w:rsidR="00CC1E04" w:rsidRPr="002F7B70" w:rsidRDefault="00CC1E04" w:rsidP="00CC1E04">
            <w:pPr>
              <w:pStyle w:val="TAC"/>
              <w:keepNext w:val="0"/>
              <w:keepLines w:val="0"/>
              <w:jc w:val="left"/>
            </w:pPr>
            <w:r w:rsidRPr="002F7B70">
              <w:t>7.1.1 Captioning playback</w:t>
            </w:r>
          </w:p>
        </w:tc>
        <w:tc>
          <w:tcPr>
            <w:tcW w:w="425" w:type="dxa"/>
            <w:vAlign w:val="center"/>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DC35829" w14:textId="77777777" w:rsidR="00CC1E04" w:rsidRPr="002F7B70" w:rsidRDefault="00CC1E04" w:rsidP="00CC1E04">
            <w:pPr>
              <w:pStyle w:val="TAL"/>
              <w:keepNext w:val="0"/>
              <w:keepLines w:val="0"/>
              <w:jc w:val="center"/>
            </w:pPr>
          </w:p>
        </w:tc>
        <w:tc>
          <w:tcPr>
            <w:tcW w:w="425" w:type="dxa"/>
            <w:vAlign w:val="center"/>
          </w:tcPr>
          <w:p w14:paraId="2A19FDDA" w14:textId="77777777" w:rsidR="00CC1E04" w:rsidRPr="002F7B70" w:rsidRDefault="00CC1E04" w:rsidP="00CC1E04">
            <w:pPr>
              <w:pStyle w:val="TAL"/>
              <w:keepNext w:val="0"/>
              <w:keepLines w:val="0"/>
              <w:jc w:val="center"/>
              <w:rPr>
                <w:b/>
              </w:rPr>
            </w:pPr>
          </w:p>
        </w:tc>
        <w:tc>
          <w:tcPr>
            <w:tcW w:w="426" w:type="dxa"/>
            <w:vAlign w:val="center"/>
          </w:tcPr>
          <w:p w14:paraId="422C6FAF" w14:textId="77777777" w:rsidR="00CC1E04" w:rsidRPr="002F7B70" w:rsidRDefault="00CC1E04" w:rsidP="00CC1E04">
            <w:pPr>
              <w:pStyle w:val="TAL"/>
              <w:keepNext w:val="0"/>
              <w:keepLines w:val="0"/>
              <w:jc w:val="center"/>
              <w:rPr>
                <w:b/>
              </w:rPr>
            </w:pPr>
          </w:p>
        </w:tc>
        <w:tc>
          <w:tcPr>
            <w:tcW w:w="567" w:type="dxa"/>
            <w:vAlign w:val="center"/>
          </w:tcPr>
          <w:p w14:paraId="3DC55E19" w14:textId="77777777" w:rsidR="00CC1E04" w:rsidRPr="002F7B70" w:rsidRDefault="00CC1E04" w:rsidP="00CC1E04">
            <w:pPr>
              <w:pStyle w:val="TAC"/>
              <w:keepNext w:val="0"/>
              <w:keepLines w:val="0"/>
            </w:pPr>
            <w:r w:rsidRPr="002F7B70">
              <w:t>C</w:t>
            </w:r>
          </w:p>
        </w:tc>
        <w:tc>
          <w:tcPr>
            <w:tcW w:w="3402" w:type="dxa"/>
            <w:vAlign w:val="center"/>
          </w:tcPr>
          <w:p w14:paraId="57B7B089" w14:textId="001301A1" w:rsidR="00CC1E04" w:rsidRPr="002F7B70" w:rsidRDefault="00CC1E04" w:rsidP="00CC1E04">
            <w:pPr>
              <w:pStyle w:val="TAL"/>
              <w:keepNext w:val="0"/>
              <w:keepLines w:val="0"/>
            </w:pPr>
            <w:r w:rsidRPr="002F7B70">
              <w:t xml:space="preserve">Where </w:t>
            </w:r>
            <w:del w:id="1241" w:author="Dave - updates, from v1.3 to v2.0" w:date="2018-10-08T15:28:00Z">
              <w:r w:rsidRPr="00466830" w:rsidDel="006778B5">
                <w:delText>ICT</w:delText>
              </w:r>
            </w:del>
            <w:ins w:id="1242" w:author="Dave - updates, from v1.3 to v2.0" w:date="2018-10-08T15:28:00Z">
              <w:r w:rsidR="006778B5">
                <w:t>web content</w:t>
              </w:r>
            </w:ins>
            <w:r w:rsidRPr="002F7B70">
              <w:t xml:space="preserve"> has video capabilities</w:t>
            </w:r>
          </w:p>
        </w:tc>
        <w:tc>
          <w:tcPr>
            <w:tcW w:w="1459" w:type="dxa"/>
            <w:gridSpan w:val="2"/>
            <w:vAlign w:val="center"/>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A306B3">
        <w:trPr>
          <w:cantSplit/>
          <w:jc w:val="center"/>
        </w:trPr>
        <w:tc>
          <w:tcPr>
            <w:tcW w:w="562" w:type="dxa"/>
            <w:vAlign w:val="center"/>
          </w:tcPr>
          <w:p w14:paraId="0D342F48" w14:textId="77777777" w:rsidR="00CC1E04" w:rsidRPr="002F7B70" w:rsidRDefault="00CC1E04" w:rsidP="00CC1E04">
            <w:pPr>
              <w:pStyle w:val="TAC"/>
              <w:keepNext w:val="0"/>
              <w:keepLines w:val="0"/>
            </w:pPr>
            <w:r w:rsidRPr="002F7B70">
              <w:t>20</w:t>
            </w:r>
          </w:p>
        </w:tc>
        <w:tc>
          <w:tcPr>
            <w:tcW w:w="2694" w:type="dxa"/>
            <w:vAlign w:val="center"/>
          </w:tcPr>
          <w:p w14:paraId="26069A86" w14:textId="77777777" w:rsidR="00CC1E04" w:rsidRPr="002F7B70" w:rsidRDefault="00CC1E04" w:rsidP="00CC1E04">
            <w:pPr>
              <w:pStyle w:val="TAC"/>
              <w:keepNext w:val="0"/>
              <w:keepLines w:val="0"/>
              <w:jc w:val="left"/>
            </w:pPr>
            <w:r w:rsidRPr="002F7B70">
              <w:t>7.1.2 Captioning synchronization</w:t>
            </w:r>
          </w:p>
        </w:tc>
        <w:tc>
          <w:tcPr>
            <w:tcW w:w="425" w:type="dxa"/>
            <w:vAlign w:val="center"/>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8F04FA2" w14:textId="77777777" w:rsidR="00CC1E04" w:rsidRPr="002F7B70" w:rsidRDefault="00CC1E04" w:rsidP="00CC1E04">
            <w:pPr>
              <w:pStyle w:val="TAL"/>
              <w:keepNext w:val="0"/>
              <w:keepLines w:val="0"/>
              <w:jc w:val="center"/>
            </w:pPr>
          </w:p>
        </w:tc>
        <w:tc>
          <w:tcPr>
            <w:tcW w:w="425" w:type="dxa"/>
            <w:vAlign w:val="center"/>
          </w:tcPr>
          <w:p w14:paraId="362BF988" w14:textId="77777777" w:rsidR="00CC1E04" w:rsidRPr="002F7B70" w:rsidRDefault="00CC1E04" w:rsidP="00CC1E04">
            <w:pPr>
              <w:pStyle w:val="TAL"/>
              <w:keepNext w:val="0"/>
              <w:keepLines w:val="0"/>
              <w:jc w:val="center"/>
              <w:rPr>
                <w:b/>
              </w:rPr>
            </w:pPr>
          </w:p>
        </w:tc>
        <w:tc>
          <w:tcPr>
            <w:tcW w:w="426" w:type="dxa"/>
            <w:vAlign w:val="center"/>
          </w:tcPr>
          <w:p w14:paraId="50109DAA" w14:textId="77777777" w:rsidR="00CC1E04" w:rsidRPr="002F7B70" w:rsidRDefault="00CC1E04" w:rsidP="00CC1E04">
            <w:pPr>
              <w:pStyle w:val="TAL"/>
              <w:keepNext w:val="0"/>
              <w:keepLines w:val="0"/>
              <w:jc w:val="center"/>
              <w:rPr>
                <w:b/>
              </w:rPr>
            </w:pPr>
          </w:p>
        </w:tc>
        <w:tc>
          <w:tcPr>
            <w:tcW w:w="567" w:type="dxa"/>
            <w:vAlign w:val="center"/>
          </w:tcPr>
          <w:p w14:paraId="287D52A2" w14:textId="77777777" w:rsidR="00CC1E04" w:rsidRPr="002F7B70" w:rsidRDefault="00CC1E04" w:rsidP="00CC1E04">
            <w:pPr>
              <w:pStyle w:val="TAC"/>
              <w:keepNext w:val="0"/>
              <w:keepLines w:val="0"/>
            </w:pPr>
            <w:r w:rsidRPr="002F7B70">
              <w:t>C</w:t>
            </w:r>
          </w:p>
        </w:tc>
        <w:tc>
          <w:tcPr>
            <w:tcW w:w="3402" w:type="dxa"/>
            <w:vAlign w:val="center"/>
          </w:tcPr>
          <w:p w14:paraId="6AD7DC74" w14:textId="2E1B5AE5" w:rsidR="00CC1E04" w:rsidRPr="002F7B70" w:rsidRDefault="00CC1E04" w:rsidP="00CC1E04">
            <w:pPr>
              <w:pStyle w:val="TAL"/>
              <w:keepNext w:val="0"/>
              <w:keepLines w:val="0"/>
            </w:pPr>
            <w:r w:rsidRPr="002F7B70">
              <w:t xml:space="preserve">Where </w:t>
            </w:r>
            <w:del w:id="1243" w:author="Dave - updates, from v1.3 to v2.0" w:date="2018-10-08T15:29:00Z">
              <w:r w:rsidRPr="00466830" w:rsidDel="006778B5">
                <w:delText>ICT</w:delText>
              </w:r>
            </w:del>
            <w:ins w:id="1244" w:author="Dave - updates, from v1.3 to v2.0" w:date="2018-10-08T15:29:00Z">
              <w:r w:rsidR="006778B5">
                <w:t>web content</w:t>
              </w:r>
            </w:ins>
            <w:r w:rsidRPr="002F7B70">
              <w:t xml:space="preserve"> has video capabilities</w:t>
            </w:r>
          </w:p>
        </w:tc>
        <w:tc>
          <w:tcPr>
            <w:tcW w:w="1459" w:type="dxa"/>
            <w:gridSpan w:val="2"/>
            <w:vAlign w:val="center"/>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A306B3">
        <w:trPr>
          <w:cantSplit/>
          <w:jc w:val="center"/>
        </w:trPr>
        <w:tc>
          <w:tcPr>
            <w:tcW w:w="562" w:type="dxa"/>
            <w:vAlign w:val="center"/>
          </w:tcPr>
          <w:p w14:paraId="64FE929B" w14:textId="77777777" w:rsidR="00CC1E04" w:rsidRPr="002F7B70" w:rsidRDefault="00CC1E04" w:rsidP="00CC1E04">
            <w:pPr>
              <w:pStyle w:val="TAC"/>
              <w:keepNext w:val="0"/>
              <w:keepLines w:val="0"/>
            </w:pPr>
            <w:r w:rsidRPr="002F7B70">
              <w:lastRenderedPageBreak/>
              <w:t>21</w:t>
            </w:r>
          </w:p>
        </w:tc>
        <w:tc>
          <w:tcPr>
            <w:tcW w:w="2694" w:type="dxa"/>
            <w:vAlign w:val="center"/>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25" w:type="dxa"/>
            <w:vAlign w:val="center"/>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2D737663" w14:textId="77777777" w:rsidR="00CC1E04" w:rsidRPr="002F7B70" w:rsidRDefault="00CC1E04" w:rsidP="00CC1E04">
            <w:pPr>
              <w:pStyle w:val="TAL"/>
              <w:keepNext w:val="0"/>
              <w:keepLines w:val="0"/>
              <w:jc w:val="center"/>
            </w:pPr>
          </w:p>
        </w:tc>
        <w:tc>
          <w:tcPr>
            <w:tcW w:w="425" w:type="dxa"/>
            <w:vAlign w:val="center"/>
          </w:tcPr>
          <w:p w14:paraId="41918CE8" w14:textId="77777777" w:rsidR="00CC1E04" w:rsidRPr="002F7B70" w:rsidRDefault="00CC1E04" w:rsidP="00CC1E04">
            <w:pPr>
              <w:pStyle w:val="TAL"/>
              <w:keepNext w:val="0"/>
              <w:keepLines w:val="0"/>
              <w:jc w:val="center"/>
              <w:rPr>
                <w:b/>
              </w:rPr>
            </w:pPr>
          </w:p>
        </w:tc>
        <w:tc>
          <w:tcPr>
            <w:tcW w:w="426" w:type="dxa"/>
            <w:vAlign w:val="center"/>
          </w:tcPr>
          <w:p w14:paraId="07D76B10" w14:textId="77777777" w:rsidR="00CC1E04" w:rsidRPr="002F7B70" w:rsidRDefault="00CC1E04" w:rsidP="00CC1E04">
            <w:pPr>
              <w:pStyle w:val="TAL"/>
              <w:keepNext w:val="0"/>
              <w:keepLines w:val="0"/>
              <w:jc w:val="center"/>
              <w:rPr>
                <w:b/>
              </w:rPr>
            </w:pPr>
          </w:p>
        </w:tc>
        <w:tc>
          <w:tcPr>
            <w:tcW w:w="567" w:type="dxa"/>
            <w:vAlign w:val="center"/>
          </w:tcPr>
          <w:p w14:paraId="6E3302ED" w14:textId="77777777" w:rsidR="00CC1E04" w:rsidRPr="002F7B70" w:rsidRDefault="00CC1E04" w:rsidP="00CC1E04">
            <w:pPr>
              <w:pStyle w:val="TAC"/>
              <w:keepNext w:val="0"/>
              <w:keepLines w:val="0"/>
            </w:pPr>
            <w:r w:rsidRPr="002F7B70">
              <w:t>C</w:t>
            </w:r>
          </w:p>
        </w:tc>
        <w:tc>
          <w:tcPr>
            <w:tcW w:w="3402" w:type="dxa"/>
            <w:vAlign w:val="center"/>
          </w:tcPr>
          <w:p w14:paraId="36042E31" w14:textId="367C8C2E" w:rsidR="00CC1E04" w:rsidRPr="002F7B70" w:rsidRDefault="00CC1E04" w:rsidP="00CC1E04">
            <w:pPr>
              <w:pStyle w:val="TAL"/>
              <w:keepNext w:val="0"/>
              <w:keepLines w:val="0"/>
            </w:pPr>
            <w:r w:rsidRPr="002F7B70">
              <w:t xml:space="preserve">Where </w:t>
            </w:r>
            <w:del w:id="1245" w:author="Dave - updates, from v1.3 to v2.0" w:date="2018-10-08T15:29:00Z">
              <w:r w:rsidRPr="00466830" w:rsidDel="006778B5">
                <w:delText>ICT</w:delText>
              </w:r>
            </w:del>
            <w:ins w:id="1246" w:author="Dave - updates, from v1.3 to v2.0" w:date="2018-10-08T15:29:00Z">
              <w:r w:rsidR="006778B5">
                <w:t>web content</w:t>
              </w:r>
            </w:ins>
            <w:r w:rsidRPr="002F7B70">
              <w:t xml:space="preserve"> has video capabilities</w:t>
            </w:r>
          </w:p>
        </w:tc>
        <w:tc>
          <w:tcPr>
            <w:tcW w:w="1459" w:type="dxa"/>
            <w:gridSpan w:val="2"/>
            <w:vAlign w:val="center"/>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A306B3">
        <w:trPr>
          <w:cantSplit/>
          <w:jc w:val="center"/>
        </w:trPr>
        <w:tc>
          <w:tcPr>
            <w:tcW w:w="562" w:type="dxa"/>
            <w:vAlign w:val="center"/>
          </w:tcPr>
          <w:p w14:paraId="654E3F82" w14:textId="77777777" w:rsidR="00CC1E04" w:rsidRPr="002F7B70" w:rsidRDefault="00CC1E04" w:rsidP="00CC1E04">
            <w:pPr>
              <w:pStyle w:val="TAC"/>
              <w:keepNext w:val="0"/>
              <w:keepLines w:val="0"/>
            </w:pPr>
            <w:r w:rsidRPr="002F7B70">
              <w:t>22</w:t>
            </w:r>
          </w:p>
        </w:tc>
        <w:tc>
          <w:tcPr>
            <w:tcW w:w="2694" w:type="dxa"/>
            <w:vAlign w:val="center"/>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25" w:type="dxa"/>
            <w:vAlign w:val="center"/>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06F4C8F" w14:textId="77777777" w:rsidR="00CC1E04" w:rsidRPr="002F7B70" w:rsidRDefault="00CC1E04" w:rsidP="00CC1E04">
            <w:pPr>
              <w:pStyle w:val="TAL"/>
              <w:keepNext w:val="0"/>
              <w:keepLines w:val="0"/>
              <w:jc w:val="center"/>
            </w:pPr>
          </w:p>
        </w:tc>
        <w:tc>
          <w:tcPr>
            <w:tcW w:w="425" w:type="dxa"/>
            <w:vAlign w:val="center"/>
          </w:tcPr>
          <w:p w14:paraId="08D8D242" w14:textId="77777777" w:rsidR="00CC1E04" w:rsidRPr="002F7B70" w:rsidRDefault="00CC1E04" w:rsidP="00CC1E04">
            <w:pPr>
              <w:pStyle w:val="TAL"/>
              <w:keepNext w:val="0"/>
              <w:keepLines w:val="0"/>
              <w:jc w:val="center"/>
              <w:rPr>
                <w:b/>
              </w:rPr>
            </w:pPr>
          </w:p>
        </w:tc>
        <w:tc>
          <w:tcPr>
            <w:tcW w:w="426" w:type="dxa"/>
            <w:vAlign w:val="center"/>
          </w:tcPr>
          <w:p w14:paraId="0106EC52" w14:textId="77777777" w:rsidR="00CC1E04" w:rsidRPr="002F7B70" w:rsidRDefault="00CC1E04" w:rsidP="00CC1E04">
            <w:pPr>
              <w:pStyle w:val="TAL"/>
              <w:keepNext w:val="0"/>
              <w:keepLines w:val="0"/>
              <w:jc w:val="center"/>
              <w:rPr>
                <w:b/>
              </w:rPr>
            </w:pPr>
          </w:p>
        </w:tc>
        <w:tc>
          <w:tcPr>
            <w:tcW w:w="567" w:type="dxa"/>
            <w:vAlign w:val="center"/>
          </w:tcPr>
          <w:p w14:paraId="01A4BE10" w14:textId="77777777" w:rsidR="00CC1E04" w:rsidRPr="002F7B70" w:rsidRDefault="00CC1E04" w:rsidP="00CC1E04">
            <w:pPr>
              <w:pStyle w:val="TAC"/>
              <w:keepNext w:val="0"/>
              <w:keepLines w:val="0"/>
            </w:pPr>
            <w:r w:rsidRPr="002F7B70">
              <w:t>C</w:t>
            </w:r>
          </w:p>
        </w:tc>
        <w:tc>
          <w:tcPr>
            <w:tcW w:w="3402" w:type="dxa"/>
            <w:vAlign w:val="center"/>
          </w:tcPr>
          <w:p w14:paraId="281C2F1A" w14:textId="5F382E41" w:rsidR="00CC1E04" w:rsidRPr="002F7B70" w:rsidRDefault="00CC1E04" w:rsidP="00CC1E04">
            <w:pPr>
              <w:pStyle w:val="TAL"/>
              <w:keepNext w:val="0"/>
              <w:keepLines w:val="0"/>
            </w:pPr>
            <w:r w:rsidRPr="002F7B70">
              <w:t xml:space="preserve">Where </w:t>
            </w:r>
            <w:del w:id="1247" w:author="Dave - updates, from v1.3 to v2.0" w:date="2018-10-08T15:29:00Z">
              <w:r w:rsidRPr="00466830" w:rsidDel="006778B5">
                <w:delText>ICT</w:delText>
              </w:r>
            </w:del>
            <w:ins w:id="1248" w:author="Dave - updates, from v1.3 to v2.0" w:date="2018-10-08T15:29:00Z">
              <w:r w:rsidR="006778B5">
                <w:t>web content</w:t>
              </w:r>
            </w:ins>
            <w:r w:rsidRPr="002F7B70">
              <w:t xml:space="preserve"> has video capabilities</w:t>
            </w:r>
          </w:p>
        </w:tc>
        <w:tc>
          <w:tcPr>
            <w:tcW w:w="1459" w:type="dxa"/>
            <w:gridSpan w:val="2"/>
            <w:vAlign w:val="center"/>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A306B3">
        <w:trPr>
          <w:cantSplit/>
          <w:jc w:val="center"/>
        </w:trPr>
        <w:tc>
          <w:tcPr>
            <w:tcW w:w="562" w:type="dxa"/>
            <w:vAlign w:val="center"/>
          </w:tcPr>
          <w:p w14:paraId="2CD5C8CA" w14:textId="77777777" w:rsidR="00CC1E04" w:rsidRPr="002F7B70" w:rsidRDefault="00CC1E04" w:rsidP="00CC1E04">
            <w:pPr>
              <w:pStyle w:val="TAC"/>
              <w:keepNext w:val="0"/>
              <w:keepLines w:val="0"/>
            </w:pPr>
            <w:r w:rsidRPr="002F7B70">
              <w:t>23</w:t>
            </w:r>
          </w:p>
        </w:tc>
        <w:tc>
          <w:tcPr>
            <w:tcW w:w="2694" w:type="dxa"/>
            <w:vAlign w:val="center"/>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25" w:type="dxa"/>
            <w:vAlign w:val="center"/>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9F9705" w14:textId="77777777" w:rsidR="00CC1E04" w:rsidRPr="002F7B70" w:rsidRDefault="00CC1E04" w:rsidP="00CC1E04">
            <w:pPr>
              <w:pStyle w:val="TAL"/>
              <w:keepNext w:val="0"/>
              <w:keepLines w:val="0"/>
              <w:jc w:val="center"/>
            </w:pPr>
          </w:p>
        </w:tc>
        <w:tc>
          <w:tcPr>
            <w:tcW w:w="425" w:type="dxa"/>
            <w:vAlign w:val="center"/>
          </w:tcPr>
          <w:p w14:paraId="2C71825E" w14:textId="77777777" w:rsidR="00CC1E04" w:rsidRPr="002F7B70" w:rsidRDefault="00CC1E04" w:rsidP="00CC1E04">
            <w:pPr>
              <w:pStyle w:val="TAL"/>
              <w:keepNext w:val="0"/>
              <w:keepLines w:val="0"/>
              <w:jc w:val="center"/>
              <w:rPr>
                <w:b/>
              </w:rPr>
            </w:pPr>
          </w:p>
        </w:tc>
        <w:tc>
          <w:tcPr>
            <w:tcW w:w="426" w:type="dxa"/>
            <w:vAlign w:val="center"/>
          </w:tcPr>
          <w:p w14:paraId="19A32B0A" w14:textId="77777777" w:rsidR="00CC1E04" w:rsidRPr="002F7B70" w:rsidRDefault="00CC1E04" w:rsidP="00CC1E04">
            <w:pPr>
              <w:pStyle w:val="TAL"/>
              <w:keepNext w:val="0"/>
              <w:keepLines w:val="0"/>
              <w:jc w:val="center"/>
              <w:rPr>
                <w:b/>
              </w:rPr>
            </w:pPr>
          </w:p>
        </w:tc>
        <w:tc>
          <w:tcPr>
            <w:tcW w:w="567" w:type="dxa"/>
            <w:vAlign w:val="center"/>
          </w:tcPr>
          <w:p w14:paraId="23B6DEC6" w14:textId="77777777" w:rsidR="00CC1E04" w:rsidRPr="002F7B70" w:rsidRDefault="00CC1E04" w:rsidP="00CC1E04">
            <w:pPr>
              <w:pStyle w:val="TAC"/>
              <w:keepNext w:val="0"/>
              <w:keepLines w:val="0"/>
            </w:pPr>
            <w:r w:rsidRPr="002F7B70">
              <w:t>C</w:t>
            </w:r>
          </w:p>
        </w:tc>
        <w:tc>
          <w:tcPr>
            <w:tcW w:w="3402" w:type="dxa"/>
            <w:vAlign w:val="center"/>
          </w:tcPr>
          <w:p w14:paraId="398D17FD" w14:textId="6B746729" w:rsidR="00CC1E04" w:rsidRPr="002F7B70" w:rsidRDefault="00CC1E04" w:rsidP="00CC1E04">
            <w:pPr>
              <w:pStyle w:val="TAL"/>
              <w:keepNext w:val="0"/>
              <w:keepLines w:val="0"/>
            </w:pPr>
            <w:r w:rsidRPr="002F7B70">
              <w:t xml:space="preserve">Where </w:t>
            </w:r>
            <w:del w:id="1249" w:author="Dave - updates, from v1.3 to v2.0" w:date="2018-10-08T15:29:00Z">
              <w:r w:rsidRPr="00466830" w:rsidDel="006778B5">
                <w:delText>ICT</w:delText>
              </w:r>
            </w:del>
            <w:ins w:id="1250" w:author="Dave - updates, from v1.3 to v2.0" w:date="2018-10-08T15:29:00Z">
              <w:r w:rsidR="006778B5">
                <w:t>web content</w:t>
              </w:r>
            </w:ins>
            <w:r w:rsidRPr="002F7B70">
              <w:t xml:space="preserve"> has video capabilities</w:t>
            </w:r>
          </w:p>
        </w:tc>
        <w:tc>
          <w:tcPr>
            <w:tcW w:w="1459" w:type="dxa"/>
            <w:gridSpan w:val="2"/>
            <w:vAlign w:val="center"/>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A306B3">
        <w:trPr>
          <w:cantSplit/>
          <w:jc w:val="center"/>
        </w:trPr>
        <w:tc>
          <w:tcPr>
            <w:tcW w:w="562" w:type="dxa"/>
            <w:vAlign w:val="center"/>
          </w:tcPr>
          <w:p w14:paraId="28CD48FE" w14:textId="77777777" w:rsidR="00CC1E04" w:rsidRPr="002F7B70" w:rsidRDefault="00CC1E04" w:rsidP="00CC1E04">
            <w:pPr>
              <w:pStyle w:val="TAC"/>
              <w:keepNext w:val="0"/>
              <w:keepLines w:val="0"/>
            </w:pPr>
            <w:r w:rsidRPr="002F7B70">
              <w:t>24</w:t>
            </w:r>
          </w:p>
        </w:tc>
        <w:tc>
          <w:tcPr>
            <w:tcW w:w="2694" w:type="dxa"/>
            <w:vAlign w:val="center"/>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25" w:type="dxa"/>
            <w:vAlign w:val="center"/>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D6B85E9" w14:textId="77777777" w:rsidR="00CC1E04" w:rsidRPr="002F7B70" w:rsidRDefault="00CC1E04" w:rsidP="00CC1E04">
            <w:pPr>
              <w:pStyle w:val="TAL"/>
              <w:keepNext w:val="0"/>
              <w:keepLines w:val="0"/>
              <w:jc w:val="center"/>
            </w:pPr>
          </w:p>
        </w:tc>
        <w:tc>
          <w:tcPr>
            <w:tcW w:w="425" w:type="dxa"/>
            <w:vAlign w:val="center"/>
          </w:tcPr>
          <w:p w14:paraId="30FD133D" w14:textId="77777777" w:rsidR="00CC1E04" w:rsidRPr="002F7B70" w:rsidRDefault="00CC1E04" w:rsidP="00CC1E04">
            <w:pPr>
              <w:pStyle w:val="TAL"/>
              <w:keepNext w:val="0"/>
              <w:keepLines w:val="0"/>
              <w:jc w:val="center"/>
              <w:rPr>
                <w:b/>
              </w:rPr>
            </w:pPr>
          </w:p>
        </w:tc>
        <w:tc>
          <w:tcPr>
            <w:tcW w:w="426" w:type="dxa"/>
            <w:vAlign w:val="center"/>
          </w:tcPr>
          <w:p w14:paraId="77D7CB98" w14:textId="77777777" w:rsidR="00CC1E04" w:rsidRPr="002F7B70" w:rsidRDefault="00CC1E04" w:rsidP="00CC1E04">
            <w:pPr>
              <w:pStyle w:val="TAL"/>
              <w:keepNext w:val="0"/>
              <w:keepLines w:val="0"/>
              <w:jc w:val="center"/>
              <w:rPr>
                <w:b/>
              </w:rPr>
            </w:pPr>
          </w:p>
        </w:tc>
        <w:tc>
          <w:tcPr>
            <w:tcW w:w="567" w:type="dxa"/>
            <w:vAlign w:val="center"/>
          </w:tcPr>
          <w:p w14:paraId="2CAA8E84" w14:textId="77777777" w:rsidR="00CC1E04" w:rsidRPr="002F7B70" w:rsidRDefault="00CC1E04" w:rsidP="00CC1E04">
            <w:pPr>
              <w:pStyle w:val="TAC"/>
              <w:keepNext w:val="0"/>
              <w:keepLines w:val="0"/>
            </w:pPr>
            <w:r w:rsidRPr="002F7B70">
              <w:t>C</w:t>
            </w:r>
          </w:p>
        </w:tc>
        <w:tc>
          <w:tcPr>
            <w:tcW w:w="3402" w:type="dxa"/>
            <w:vAlign w:val="center"/>
          </w:tcPr>
          <w:p w14:paraId="262A2104" w14:textId="0AB9ABA0" w:rsidR="00CC1E04" w:rsidRPr="002F7B70" w:rsidRDefault="00CC1E04" w:rsidP="00CC1E04">
            <w:pPr>
              <w:pStyle w:val="TAL"/>
              <w:keepNext w:val="0"/>
              <w:keepLines w:val="0"/>
            </w:pPr>
            <w:r w:rsidRPr="002F7B70">
              <w:t xml:space="preserve">Where </w:t>
            </w:r>
            <w:del w:id="1251" w:author="Dave - updates, from v1.3 to v2.0" w:date="2018-10-08T15:29:00Z">
              <w:r w:rsidRPr="00466830" w:rsidDel="006778B5">
                <w:delText>ICT</w:delText>
              </w:r>
            </w:del>
            <w:ins w:id="1252" w:author="Dave - updates, from v1.3 to v2.0" w:date="2018-10-08T15:29:00Z">
              <w:r w:rsidR="006778B5">
                <w:t>web content</w:t>
              </w:r>
            </w:ins>
            <w:r w:rsidRPr="002F7B70">
              <w:t xml:space="preserve"> has video capabilities</w:t>
            </w:r>
          </w:p>
        </w:tc>
        <w:tc>
          <w:tcPr>
            <w:tcW w:w="1459" w:type="dxa"/>
            <w:gridSpan w:val="2"/>
            <w:vAlign w:val="center"/>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A306B3">
        <w:trPr>
          <w:cantSplit/>
          <w:jc w:val="center"/>
        </w:trPr>
        <w:tc>
          <w:tcPr>
            <w:tcW w:w="562" w:type="dxa"/>
            <w:vAlign w:val="center"/>
          </w:tcPr>
          <w:p w14:paraId="2648ACED" w14:textId="77777777" w:rsidR="00CC1E04" w:rsidRPr="002F7B70" w:rsidRDefault="00CC1E04" w:rsidP="00CC1E04">
            <w:pPr>
              <w:pStyle w:val="TAC"/>
              <w:keepNext w:val="0"/>
              <w:keepLines w:val="0"/>
            </w:pPr>
            <w:r w:rsidRPr="002F7B70">
              <w:t>25</w:t>
            </w:r>
          </w:p>
        </w:tc>
        <w:tc>
          <w:tcPr>
            <w:tcW w:w="2694" w:type="dxa"/>
            <w:vAlign w:val="center"/>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25" w:type="dxa"/>
            <w:vAlign w:val="center"/>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B1A3C1D" w14:textId="77777777" w:rsidR="00CC1E04" w:rsidRPr="002F7B70" w:rsidRDefault="00CC1E04" w:rsidP="00CC1E04">
            <w:pPr>
              <w:pStyle w:val="TAL"/>
              <w:keepNext w:val="0"/>
              <w:keepLines w:val="0"/>
              <w:jc w:val="center"/>
            </w:pPr>
            <w:r w:rsidRPr="002F7B70">
              <w:sym w:font="Wingdings" w:char="F0FC"/>
            </w:r>
          </w:p>
        </w:tc>
        <w:tc>
          <w:tcPr>
            <w:tcW w:w="425" w:type="dxa"/>
            <w:vAlign w:val="center"/>
          </w:tcPr>
          <w:p w14:paraId="48810D6F" w14:textId="77777777" w:rsidR="00CC1E04" w:rsidRPr="002F7B70" w:rsidRDefault="00CC1E04" w:rsidP="00CC1E04">
            <w:pPr>
              <w:pStyle w:val="TAL"/>
              <w:keepNext w:val="0"/>
              <w:keepLines w:val="0"/>
              <w:jc w:val="center"/>
              <w:rPr>
                <w:b/>
              </w:rPr>
            </w:pPr>
          </w:p>
        </w:tc>
        <w:tc>
          <w:tcPr>
            <w:tcW w:w="426" w:type="dxa"/>
            <w:vAlign w:val="center"/>
          </w:tcPr>
          <w:p w14:paraId="19ED408E" w14:textId="77777777" w:rsidR="00CC1E04" w:rsidRPr="002F7B70" w:rsidRDefault="00CC1E04" w:rsidP="00CC1E04">
            <w:pPr>
              <w:pStyle w:val="TAL"/>
              <w:keepNext w:val="0"/>
              <w:keepLines w:val="0"/>
              <w:jc w:val="center"/>
              <w:rPr>
                <w:b/>
              </w:rPr>
            </w:pPr>
          </w:p>
        </w:tc>
        <w:tc>
          <w:tcPr>
            <w:tcW w:w="567" w:type="dxa"/>
            <w:vAlign w:val="center"/>
          </w:tcPr>
          <w:p w14:paraId="3DD24A46" w14:textId="77777777" w:rsidR="00CC1E04" w:rsidRPr="002F7B70" w:rsidRDefault="00CC1E04" w:rsidP="00CC1E04">
            <w:pPr>
              <w:pStyle w:val="TAC"/>
              <w:keepNext w:val="0"/>
              <w:keepLines w:val="0"/>
            </w:pPr>
            <w:r w:rsidRPr="002F7B70">
              <w:t>C</w:t>
            </w:r>
          </w:p>
        </w:tc>
        <w:tc>
          <w:tcPr>
            <w:tcW w:w="3402" w:type="dxa"/>
            <w:vAlign w:val="center"/>
          </w:tcPr>
          <w:p w14:paraId="47782C3B" w14:textId="7F1BFA88" w:rsidR="00CC1E04" w:rsidRPr="002F7B70" w:rsidRDefault="00CC1E04" w:rsidP="00CC1E04">
            <w:pPr>
              <w:pStyle w:val="TAL"/>
              <w:keepNext w:val="0"/>
              <w:keepLines w:val="0"/>
            </w:pPr>
            <w:r w:rsidRPr="002F7B70">
              <w:t xml:space="preserve">Where </w:t>
            </w:r>
            <w:del w:id="1253" w:author="Dave - updates, from v1.3 to v2.0" w:date="2018-10-08T15:29:00Z">
              <w:r w:rsidRPr="00466830" w:rsidDel="006778B5">
                <w:delText>ICT</w:delText>
              </w:r>
            </w:del>
            <w:ins w:id="1254" w:author="Dave - updates, from v1.3 to v2.0" w:date="2018-10-08T15:29:00Z">
              <w:r w:rsidR="006778B5">
                <w:t>web content</w:t>
              </w:r>
            </w:ins>
            <w:r w:rsidRPr="002F7B70">
              <w:t xml:space="preserve"> has video capabilities</w:t>
            </w:r>
          </w:p>
        </w:tc>
        <w:tc>
          <w:tcPr>
            <w:tcW w:w="1459" w:type="dxa"/>
            <w:gridSpan w:val="2"/>
            <w:vAlign w:val="center"/>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A306B3">
        <w:trPr>
          <w:cantSplit/>
          <w:jc w:val="center"/>
        </w:trPr>
        <w:tc>
          <w:tcPr>
            <w:tcW w:w="562" w:type="dxa"/>
            <w:vAlign w:val="center"/>
          </w:tcPr>
          <w:p w14:paraId="5A44BEAA" w14:textId="77777777" w:rsidR="00CC1E04" w:rsidRPr="002F7B70" w:rsidRDefault="00CC1E04" w:rsidP="00CC1E04">
            <w:pPr>
              <w:pStyle w:val="TAC"/>
              <w:keepNext w:val="0"/>
              <w:keepLines w:val="0"/>
            </w:pPr>
            <w:r w:rsidRPr="002F7B70">
              <w:t>26</w:t>
            </w:r>
          </w:p>
        </w:tc>
        <w:tc>
          <w:tcPr>
            <w:tcW w:w="2694" w:type="dxa"/>
            <w:vAlign w:val="center"/>
          </w:tcPr>
          <w:p w14:paraId="1A5370D4" w14:textId="5D43427A"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ins w:id="1255" w:author="Dave - updates, from v1.3 to v2.0" w:date="2018-10-08T15:08:00Z">
              <w:r w:rsidR="002E7A3E">
                <w:t xml:space="preserve"> *</w:t>
              </w:r>
            </w:ins>
          </w:p>
        </w:tc>
        <w:tc>
          <w:tcPr>
            <w:tcW w:w="425" w:type="dxa"/>
            <w:vAlign w:val="center"/>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69D7151B" w14:textId="77777777" w:rsidR="00CC1E04" w:rsidRPr="002F7B70" w:rsidRDefault="00CC1E04" w:rsidP="00CC1E04">
            <w:pPr>
              <w:pStyle w:val="TAL"/>
              <w:keepNext w:val="0"/>
              <w:keepLines w:val="0"/>
              <w:jc w:val="center"/>
            </w:pPr>
          </w:p>
        </w:tc>
        <w:tc>
          <w:tcPr>
            <w:tcW w:w="425" w:type="dxa"/>
            <w:vAlign w:val="center"/>
          </w:tcPr>
          <w:p w14:paraId="7B51A271" w14:textId="77777777" w:rsidR="00CC1E04" w:rsidRPr="002F7B70" w:rsidRDefault="00CC1E04" w:rsidP="00CC1E04">
            <w:pPr>
              <w:pStyle w:val="TAL"/>
              <w:keepNext w:val="0"/>
              <w:keepLines w:val="0"/>
              <w:jc w:val="center"/>
              <w:rPr>
                <w:b/>
              </w:rPr>
            </w:pPr>
          </w:p>
        </w:tc>
        <w:tc>
          <w:tcPr>
            <w:tcW w:w="426" w:type="dxa"/>
            <w:vAlign w:val="center"/>
          </w:tcPr>
          <w:p w14:paraId="05D1D000" w14:textId="77777777" w:rsidR="00CC1E04" w:rsidRPr="002F7B70" w:rsidRDefault="00CC1E04" w:rsidP="00CC1E04">
            <w:pPr>
              <w:pStyle w:val="TAL"/>
              <w:keepNext w:val="0"/>
              <w:keepLines w:val="0"/>
              <w:jc w:val="center"/>
              <w:rPr>
                <w:b/>
              </w:rPr>
            </w:pPr>
          </w:p>
        </w:tc>
        <w:tc>
          <w:tcPr>
            <w:tcW w:w="567" w:type="dxa"/>
            <w:vAlign w:val="center"/>
          </w:tcPr>
          <w:p w14:paraId="5D2548B8" w14:textId="77777777" w:rsidR="00CC1E04" w:rsidRPr="002F7B70" w:rsidRDefault="00CC1E04" w:rsidP="00CC1E04">
            <w:pPr>
              <w:pStyle w:val="TAC"/>
              <w:keepNext w:val="0"/>
              <w:keepLines w:val="0"/>
            </w:pPr>
            <w:r w:rsidRPr="002F7B70">
              <w:t>U</w:t>
            </w:r>
          </w:p>
        </w:tc>
        <w:tc>
          <w:tcPr>
            <w:tcW w:w="3402" w:type="dxa"/>
            <w:vAlign w:val="center"/>
          </w:tcPr>
          <w:p w14:paraId="7A63A7F0" w14:textId="77777777" w:rsidR="00CC1E04" w:rsidRPr="002F7B70" w:rsidRDefault="00CC1E04" w:rsidP="00CC1E04">
            <w:pPr>
              <w:pStyle w:val="TAL"/>
              <w:keepNext w:val="0"/>
              <w:keepLines w:val="0"/>
            </w:pPr>
          </w:p>
        </w:tc>
        <w:tc>
          <w:tcPr>
            <w:tcW w:w="1459" w:type="dxa"/>
            <w:gridSpan w:val="2"/>
            <w:vAlign w:val="center"/>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CC1E04" w:rsidRPr="002F7B70" w14:paraId="38366876" w14:textId="77777777" w:rsidTr="00A306B3">
        <w:trPr>
          <w:cantSplit/>
          <w:jc w:val="center"/>
        </w:trPr>
        <w:tc>
          <w:tcPr>
            <w:tcW w:w="562" w:type="dxa"/>
            <w:vAlign w:val="center"/>
          </w:tcPr>
          <w:p w14:paraId="16243F01" w14:textId="77777777" w:rsidR="00CC1E04" w:rsidRPr="002F7B70" w:rsidRDefault="00CC1E04" w:rsidP="00CC1E04">
            <w:pPr>
              <w:pStyle w:val="TAC"/>
              <w:keepNext w:val="0"/>
              <w:keepLines w:val="0"/>
            </w:pPr>
            <w:r w:rsidRPr="002F7B70">
              <w:t>27</w:t>
            </w:r>
          </w:p>
        </w:tc>
        <w:tc>
          <w:tcPr>
            <w:tcW w:w="2694" w:type="dxa"/>
            <w:vAlign w:val="center"/>
          </w:tcPr>
          <w:p w14:paraId="0791BA4C" w14:textId="32AF715E" w:rsidR="00CC1E04" w:rsidRPr="002F7B70" w:rsidRDefault="00CC1E04" w:rsidP="00CC1E04">
            <w:pPr>
              <w:pStyle w:val="TAC"/>
              <w:keepNext w:val="0"/>
              <w:keepLines w:val="0"/>
              <w:jc w:val="left"/>
            </w:pPr>
            <w:r w:rsidRPr="002F7B70">
              <w:t>9.</w:t>
            </w:r>
            <w:r w:rsidR="002B7B4F" w:rsidRPr="002F7B70">
              <w:t>1</w:t>
            </w:r>
            <w:r w:rsidRPr="002F7B70">
              <w:t>.2</w:t>
            </w:r>
            <w:r w:rsidR="002B7B4F" w:rsidRPr="002F7B70">
              <w:t>.1</w:t>
            </w:r>
            <w:r w:rsidR="00F962B7" w:rsidRPr="002F7B70">
              <w:t xml:space="preserve"> </w:t>
            </w:r>
            <w:r w:rsidRPr="002F7B70">
              <w:t>Audio-only and video-only (</w:t>
            </w:r>
            <w:r w:rsidR="00846BF0">
              <w:t>pre-recorded</w:t>
            </w:r>
            <w:r w:rsidRPr="002F7B70">
              <w:t>)</w:t>
            </w:r>
            <w:ins w:id="1256" w:author="Dave - updates, from v1.3 to v2.0" w:date="2018-10-08T15:08:00Z">
              <w:r w:rsidR="002E7A3E">
                <w:t xml:space="preserve"> *</w:t>
              </w:r>
            </w:ins>
          </w:p>
        </w:tc>
        <w:tc>
          <w:tcPr>
            <w:tcW w:w="425" w:type="dxa"/>
            <w:vAlign w:val="center"/>
          </w:tcPr>
          <w:p w14:paraId="7CA4A5A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74B88C" w14:textId="77777777" w:rsidR="00CC1E04" w:rsidRPr="002F7B70" w:rsidRDefault="00CC1E04" w:rsidP="00CC1E04">
            <w:pPr>
              <w:pStyle w:val="TAL"/>
              <w:keepNext w:val="0"/>
              <w:keepLines w:val="0"/>
              <w:jc w:val="center"/>
            </w:pPr>
          </w:p>
        </w:tc>
        <w:tc>
          <w:tcPr>
            <w:tcW w:w="425" w:type="dxa"/>
            <w:vAlign w:val="center"/>
          </w:tcPr>
          <w:p w14:paraId="3FD8BB3C" w14:textId="77777777" w:rsidR="00CC1E04" w:rsidRPr="002F7B70" w:rsidRDefault="00CC1E04" w:rsidP="00CC1E04">
            <w:pPr>
              <w:pStyle w:val="TAL"/>
              <w:keepNext w:val="0"/>
              <w:keepLines w:val="0"/>
              <w:jc w:val="center"/>
              <w:rPr>
                <w:b/>
              </w:rPr>
            </w:pPr>
          </w:p>
        </w:tc>
        <w:tc>
          <w:tcPr>
            <w:tcW w:w="426" w:type="dxa"/>
            <w:vAlign w:val="center"/>
          </w:tcPr>
          <w:p w14:paraId="7893C79B" w14:textId="77777777" w:rsidR="00CC1E04" w:rsidRPr="002F7B70" w:rsidRDefault="00CC1E04" w:rsidP="00CC1E04">
            <w:pPr>
              <w:pStyle w:val="TAL"/>
              <w:keepNext w:val="0"/>
              <w:keepLines w:val="0"/>
              <w:jc w:val="center"/>
              <w:rPr>
                <w:b/>
              </w:rPr>
            </w:pPr>
          </w:p>
        </w:tc>
        <w:tc>
          <w:tcPr>
            <w:tcW w:w="567" w:type="dxa"/>
            <w:vAlign w:val="center"/>
          </w:tcPr>
          <w:p w14:paraId="585D8B34" w14:textId="77777777" w:rsidR="00CC1E04" w:rsidRPr="002F7B70" w:rsidRDefault="00CC1E04" w:rsidP="00CC1E04">
            <w:pPr>
              <w:pStyle w:val="TAC"/>
              <w:keepNext w:val="0"/>
              <w:keepLines w:val="0"/>
            </w:pPr>
            <w:r w:rsidRPr="002F7B70">
              <w:t>U</w:t>
            </w:r>
          </w:p>
        </w:tc>
        <w:tc>
          <w:tcPr>
            <w:tcW w:w="3402" w:type="dxa"/>
            <w:vAlign w:val="center"/>
          </w:tcPr>
          <w:p w14:paraId="17B23A83" w14:textId="77777777" w:rsidR="00CC1E04" w:rsidRPr="002F7B70" w:rsidRDefault="00CC1E04" w:rsidP="00CC1E04">
            <w:pPr>
              <w:pStyle w:val="TAL"/>
              <w:keepNext w:val="0"/>
              <w:keepLines w:val="0"/>
            </w:pPr>
          </w:p>
        </w:tc>
        <w:tc>
          <w:tcPr>
            <w:tcW w:w="1459" w:type="dxa"/>
            <w:gridSpan w:val="2"/>
            <w:vAlign w:val="center"/>
          </w:tcPr>
          <w:p w14:paraId="2B7B674B" w14:textId="7B63E515"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2</w:t>
            </w:r>
            <w:r w:rsidR="002B7B4F" w:rsidRPr="002F7B70">
              <w:t>.1</w:t>
            </w:r>
          </w:p>
        </w:tc>
      </w:tr>
      <w:tr w:rsidR="002B7B4F" w:rsidRPr="002F7B70" w14:paraId="40F09FC3" w14:textId="77777777" w:rsidTr="00A306B3">
        <w:trPr>
          <w:cantSplit/>
          <w:jc w:val="center"/>
        </w:trPr>
        <w:tc>
          <w:tcPr>
            <w:tcW w:w="562" w:type="dxa"/>
            <w:vAlign w:val="center"/>
          </w:tcPr>
          <w:p w14:paraId="1A5243E5" w14:textId="77777777" w:rsidR="002B7B4F" w:rsidRPr="002F7B70" w:rsidRDefault="002B7B4F" w:rsidP="002B7B4F">
            <w:pPr>
              <w:pStyle w:val="TAC"/>
              <w:keepNext w:val="0"/>
              <w:keepLines w:val="0"/>
            </w:pPr>
            <w:r w:rsidRPr="002F7B70">
              <w:t>28</w:t>
            </w:r>
          </w:p>
        </w:tc>
        <w:tc>
          <w:tcPr>
            <w:tcW w:w="2694" w:type="dxa"/>
            <w:vAlign w:val="center"/>
          </w:tcPr>
          <w:p w14:paraId="6103778A" w14:textId="0E5284E8" w:rsidR="002B7B4F" w:rsidRPr="002F7B70" w:rsidRDefault="002B7B4F" w:rsidP="002B7B4F">
            <w:pPr>
              <w:pStyle w:val="TAC"/>
              <w:keepNext w:val="0"/>
              <w:keepLines w:val="0"/>
              <w:jc w:val="left"/>
            </w:pPr>
            <w:r w:rsidRPr="002F7B70">
              <w:t>9.1.2.2 Captions (</w:t>
            </w:r>
            <w:r w:rsidR="00846BF0">
              <w:t>pre-recorded</w:t>
            </w:r>
            <w:r w:rsidRPr="002F7B70">
              <w:t>)</w:t>
            </w:r>
            <w:ins w:id="1257" w:author="Dave - updates, from v1.3 to v2.0" w:date="2018-10-08T15:08:00Z">
              <w:r w:rsidR="002E7A3E">
                <w:t xml:space="preserve"> *</w:t>
              </w:r>
            </w:ins>
          </w:p>
        </w:tc>
        <w:tc>
          <w:tcPr>
            <w:tcW w:w="425" w:type="dxa"/>
            <w:vAlign w:val="center"/>
          </w:tcPr>
          <w:p w14:paraId="5D0DD0AF"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760BA476" w14:textId="77777777" w:rsidR="002B7B4F" w:rsidRPr="002F7B70" w:rsidRDefault="002B7B4F" w:rsidP="002B7B4F">
            <w:pPr>
              <w:pStyle w:val="TAL"/>
              <w:keepNext w:val="0"/>
              <w:keepLines w:val="0"/>
              <w:jc w:val="center"/>
            </w:pPr>
          </w:p>
        </w:tc>
        <w:tc>
          <w:tcPr>
            <w:tcW w:w="425" w:type="dxa"/>
            <w:vAlign w:val="center"/>
          </w:tcPr>
          <w:p w14:paraId="37B1295F" w14:textId="77777777" w:rsidR="002B7B4F" w:rsidRPr="002F7B70" w:rsidRDefault="002B7B4F" w:rsidP="002B7B4F">
            <w:pPr>
              <w:pStyle w:val="TAL"/>
              <w:keepNext w:val="0"/>
              <w:keepLines w:val="0"/>
              <w:jc w:val="center"/>
              <w:rPr>
                <w:b/>
              </w:rPr>
            </w:pPr>
          </w:p>
        </w:tc>
        <w:tc>
          <w:tcPr>
            <w:tcW w:w="426" w:type="dxa"/>
            <w:vAlign w:val="center"/>
          </w:tcPr>
          <w:p w14:paraId="228CE792" w14:textId="77777777" w:rsidR="002B7B4F" w:rsidRPr="002F7B70" w:rsidRDefault="002B7B4F" w:rsidP="002B7B4F">
            <w:pPr>
              <w:pStyle w:val="TAL"/>
              <w:keepNext w:val="0"/>
              <w:keepLines w:val="0"/>
              <w:jc w:val="center"/>
              <w:rPr>
                <w:b/>
              </w:rPr>
            </w:pPr>
          </w:p>
        </w:tc>
        <w:tc>
          <w:tcPr>
            <w:tcW w:w="567" w:type="dxa"/>
            <w:vAlign w:val="center"/>
          </w:tcPr>
          <w:p w14:paraId="129C9F83" w14:textId="77777777" w:rsidR="002B7B4F" w:rsidRPr="002F7B70" w:rsidRDefault="002B7B4F" w:rsidP="002B7B4F">
            <w:pPr>
              <w:pStyle w:val="TAC"/>
              <w:keepNext w:val="0"/>
              <w:keepLines w:val="0"/>
            </w:pPr>
            <w:r w:rsidRPr="002F7B70">
              <w:t>U</w:t>
            </w:r>
          </w:p>
        </w:tc>
        <w:tc>
          <w:tcPr>
            <w:tcW w:w="3402" w:type="dxa"/>
            <w:vAlign w:val="center"/>
          </w:tcPr>
          <w:p w14:paraId="1DA02568" w14:textId="77777777" w:rsidR="002B7B4F" w:rsidRPr="002F7B70" w:rsidRDefault="002B7B4F" w:rsidP="002B7B4F">
            <w:pPr>
              <w:pStyle w:val="TAL"/>
              <w:keepNext w:val="0"/>
              <w:keepLines w:val="0"/>
            </w:pPr>
          </w:p>
        </w:tc>
        <w:tc>
          <w:tcPr>
            <w:tcW w:w="1459" w:type="dxa"/>
            <w:gridSpan w:val="2"/>
            <w:vAlign w:val="center"/>
          </w:tcPr>
          <w:p w14:paraId="23C7BED4" w14:textId="65AC8450" w:rsidR="002B7B4F" w:rsidRPr="002F7B70" w:rsidRDefault="002B7B4F" w:rsidP="002B7B4F">
            <w:pPr>
              <w:pStyle w:val="TAL"/>
              <w:keepNext w:val="0"/>
              <w:keepLines w:val="0"/>
            </w:pPr>
            <w:r w:rsidRPr="002F7B70">
              <w:t>C.9.1.2.2</w:t>
            </w:r>
          </w:p>
        </w:tc>
      </w:tr>
      <w:tr w:rsidR="002B7B4F" w:rsidRPr="002F7B70" w14:paraId="72F04A63" w14:textId="77777777" w:rsidTr="00A306B3">
        <w:trPr>
          <w:cantSplit/>
          <w:jc w:val="center"/>
        </w:trPr>
        <w:tc>
          <w:tcPr>
            <w:tcW w:w="562" w:type="dxa"/>
            <w:vAlign w:val="center"/>
          </w:tcPr>
          <w:p w14:paraId="6A2DC006" w14:textId="77777777" w:rsidR="002B7B4F" w:rsidRPr="002F7B70" w:rsidRDefault="002B7B4F" w:rsidP="002B7B4F">
            <w:pPr>
              <w:pStyle w:val="TAC"/>
              <w:keepNext w:val="0"/>
              <w:keepLines w:val="0"/>
            </w:pPr>
            <w:r w:rsidRPr="002F7B70">
              <w:t>29</w:t>
            </w:r>
          </w:p>
        </w:tc>
        <w:tc>
          <w:tcPr>
            <w:tcW w:w="2694" w:type="dxa"/>
            <w:vAlign w:val="center"/>
          </w:tcPr>
          <w:p w14:paraId="782C8B41" w14:textId="68309291" w:rsidR="002B7B4F" w:rsidRPr="002F7B70" w:rsidRDefault="002B7B4F" w:rsidP="002B7B4F">
            <w:pPr>
              <w:pStyle w:val="TAC"/>
              <w:keepNext w:val="0"/>
              <w:keepLines w:val="0"/>
              <w:jc w:val="left"/>
            </w:pPr>
            <w:r w:rsidRPr="002F7B70">
              <w:t>9.1.2.3 Audio description or media alternative (</w:t>
            </w:r>
            <w:r w:rsidR="00846BF0">
              <w:t>pre-recorded</w:t>
            </w:r>
            <w:r w:rsidRPr="002F7B70">
              <w:t>)</w:t>
            </w:r>
            <w:ins w:id="1258" w:author="Dave - updates, from v1.3 to v2.0" w:date="2018-10-08T15:09:00Z">
              <w:r w:rsidR="002E7A3E">
                <w:t xml:space="preserve"> *</w:t>
              </w:r>
            </w:ins>
          </w:p>
        </w:tc>
        <w:tc>
          <w:tcPr>
            <w:tcW w:w="425" w:type="dxa"/>
            <w:vAlign w:val="center"/>
          </w:tcPr>
          <w:p w14:paraId="5FE73E16"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4545CD66" w14:textId="77777777" w:rsidR="002B7B4F" w:rsidRPr="002F7B70" w:rsidRDefault="002B7B4F" w:rsidP="002B7B4F">
            <w:pPr>
              <w:pStyle w:val="TAL"/>
              <w:keepNext w:val="0"/>
              <w:keepLines w:val="0"/>
              <w:jc w:val="center"/>
            </w:pPr>
          </w:p>
        </w:tc>
        <w:tc>
          <w:tcPr>
            <w:tcW w:w="425" w:type="dxa"/>
            <w:vAlign w:val="center"/>
          </w:tcPr>
          <w:p w14:paraId="21E5A21D" w14:textId="77777777" w:rsidR="002B7B4F" w:rsidRPr="002F7B70" w:rsidRDefault="002B7B4F" w:rsidP="002B7B4F">
            <w:pPr>
              <w:pStyle w:val="TAL"/>
              <w:keepNext w:val="0"/>
              <w:keepLines w:val="0"/>
              <w:jc w:val="center"/>
              <w:rPr>
                <w:b/>
              </w:rPr>
            </w:pPr>
          </w:p>
        </w:tc>
        <w:tc>
          <w:tcPr>
            <w:tcW w:w="426" w:type="dxa"/>
            <w:vAlign w:val="center"/>
          </w:tcPr>
          <w:p w14:paraId="01890722" w14:textId="77777777" w:rsidR="002B7B4F" w:rsidRPr="002F7B70" w:rsidRDefault="002B7B4F" w:rsidP="002B7B4F">
            <w:pPr>
              <w:pStyle w:val="TAL"/>
              <w:keepNext w:val="0"/>
              <w:keepLines w:val="0"/>
              <w:jc w:val="center"/>
              <w:rPr>
                <w:b/>
              </w:rPr>
            </w:pPr>
          </w:p>
        </w:tc>
        <w:tc>
          <w:tcPr>
            <w:tcW w:w="567" w:type="dxa"/>
            <w:vAlign w:val="center"/>
          </w:tcPr>
          <w:p w14:paraId="00E3599B" w14:textId="77777777" w:rsidR="002B7B4F" w:rsidRPr="002F7B70" w:rsidRDefault="002B7B4F" w:rsidP="002B7B4F">
            <w:pPr>
              <w:pStyle w:val="TAC"/>
              <w:keepNext w:val="0"/>
              <w:keepLines w:val="0"/>
            </w:pPr>
            <w:r w:rsidRPr="002F7B70">
              <w:t>U</w:t>
            </w:r>
          </w:p>
        </w:tc>
        <w:tc>
          <w:tcPr>
            <w:tcW w:w="3402" w:type="dxa"/>
            <w:vAlign w:val="center"/>
          </w:tcPr>
          <w:p w14:paraId="2CF12FE8" w14:textId="77777777" w:rsidR="002B7B4F" w:rsidRPr="002F7B70" w:rsidRDefault="002B7B4F" w:rsidP="002B7B4F">
            <w:pPr>
              <w:pStyle w:val="TAL"/>
              <w:keepNext w:val="0"/>
              <w:keepLines w:val="0"/>
            </w:pPr>
          </w:p>
        </w:tc>
        <w:tc>
          <w:tcPr>
            <w:tcW w:w="1459" w:type="dxa"/>
            <w:gridSpan w:val="2"/>
            <w:vAlign w:val="center"/>
          </w:tcPr>
          <w:p w14:paraId="3BC796C8" w14:textId="5ED49FE6" w:rsidR="002B7B4F" w:rsidRPr="002F7B70" w:rsidRDefault="002B7B4F" w:rsidP="002B7B4F">
            <w:pPr>
              <w:pStyle w:val="TAL"/>
              <w:keepNext w:val="0"/>
              <w:keepLines w:val="0"/>
            </w:pPr>
            <w:r w:rsidRPr="002F7B70">
              <w:t>C.9.1.2.3</w:t>
            </w:r>
          </w:p>
        </w:tc>
      </w:tr>
      <w:tr w:rsidR="002B7B4F" w:rsidRPr="002F7B70" w14:paraId="0C216B99" w14:textId="77777777" w:rsidTr="00A306B3">
        <w:trPr>
          <w:cantSplit/>
          <w:jc w:val="center"/>
        </w:trPr>
        <w:tc>
          <w:tcPr>
            <w:tcW w:w="562" w:type="dxa"/>
            <w:vAlign w:val="center"/>
          </w:tcPr>
          <w:p w14:paraId="0762A451" w14:textId="2E374B43" w:rsidR="002B7B4F" w:rsidRPr="002F7B70" w:rsidRDefault="002B7B4F" w:rsidP="002B7B4F">
            <w:pPr>
              <w:pStyle w:val="TAC"/>
              <w:keepNext w:val="0"/>
              <w:keepLines w:val="0"/>
            </w:pPr>
            <w:del w:id="1259" w:author="Dave - updates, from v1.3 to v2.0" w:date="2018-10-08T15:25:00Z">
              <w:r w:rsidRPr="002F7B70" w:rsidDel="002106E4">
                <w:delText>30</w:delText>
              </w:r>
            </w:del>
          </w:p>
        </w:tc>
        <w:tc>
          <w:tcPr>
            <w:tcW w:w="2694" w:type="dxa"/>
            <w:vAlign w:val="center"/>
          </w:tcPr>
          <w:p w14:paraId="6E465DB6" w14:textId="4BA90525" w:rsidR="002B7B4F" w:rsidRPr="002F7B70" w:rsidRDefault="002B7B4F" w:rsidP="002B7B4F">
            <w:pPr>
              <w:pStyle w:val="TAC"/>
              <w:keepNext w:val="0"/>
              <w:keepLines w:val="0"/>
              <w:jc w:val="left"/>
            </w:pPr>
            <w:del w:id="1260" w:author="Dave - updates, from v1.3 to v2.0" w:date="2018-10-08T15:25:00Z">
              <w:r w:rsidRPr="002F7B70" w:rsidDel="002106E4">
                <w:delText>9.1.2.4 Captions (live)</w:delText>
              </w:r>
            </w:del>
          </w:p>
        </w:tc>
        <w:tc>
          <w:tcPr>
            <w:tcW w:w="425" w:type="dxa"/>
            <w:vAlign w:val="center"/>
          </w:tcPr>
          <w:p w14:paraId="1C86085B" w14:textId="0358B264" w:rsidR="002B7B4F" w:rsidRPr="002F7B70" w:rsidRDefault="002B7B4F" w:rsidP="002B7B4F">
            <w:pPr>
              <w:pStyle w:val="TAL"/>
              <w:keepNext w:val="0"/>
              <w:keepLines w:val="0"/>
              <w:jc w:val="center"/>
              <w:rPr>
                <w:b/>
              </w:rPr>
            </w:pPr>
            <w:del w:id="1261" w:author="Dave - updates, from v1.3 to v2.0" w:date="2018-10-08T15:25:00Z">
              <w:r w:rsidRPr="002F7B70" w:rsidDel="002106E4">
                <w:sym w:font="Wingdings" w:char="F0FC"/>
              </w:r>
            </w:del>
          </w:p>
        </w:tc>
        <w:tc>
          <w:tcPr>
            <w:tcW w:w="425" w:type="dxa"/>
            <w:vAlign w:val="center"/>
          </w:tcPr>
          <w:p w14:paraId="5CFB3AA3" w14:textId="77777777" w:rsidR="002B7B4F" w:rsidRPr="002F7B70" w:rsidRDefault="002B7B4F" w:rsidP="002B7B4F">
            <w:pPr>
              <w:pStyle w:val="TAL"/>
              <w:keepNext w:val="0"/>
              <w:keepLines w:val="0"/>
              <w:jc w:val="center"/>
            </w:pPr>
          </w:p>
        </w:tc>
        <w:tc>
          <w:tcPr>
            <w:tcW w:w="425" w:type="dxa"/>
            <w:vAlign w:val="center"/>
          </w:tcPr>
          <w:p w14:paraId="2D05662B" w14:textId="77777777" w:rsidR="002B7B4F" w:rsidRPr="002F7B70" w:rsidRDefault="002B7B4F" w:rsidP="002B7B4F">
            <w:pPr>
              <w:pStyle w:val="TAL"/>
              <w:keepNext w:val="0"/>
              <w:keepLines w:val="0"/>
              <w:jc w:val="center"/>
              <w:rPr>
                <w:b/>
              </w:rPr>
            </w:pPr>
          </w:p>
        </w:tc>
        <w:tc>
          <w:tcPr>
            <w:tcW w:w="426" w:type="dxa"/>
            <w:vAlign w:val="center"/>
          </w:tcPr>
          <w:p w14:paraId="432D4920" w14:textId="77777777" w:rsidR="002B7B4F" w:rsidRPr="002F7B70" w:rsidRDefault="002B7B4F" w:rsidP="002B7B4F">
            <w:pPr>
              <w:pStyle w:val="TAL"/>
              <w:keepNext w:val="0"/>
              <w:keepLines w:val="0"/>
              <w:jc w:val="center"/>
              <w:rPr>
                <w:b/>
              </w:rPr>
            </w:pPr>
          </w:p>
        </w:tc>
        <w:tc>
          <w:tcPr>
            <w:tcW w:w="567" w:type="dxa"/>
            <w:vAlign w:val="center"/>
          </w:tcPr>
          <w:p w14:paraId="3B5B31BC" w14:textId="5B55BDA1" w:rsidR="002B7B4F" w:rsidRPr="002F7B70" w:rsidRDefault="002B7B4F" w:rsidP="002B7B4F">
            <w:pPr>
              <w:pStyle w:val="TAC"/>
              <w:keepNext w:val="0"/>
              <w:keepLines w:val="0"/>
            </w:pPr>
            <w:del w:id="1262" w:author="Dave - updates, from v1.3 to v2.0" w:date="2018-10-08T15:25:00Z">
              <w:r w:rsidRPr="002F7B70" w:rsidDel="002106E4">
                <w:delText>U</w:delText>
              </w:r>
            </w:del>
          </w:p>
        </w:tc>
        <w:tc>
          <w:tcPr>
            <w:tcW w:w="3402" w:type="dxa"/>
            <w:vAlign w:val="center"/>
          </w:tcPr>
          <w:p w14:paraId="348FBC5C" w14:textId="77777777" w:rsidR="002B7B4F" w:rsidRPr="002F7B70" w:rsidRDefault="002B7B4F" w:rsidP="002B7B4F">
            <w:pPr>
              <w:pStyle w:val="TAL"/>
              <w:keepNext w:val="0"/>
              <w:keepLines w:val="0"/>
            </w:pPr>
          </w:p>
        </w:tc>
        <w:tc>
          <w:tcPr>
            <w:tcW w:w="1459" w:type="dxa"/>
            <w:gridSpan w:val="2"/>
            <w:vAlign w:val="center"/>
          </w:tcPr>
          <w:p w14:paraId="0939DEB5" w14:textId="39BB23B6" w:rsidR="002B7B4F" w:rsidRPr="002F7B70" w:rsidRDefault="002B7B4F" w:rsidP="002B7B4F">
            <w:pPr>
              <w:pStyle w:val="TAL"/>
              <w:keepNext w:val="0"/>
              <w:keepLines w:val="0"/>
            </w:pPr>
            <w:del w:id="1263" w:author="Dave - updates, from v1.3 to v2.0" w:date="2018-10-08T15:25:00Z">
              <w:r w:rsidRPr="002F7B70" w:rsidDel="002106E4">
                <w:delText>C.9.1.2.4</w:delText>
              </w:r>
            </w:del>
          </w:p>
        </w:tc>
      </w:tr>
      <w:tr w:rsidR="002B7B4F" w:rsidRPr="002F7B70" w14:paraId="31076AD8" w14:textId="77777777" w:rsidTr="00A306B3">
        <w:trPr>
          <w:cantSplit/>
          <w:jc w:val="center"/>
        </w:trPr>
        <w:tc>
          <w:tcPr>
            <w:tcW w:w="562" w:type="dxa"/>
            <w:vAlign w:val="center"/>
          </w:tcPr>
          <w:p w14:paraId="792975A4" w14:textId="3D7B3CC1" w:rsidR="002B7B4F" w:rsidRPr="002F7B70" w:rsidRDefault="002B7B4F" w:rsidP="002B7B4F">
            <w:pPr>
              <w:pStyle w:val="TAC"/>
              <w:keepNext w:val="0"/>
              <w:keepLines w:val="0"/>
            </w:pPr>
            <w:del w:id="1264" w:author="Dave - updates, from v1.3 to v2.0" w:date="2018-10-08T15:38:00Z">
              <w:r w:rsidRPr="002F7B70" w:rsidDel="00510D9F">
                <w:delText>31</w:delText>
              </w:r>
            </w:del>
            <w:ins w:id="1265" w:author="Dave - updates, from v1.3 to v2.0" w:date="2018-10-08T15:38:00Z">
              <w:r w:rsidR="00510D9F">
                <w:t>30</w:t>
              </w:r>
            </w:ins>
          </w:p>
        </w:tc>
        <w:tc>
          <w:tcPr>
            <w:tcW w:w="2694" w:type="dxa"/>
            <w:vAlign w:val="center"/>
          </w:tcPr>
          <w:p w14:paraId="46930319" w14:textId="02FE5A8B" w:rsidR="002B7B4F" w:rsidRPr="002F7B70" w:rsidRDefault="002B7B4F" w:rsidP="002B7B4F">
            <w:pPr>
              <w:pStyle w:val="TAC"/>
              <w:keepNext w:val="0"/>
              <w:keepLines w:val="0"/>
              <w:jc w:val="left"/>
            </w:pPr>
            <w:r w:rsidRPr="002F7B70">
              <w:t>9.1.2.5 Audio description (</w:t>
            </w:r>
            <w:r w:rsidR="00846BF0">
              <w:t>pre-recorded</w:t>
            </w:r>
            <w:r w:rsidRPr="002F7B70">
              <w:t>)</w:t>
            </w:r>
            <w:ins w:id="1266" w:author="Dave - updates, from v1.3 to v2.0" w:date="2018-10-08T15:09:00Z">
              <w:r w:rsidR="002E7A3E">
                <w:t xml:space="preserve"> *</w:t>
              </w:r>
            </w:ins>
          </w:p>
        </w:tc>
        <w:tc>
          <w:tcPr>
            <w:tcW w:w="425" w:type="dxa"/>
            <w:vAlign w:val="center"/>
          </w:tcPr>
          <w:p w14:paraId="10EAACED"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15F8C795" w14:textId="77777777" w:rsidR="002B7B4F" w:rsidRPr="002F7B70" w:rsidRDefault="002B7B4F" w:rsidP="002B7B4F">
            <w:pPr>
              <w:pStyle w:val="TAL"/>
              <w:keepNext w:val="0"/>
              <w:keepLines w:val="0"/>
              <w:jc w:val="center"/>
            </w:pPr>
          </w:p>
        </w:tc>
        <w:tc>
          <w:tcPr>
            <w:tcW w:w="425" w:type="dxa"/>
            <w:vAlign w:val="center"/>
          </w:tcPr>
          <w:p w14:paraId="040D5D8C" w14:textId="77777777" w:rsidR="002B7B4F" w:rsidRPr="002F7B70" w:rsidRDefault="002B7B4F" w:rsidP="002B7B4F">
            <w:pPr>
              <w:pStyle w:val="TAL"/>
              <w:keepNext w:val="0"/>
              <w:keepLines w:val="0"/>
              <w:jc w:val="center"/>
              <w:rPr>
                <w:b/>
              </w:rPr>
            </w:pPr>
          </w:p>
        </w:tc>
        <w:tc>
          <w:tcPr>
            <w:tcW w:w="426" w:type="dxa"/>
            <w:vAlign w:val="center"/>
          </w:tcPr>
          <w:p w14:paraId="0FCA831A" w14:textId="77777777" w:rsidR="002B7B4F" w:rsidRPr="002F7B70" w:rsidRDefault="002B7B4F" w:rsidP="002B7B4F">
            <w:pPr>
              <w:pStyle w:val="TAL"/>
              <w:keepNext w:val="0"/>
              <w:keepLines w:val="0"/>
              <w:jc w:val="center"/>
              <w:rPr>
                <w:b/>
              </w:rPr>
            </w:pPr>
          </w:p>
        </w:tc>
        <w:tc>
          <w:tcPr>
            <w:tcW w:w="567" w:type="dxa"/>
            <w:vAlign w:val="center"/>
          </w:tcPr>
          <w:p w14:paraId="67143B9C" w14:textId="77777777" w:rsidR="002B7B4F" w:rsidRPr="002F7B70" w:rsidRDefault="002B7B4F" w:rsidP="002B7B4F">
            <w:pPr>
              <w:pStyle w:val="TAC"/>
              <w:keepNext w:val="0"/>
              <w:keepLines w:val="0"/>
            </w:pPr>
            <w:r w:rsidRPr="002F7B70">
              <w:t>U</w:t>
            </w:r>
          </w:p>
        </w:tc>
        <w:tc>
          <w:tcPr>
            <w:tcW w:w="3402" w:type="dxa"/>
            <w:vAlign w:val="center"/>
          </w:tcPr>
          <w:p w14:paraId="0E3FAE3C" w14:textId="77777777" w:rsidR="002B7B4F" w:rsidRPr="002F7B70" w:rsidRDefault="002B7B4F" w:rsidP="002B7B4F">
            <w:pPr>
              <w:pStyle w:val="TAL"/>
              <w:keepNext w:val="0"/>
              <w:keepLines w:val="0"/>
            </w:pPr>
          </w:p>
        </w:tc>
        <w:tc>
          <w:tcPr>
            <w:tcW w:w="1459" w:type="dxa"/>
            <w:gridSpan w:val="2"/>
            <w:vAlign w:val="center"/>
          </w:tcPr>
          <w:p w14:paraId="3C0BF01D" w14:textId="439AFDBD" w:rsidR="002B7B4F" w:rsidRPr="002F7B70" w:rsidRDefault="002B7B4F" w:rsidP="002B7B4F">
            <w:pPr>
              <w:pStyle w:val="TAL"/>
              <w:keepNext w:val="0"/>
              <w:keepLines w:val="0"/>
            </w:pPr>
            <w:r w:rsidRPr="002F7B70">
              <w:t>C.9.1.2.5</w:t>
            </w:r>
          </w:p>
        </w:tc>
      </w:tr>
      <w:tr w:rsidR="00510D9F" w:rsidRPr="002F7B70" w14:paraId="51B60DE8" w14:textId="77777777" w:rsidTr="00A306B3">
        <w:trPr>
          <w:cantSplit/>
          <w:jc w:val="center"/>
        </w:trPr>
        <w:tc>
          <w:tcPr>
            <w:tcW w:w="562" w:type="dxa"/>
            <w:vAlign w:val="center"/>
          </w:tcPr>
          <w:p w14:paraId="049A9FF0" w14:textId="661B7AD2" w:rsidR="00510D9F" w:rsidRPr="002F7B70" w:rsidRDefault="00510D9F" w:rsidP="00510D9F">
            <w:pPr>
              <w:pStyle w:val="TAC"/>
              <w:keepNext w:val="0"/>
              <w:keepLines w:val="0"/>
            </w:pPr>
            <w:ins w:id="1267" w:author="Dave - updates, from v1.3 to v2.0" w:date="2018-10-08T15:38:00Z">
              <w:r w:rsidRPr="002F7B70">
                <w:t>31</w:t>
              </w:r>
            </w:ins>
            <w:del w:id="1268" w:author="Dave - updates, from v1.3 to v2.0" w:date="2018-10-08T15:38:00Z">
              <w:r w:rsidRPr="002F7B70" w:rsidDel="00427EBB">
                <w:delText>32</w:delText>
              </w:r>
            </w:del>
          </w:p>
        </w:tc>
        <w:tc>
          <w:tcPr>
            <w:tcW w:w="2694" w:type="dxa"/>
            <w:vAlign w:val="center"/>
          </w:tcPr>
          <w:p w14:paraId="3AF667E5" w14:textId="57875EC0" w:rsidR="00510D9F" w:rsidRPr="002F7B70" w:rsidRDefault="00510D9F" w:rsidP="00510D9F">
            <w:pPr>
              <w:pStyle w:val="TAC"/>
              <w:keepNext w:val="0"/>
              <w:keepLines w:val="0"/>
              <w:jc w:val="left"/>
            </w:pPr>
            <w:r w:rsidRPr="002F7B70">
              <w:t>9.1.3.1 Info and relationships</w:t>
            </w:r>
            <w:ins w:id="1269" w:author="Dave - updates, from v1.3 to v2.0" w:date="2018-10-08T15:09:00Z">
              <w:r>
                <w:t xml:space="preserve"> *</w:t>
              </w:r>
            </w:ins>
          </w:p>
        </w:tc>
        <w:tc>
          <w:tcPr>
            <w:tcW w:w="425" w:type="dxa"/>
            <w:vAlign w:val="center"/>
          </w:tcPr>
          <w:p w14:paraId="19FC8E6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EF4FC6" w14:textId="77777777" w:rsidR="00510D9F" w:rsidRPr="002F7B70" w:rsidRDefault="00510D9F" w:rsidP="00510D9F">
            <w:pPr>
              <w:pStyle w:val="TAL"/>
              <w:keepNext w:val="0"/>
              <w:keepLines w:val="0"/>
              <w:jc w:val="center"/>
            </w:pPr>
          </w:p>
        </w:tc>
        <w:tc>
          <w:tcPr>
            <w:tcW w:w="425" w:type="dxa"/>
            <w:vAlign w:val="center"/>
          </w:tcPr>
          <w:p w14:paraId="5FD4104E" w14:textId="77777777" w:rsidR="00510D9F" w:rsidRPr="002F7B70" w:rsidRDefault="00510D9F" w:rsidP="00510D9F">
            <w:pPr>
              <w:pStyle w:val="TAL"/>
              <w:keepNext w:val="0"/>
              <w:keepLines w:val="0"/>
              <w:jc w:val="center"/>
              <w:rPr>
                <w:b/>
              </w:rPr>
            </w:pPr>
          </w:p>
        </w:tc>
        <w:tc>
          <w:tcPr>
            <w:tcW w:w="426" w:type="dxa"/>
            <w:vAlign w:val="center"/>
          </w:tcPr>
          <w:p w14:paraId="65827512" w14:textId="77777777" w:rsidR="00510D9F" w:rsidRPr="002F7B70" w:rsidRDefault="00510D9F" w:rsidP="00510D9F">
            <w:pPr>
              <w:pStyle w:val="TAL"/>
              <w:keepNext w:val="0"/>
              <w:keepLines w:val="0"/>
              <w:jc w:val="center"/>
              <w:rPr>
                <w:b/>
              </w:rPr>
            </w:pPr>
          </w:p>
        </w:tc>
        <w:tc>
          <w:tcPr>
            <w:tcW w:w="567" w:type="dxa"/>
            <w:vAlign w:val="center"/>
          </w:tcPr>
          <w:p w14:paraId="58D23397" w14:textId="77777777" w:rsidR="00510D9F" w:rsidRPr="002F7B70" w:rsidRDefault="00510D9F" w:rsidP="00510D9F">
            <w:pPr>
              <w:pStyle w:val="TAC"/>
              <w:keepNext w:val="0"/>
              <w:keepLines w:val="0"/>
            </w:pPr>
            <w:r w:rsidRPr="002F7B70">
              <w:t>U</w:t>
            </w:r>
          </w:p>
        </w:tc>
        <w:tc>
          <w:tcPr>
            <w:tcW w:w="3402" w:type="dxa"/>
            <w:vAlign w:val="center"/>
          </w:tcPr>
          <w:p w14:paraId="131211F5" w14:textId="77777777" w:rsidR="00510D9F" w:rsidRPr="002F7B70" w:rsidRDefault="00510D9F" w:rsidP="00510D9F">
            <w:pPr>
              <w:pStyle w:val="TAL"/>
              <w:keepNext w:val="0"/>
              <w:keepLines w:val="0"/>
            </w:pPr>
          </w:p>
        </w:tc>
        <w:tc>
          <w:tcPr>
            <w:tcW w:w="1459" w:type="dxa"/>
            <w:gridSpan w:val="2"/>
            <w:vAlign w:val="center"/>
          </w:tcPr>
          <w:p w14:paraId="37479F46" w14:textId="07512FE8" w:rsidR="00510D9F" w:rsidRPr="002F7B70" w:rsidRDefault="00510D9F" w:rsidP="00510D9F">
            <w:pPr>
              <w:pStyle w:val="TAL"/>
              <w:keepNext w:val="0"/>
              <w:keepLines w:val="0"/>
            </w:pPr>
            <w:r w:rsidRPr="002F7B70">
              <w:t>C.9.1.3.1</w:t>
            </w:r>
          </w:p>
        </w:tc>
      </w:tr>
      <w:tr w:rsidR="00510D9F" w:rsidRPr="002F7B70" w14:paraId="7A8E1815" w14:textId="77777777" w:rsidTr="00A306B3">
        <w:trPr>
          <w:cantSplit/>
          <w:jc w:val="center"/>
        </w:trPr>
        <w:tc>
          <w:tcPr>
            <w:tcW w:w="562" w:type="dxa"/>
            <w:vAlign w:val="center"/>
          </w:tcPr>
          <w:p w14:paraId="50405014" w14:textId="0938B4F3" w:rsidR="00510D9F" w:rsidRPr="002F7B70" w:rsidRDefault="00510D9F" w:rsidP="00510D9F">
            <w:pPr>
              <w:pStyle w:val="TAC"/>
              <w:keepNext w:val="0"/>
              <w:keepLines w:val="0"/>
            </w:pPr>
            <w:ins w:id="1270" w:author="Dave - updates, from v1.3 to v2.0" w:date="2018-10-08T15:38:00Z">
              <w:r w:rsidRPr="002F7B70">
                <w:t>32</w:t>
              </w:r>
            </w:ins>
            <w:del w:id="1271" w:author="Dave - updates, from v1.3 to v2.0" w:date="2018-10-08T15:38:00Z">
              <w:r w:rsidRPr="002F7B70" w:rsidDel="00427EBB">
                <w:delText>33</w:delText>
              </w:r>
            </w:del>
          </w:p>
        </w:tc>
        <w:tc>
          <w:tcPr>
            <w:tcW w:w="2694" w:type="dxa"/>
            <w:vAlign w:val="center"/>
          </w:tcPr>
          <w:p w14:paraId="4E4CDE17" w14:textId="60F5F138" w:rsidR="00510D9F" w:rsidRPr="002F7B70" w:rsidRDefault="00510D9F" w:rsidP="00510D9F">
            <w:pPr>
              <w:pStyle w:val="TAC"/>
              <w:keepNext w:val="0"/>
              <w:keepLines w:val="0"/>
              <w:jc w:val="left"/>
            </w:pPr>
            <w:r w:rsidRPr="002F7B70">
              <w:t>9.1.3.2 Meaningful sequence</w:t>
            </w:r>
            <w:ins w:id="1272" w:author="Dave - updates, from v1.3 to v2.0" w:date="2018-10-08T15:09:00Z">
              <w:r>
                <w:t xml:space="preserve"> *</w:t>
              </w:r>
            </w:ins>
          </w:p>
        </w:tc>
        <w:tc>
          <w:tcPr>
            <w:tcW w:w="425" w:type="dxa"/>
            <w:vAlign w:val="center"/>
          </w:tcPr>
          <w:p w14:paraId="75F0F57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806B425" w14:textId="77777777" w:rsidR="00510D9F" w:rsidRPr="002F7B70" w:rsidRDefault="00510D9F" w:rsidP="00510D9F">
            <w:pPr>
              <w:pStyle w:val="TAL"/>
              <w:keepNext w:val="0"/>
              <w:keepLines w:val="0"/>
              <w:jc w:val="center"/>
            </w:pPr>
          </w:p>
        </w:tc>
        <w:tc>
          <w:tcPr>
            <w:tcW w:w="425" w:type="dxa"/>
            <w:vAlign w:val="center"/>
          </w:tcPr>
          <w:p w14:paraId="7439D378" w14:textId="77777777" w:rsidR="00510D9F" w:rsidRPr="002F7B70" w:rsidRDefault="00510D9F" w:rsidP="00510D9F">
            <w:pPr>
              <w:pStyle w:val="TAL"/>
              <w:keepNext w:val="0"/>
              <w:keepLines w:val="0"/>
              <w:jc w:val="center"/>
              <w:rPr>
                <w:b/>
              </w:rPr>
            </w:pPr>
          </w:p>
        </w:tc>
        <w:tc>
          <w:tcPr>
            <w:tcW w:w="426" w:type="dxa"/>
            <w:vAlign w:val="center"/>
          </w:tcPr>
          <w:p w14:paraId="69728F3D" w14:textId="77777777" w:rsidR="00510D9F" w:rsidRPr="002F7B70" w:rsidRDefault="00510D9F" w:rsidP="00510D9F">
            <w:pPr>
              <w:pStyle w:val="TAL"/>
              <w:keepNext w:val="0"/>
              <w:keepLines w:val="0"/>
              <w:jc w:val="center"/>
              <w:rPr>
                <w:b/>
              </w:rPr>
            </w:pPr>
          </w:p>
        </w:tc>
        <w:tc>
          <w:tcPr>
            <w:tcW w:w="567" w:type="dxa"/>
            <w:vAlign w:val="center"/>
          </w:tcPr>
          <w:p w14:paraId="6AEDFFAF" w14:textId="77777777" w:rsidR="00510D9F" w:rsidRPr="002F7B70" w:rsidRDefault="00510D9F" w:rsidP="00510D9F">
            <w:pPr>
              <w:pStyle w:val="TAC"/>
              <w:keepNext w:val="0"/>
              <w:keepLines w:val="0"/>
            </w:pPr>
            <w:r w:rsidRPr="002F7B70">
              <w:t>U</w:t>
            </w:r>
          </w:p>
        </w:tc>
        <w:tc>
          <w:tcPr>
            <w:tcW w:w="3402" w:type="dxa"/>
            <w:vAlign w:val="center"/>
          </w:tcPr>
          <w:p w14:paraId="4776C553" w14:textId="77777777" w:rsidR="00510D9F" w:rsidRPr="002F7B70" w:rsidRDefault="00510D9F" w:rsidP="00510D9F">
            <w:pPr>
              <w:pStyle w:val="TAL"/>
              <w:keepNext w:val="0"/>
              <w:keepLines w:val="0"/>
            </w:pPr>
          </w:p>
        </w:tc>
        <w:tc>
          <w:tcPr>
            <w:tcW w:w="1459" w:type="dxa"/>
            <w:gridSpan w:val="2"/>
            <w:vAlign w:val="center"/>
          </w:tcPr>
          <w:p w14:paraId="327CD898" w14:textId="4E921741" w:rsidR="00510D9F" w:rsidRPr="002F7B70" w:rsidRDefault="00510D9F" w:rsidP="00510D9F">
            <w:pPr>
              <w:pStyle w:val="TAL"/>
              <w:keepNext w:val="0"/>
              <w:keepLines w:val="0"/>
            </w:pPr>
            <w:r w:rsidRPr="002F7B70">
              <w:t>C.9.1.3.2</w:t>
            </w:r>
          </w:p>
        </w:tc>
      </w:tr>
      <w:tr w:rsidR="00510D9F" w:rsidRPr="002F7B70" w14:paraId="7FC4729C" w14:textId="77777777" w:rsidTr="00A306B3">
        <w:trPr>
          <w:cantSplit/>
          <w:jc w:val="center"/>
        </w:trPr>
        <w:tc>
          <w:tcPr>
            <w:tcW w:w="562" w:type="dxa"/>
            <w:vAlign w:val="center"/>
          </w:tcPr>
          <w:p w14:paraId="383EC7CE" w14:textId="2B2ECC81" w:rsidR="00510D9F" w:rsidRPr="002F7B70" w:rsidRDefault="00510D9F" w:rsidP="00510D9F">
            <w:pPr>
              <w:pStyle w:val="TAC"/>
              <w:keepNext w:val="0"/>
              <w:keepLines w:val="0"/>
            </w:pPr>
            <w:ins w:id="1273" w:author="Dave - updates, from v1.3 to v2.0" w:date="2018-10-08T15:38:00Z">
              <w:r w:rsidRPr="002F7B70">
                <w:t>33</w:t>
              </w:r>
            </w:ins>
            <w:del w:id="1274" w:author="Dave - updates, from v1.3 to v2.0" w:date="2018-10-08T15:38:00Z">
              <w:r w:rsidRPr="002F7B70" w:rsidDel="00427EBB">
                <w:delText>34</w:delText>
              </w:r>
            </w:del>
          </w:p>
        </w:tc>
        <w:tc>
          <w:tcPr>
            <w:tcW w:w="2694" w:type="dxa"/>
            <w:vAlign w:val="center"/>
          </w:tcPr>
          <w:p w14:paraId="5B83EC25" w14:textId="2FE639C2" w:rsidR="00510D9F" w:rsidRPr="002E7A3E" w:rsidRDefault="00510D9F" w:rsidP="00510D9F">
            <w:pPr>
              <w:pStyle w:val="TAC"/>
              <w:keepNext w:val="0"/>
              <w:keepLines w:val="0"/>
              <w:jc w:val="left"/>
              <w:rPr>
                <w:b/>
                <w:rPrChange w:id="1275" w:author="Dave - updates, from v1.3 to v2.0" w:date="2018-10-08T15:11:00Z">
                  <w:rPr/>
                </w:rPrChange>
              </w:rPr>
            </w:pPr>
            <w:r w:rsidRPr="002F7B70">
              <w:t>9.1.3.3 Sensory characteristics</w:t>
            </w:r>
            <w:ins w:id="1276" w:author="Dave - updates, from v1.3 to v2.0" w:date="2018-10-08T15:11:00Z">
              <w:r>
                <w:t xml:space="preserve"> *</w:t>
              </w:r>
            </w:ins>
          </w:p>
        </w:tc>
        <w:tc>
          <w:tcPr>
            <w:tcW w:w="425" w:type="dxa"/>
            <w:vAlign w:val="center"/>
          </w:tcPr>
          <w:p w14:paraId="6F073E20"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3E7470B" w14:textId="64881257" w:rsidR="00510D9F" w:rsidRPr="002F7B70" w:rsidRDefault="00510D9F" w:rsidP="00510D9F">
            <w:pPr>
              <w:pStyle w:val="TAL"/>
              <w:keepNext w:val="0"/>
              <w:keepLines w:val="0"/>
              <w:jc w:val="center"/>
            </w:pPr>
          </w:p>
        </w:tc>
        <w:tc>
          <w:tcPr>
            <w:tcW w:w="425" w:type="dxa"/>
            <w:vAlign w:val="center"/>
          </w:tcPr>
          <w:p w14:paraId="5A9D1662" w14:textId="77777777" w:rsidR="00510D9F" w:rsidRPr="002F7B70" w:rsidRDefault="00510D9F" w:rsidP="00510D9F">
            <w:pPr>
              <w:pStyle w:val="TAL"/>
              <w:keepNext w:val="0"/>
              <w:keepLines w:val="0"/>
              <w:jc w:val="center"/>
              <w:rPr>
                <w:b/>
              </w:rPr>
            </w:pPr>
          </w:p>
        </w:tc>
        <w:tc>
          <w:tcPr>
            <w:tcW w:w="426" w:type="dxa"/>
            <w:vAlign w:val="center"/>
          </w:tcPr>
          <w:p w14:paraId="57709FF1" w14:textId="77777777" w:rsidR="00510D9F" w:rsidRPr="002F7B70" w:rsidRDefault="00510D9F" w:rsidP="00510D9F">
            <w:pPr>
              <w:pStyle w:val="TAL"/>
              <w:keepNext w:val="0"/>
              <w:keepLines w:val="0"/>
              <w:jc w:val="center"/>
              <w:rPr>
                <w:b/>
              </w:rPr>
            </w:pPr>
          </w:p>
        </w:tc>
        <w:tc>
          <w:tcPr>
            <w:tcW w:w="567" w:type="dxa"/>
            <w:vAlign w:val="center"/>
          </w:tcPr>
          <w:p w14:paraId="16B4C170" w14:textId="77777777" w:rsidR="00510D9F" w:rsidRPr="002F7B70" w:rsidRDefault="00510D9F" w:rsidP="00510D9F">
            <w:pPr>
              <w:pStyle w:val="TAC"/>
              <w:keepNext w:val="0"/>
              <w:keepLines w:val="0"/>
            </w:pPr>
            <w:r w:rsidRPr="002F7B70">
              <w:t>U</w:t>
            </w:r>
          </w:p>
        </w:tc>
        <w:tc>
          <w:tcPr>
            <w:tcW w:w="3402" w:type="dxa"/>
            <w:vAlign w:val="center"/>
          </w:tcPr>
          <w:p w14:paraId="2F6D93D8" w14:textId="77777777" w:rsidR="00510D9F" w:rsidRPr="002F7B70" w:rsidRDefault="00510D9F" w:rsidP="00510D9F">
            <w:pPr>
              <w:pStyle w:val="TAL"/>
              <w:keepNext w:val="0"/>
              <w:keepLines w:val="0"/>
            </w:pPr>
          </w:p>
        </w:tc>
        <w:tc>
          <w:tcPr>
            <w:tcW w:w="1459" w:type="dxa"/>
            <w:gridSpan w:val="2"/>
            <w:vAlign w:val="center"/>
          </w:tcPr>
          <w:p w14:paraId="19CD9B1D" w14:textId="0F3361B1" w:rsidR="00510D9F" w:rsidRPr="002F7B70" w:rsidRDefault="00510D9F" w:rsidP="00510D9F">
            <w:pPr>
              <w:pStyle w:val="TAL"/>
              <w:keepNext w:val="0"/>
              <w:keepLines w:val="0"/>
            </w:pPr>
            <w:r w:rsidRPr="002F7B70">
              <w:t>C.9.1.3.3</w:t>
            </w:r>
          </w:p>
        </w:tc>
      </w:tr>
      <w:tr w:rsidR="00510D9F" w:rsidRPr="002F7B70" w:rsidDel="006D7A7D" w14:paraId="1640C1D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6354A097" w:rsidR="00510D9F" w:rsidRPr="002F7B70" w:rsidDel="006D7A7D" w:rsidRDefault="00510D9F" w:rsidP="00510D9F">
            <w:pPr>
              <w:pStyle w:val="TAC"/>
              <w:keepNext w:val="0"/>
              <w:keepLines w:val="0"/>
            </w:pPr>
            <w:ins w:id="1277" w:author="Dave - updates, from v1.3 to v2.0" w:date="2018-10-08T15:38:00Z">
              <w:r w:rsidRPr="002F7B70">
                <w:t>34</w:t>
              </w:r>
            </w:ins>
            <w:del w:id="1278" w:author="Dave - updates, from v1.3 to v2.0" w:date="2018-10-08T15:38:00Z">
              <w:r w:rsidRPr="002F7B70" w:rsidDel="00427EBB">
                <w:delText>3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75CC23DF" w:rsidR="00510D9F" w:rsidRPr="002F7B70" w:rsidDel="006D7A7D" w:rsidRDefault="00510D9F" w:rsidP="00510D9F">
            <w:pPr>
              <w:pStyle w:val="TAC"/>
              <w:keepNext w:val="0"/>
              <w:keepLines w:val="0"/>
              <w:jc w:val="left"/>
            </w:pPr>
            <w:r w:rsidRPr="002F7B70" w:rsidDel="006D7A7D">
              <w:t>9.</w:t>
            </w:r>
            <w:r w:rsidRPr="002F7B70">
              <w:t>1.3.4</w:t>
            </w:r>
            <w:r w:rsidRPr="002F7B70" w:rsidDel="006D7A7D">
              <w:t xml:space="preserve"> Orientation</w:t>
            </w:r>
            <w:ins w:id="1279" w:author="Dave - updates, from v1.3 to v2.0" w:date="2018-10-08T15:12:00Z">
              <w:r>
                <w:t xml:space="preserve"> *</w:t>
              </w:r>
            </w:ins>
            <w:del w:id="1280" w:author="Dave - updates, from v1.3 to v2.0" w:date="2018-10-08T15:12:00Z">
              <w:r w:rsidRPr="002F7B70" w:rsidDel="002E7A3E">
                <w:delText xml:space="preserve"> </w:delText>
              </w:r>
            </w:del>
          </w:p>
        </w:tc>
        <w:tc>
          <w:tcPr>
            <w:tcW w:w="425" w:type="dxa"/>
            <w:tcBorders>
              <w:top w:val="single" w:sz="4" w:space="0" w:color="auto"/>
              <w:left w:val="single" w:sz="4" w:space="0" w:color="auto"/>
              <w:bottom w:val="single" w:sz="4" w:space="0" w:color="auto"/>
              <w:right w:val="single" w:sz="4" w:space="0" w:color="auto"/>
            </w:tcBorders>
            <w:vAlign w:val="center"/>
          </w:tcPr>
          <w:p w14:paraId="71C944C1" w14:textId="325381D2" w:rsidR="00510D9F" w:rsidRPr="002F7B70" w:rsidDel="006D7A7D" w:rsidRDefault="00510D9F" w:rsidP="00510D9F">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15F9FB7" w14:textId="77777777" w:rsidR="00510D9F" w:rsidRPr="002F7B70" w:rsidDel="006D7A7D" w:rsidRDefault="00510D9F" w:rsidP="00510D9F">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7F1635" w14:textId="77777777" w:rsidR="00510D9F" w:rsidRPr="002F7B70" w:rsidDel="006D7A7D"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1283CA38" w14:textId="77777777" w:rsidR="00510D9F" w:rsidRPr="002F7B70" w:rsidDel="006D7A7D"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77777777" w:rsidR="00510D9F" w:rsidRPr="002F7B70" w:rsidDel="006D7A7D" w:rsidRDefault="00510D9F" w:rsidP="00510D9F">
            <w:pPr>
              <w:pStyle w:val="TAC"/>
              <w:keepNext w:val="0"/>
              <w:keepLines w:val="0"/>
            </w:pPr>
            <w:r w:rsidRPr="002F7B70" w:rsidDel="006D7A7D">
              <w:t>U</w:t>
            </w:r>
          </w:p>
        </w:tc>
        <w:tc>
          <w:tcPr>
            <w:tcW w:w="3402" w:type="dxa"/>
            <w:tcBorders>
              <w:top w:val="single" w:sz="4" w:space="0" w:color="auto"/>
              <w:left w:val="single" w:sz="4" w:space="0" w:color="auto"/>
              <w:bottom w:val="single" w:sz="4" w:space="0" w:color="auto"/>
              <w:right w:val="single" w:sz="4" w:space="0" w:color="auto"/>
            </w:tcBorders>
            <w:vAlign w:val="center"/>
          </w:tcPr>
          <w:p w14:paraId="21CC5D14" w14:textId="77777777" w:rsidR="00510D9F" w:rsidRPr="002F7B70" w:rsidDel="006D7A7D"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510D9F" w:rsidRPr="002F7B70" w:rsidDel="006D7A7D" w:rsidRDefault="00510D9F" w:rsidP="00510D9F">
            <w:pPr>
              <w:pStyle w:val="TAL"/>
              <w:keepNext w:val="0"/>
              <w:keepLines w:val="0"/>
            </w:pPr>
            <w:r w:rsidRPr="002F7B70" w:rsidDel="006D7A7D">
              <w:t>C.9.</w:t>
            </w:r>
            <w:r w:rsidRPr="002F7B70">
              <w:t>1.3.4</w:t>
            </w:r>
          </w:p>
        </w:tc>
      </w:tr>
      <w:tr w:rsidR="00510D9F" w:rsidRPr="002F7B70" w14:paraId="16CE8CF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13EC0280" w:rsidR="00510D9F" w:rsidRPr="002F7B70" w:rsidDel="001949E9" w:rsidRDefault="00510D9F" w:rsidP="00510D9F">
            <w:pPr>
              <w:pStyle w:val="TAC"/>
              <w:keepNext w:val="0"/>
              <w:keepLines w:val="0"/>
            </w:pPr>
            <w:ins w:id="1281" w:author="Dave - updates, from v1.3 to v2.0" w:date="2018-10-08T15:38:00Z">
              <w:r w:rsidRPr="002F7B70">
                <w:t>35</w:t>
              </w:r>
            </w:ins>
            <w:del w:id="1282" w:author="Dave - updates, from v1.3 to v2.0" w:date="2018-10-08T15:38:00Z">
              <w:r w:rsidRPr="002F7B70" w:rsidDel="00427EBB">
                <w:delText>36</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54AFE534" w:rsidR="00510D9F" w:rsidRPr="002F7B70" w:rsidRDefault="00510D9F" w:rsidP="00510D9F">
            <w:pPr>
              <w:pStyle w:val="TAC"/>
              <w:keepNext w:val="0"/>
              <w:keepLines w:val="0"/>
              <w:jc w:val="left"/>
            </w:pPr>
            <w:r w:rsidRPr="002F7B70">
              <w:t>9.1.3.5 Identify input purpose</w:t>
            </w:r>
            <w:ins w:id="1283" w:author="Dave - updates, from v1.3 to v2.0" w:date="2018-10-08T15:12:00Z">
              <w:r>
                <w:t xml:space="preserve"> *</w:t>
              </w:r>
            </w:ins>
            <w:r w:rsidRPr="002F7B70">
              <w:t xml:space="preserve"> </w:t>
            </w:r>
          </w:p>
        </w:tc>
        <w:tc>
          <w:tcPr>
            <w:tcW w:w="425" w:type="dxa"/>
            <w:tcBorders>
              <w:top w:val="single" w:sz="4" w:space="0" w:color="auto"/>
              <w:left w:val="single" w:sz="4" w:space="0" w:color="auto"/>
              <w:bottom w:val="single" w:sz="4" w:space="0" w:color="auto"/>
              <w:right w:val="single" w:sz="4" w:space="0" w:color="auto"/>
            </w:tcBorders>
            <w:vAlign w:val="center"/>
          </w:tcPr>
          <w:p w14:paraId="3133E535"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EECEFA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2B2CBDC"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304389DE"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BF01F0A"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510D9F" w:rsidRPr="002F7B70" w:rsidRDefault="00510D9F" w:rsidP="00510D9F">
            <w:pPr>
              <w:pStyle w:val="TAL"/>
              <w:keepNext w:val="0"/>
              <w:keepLines w:val="0"/>
            </w:pPr>
            <w:r w:rsidRPr="002F7B70">
              <w:t>C.9.1.3.5</w:t>
            </w:r>
          </w:p>
        </w:tc>
      </w:tr>
      <w:tr w:rsidR="00510D9F" w:rsidRPr="002F7B70" w14:paraId="724A25C7" w14:textId="77777777" w:rsidTr="00A306B3">
        <w:trPr>
          <w:cantSplit/>
          <w:jc w:val="center"/>
        </w:trPr>
        <w:tc>
          <w:tcPr>
            <w:tcW w:w="562" w:type="dxa"/>
            <w:vAlign w:val="center"/>
          </w:tcPr>
          <w:p w14:paraId="2E6DCB07" w14:textId="13CBD6C7" w:rsidR="00510D9F" w:rsidRPr="002F7B70" w:rsidRDefault="00510D9F" w:rsidP="00510D9F">
            <w:pPr>
              <w:pStyle w:val="TAC"/>
              <w:keepNext w:val="0"/>
              <w:keepLines w:val="0"/>
            </w:pPr>
            <w:ins w:id="1284" w:author="Dave - updates, from v1.3 to v2.0" w:date="2018-10-08T15:38:00Z">
              <w:r w:rsidRPr="002F7B70">
                <w:t>36</w:t>
              </w:r>
            </w:ins>
            <w:del w:id="1285" w:author="Dave - updates, from v1.3 to v2.0" w:date="2018-10-08T15:38:00Z">
              <w:r w:rsidRPr="002F7B70" w:rsidDel="00427EBB">
                <w:delText>37</w:delText>
              </w:r>
            </w:del>
          </w:p>
        </w:tc>
        <w:tc>
          <w:tcPr>
            <w:tcW w:w="2694" w:type="dxa"/>
            <w:vAlign w:val="center"/>
          </w:tcPr>
          <w:p w14:paraId="451284DD" w14:textId="5C01BFC5" w:rsidR="00510D9F" w:rsidRPr="002F7B70" w:rsidRDefault="00510D9F" w:rsidP="00510D9F">
            <w:pPr>
              <w:pStyle w:val="TAC"/>
              <w:keepNext w:val="0"/>
              <w:keepLines w:val="0"/>
              <w:jc w:val="left"/>
            </w:pPr>
            <w:r w:rsidRPr="002F7B70">
              <w:t>9.1.4.1 Use of colour</w:t>
            </w:r>
            <w:ins w:id="1286" w:author="Dave - updates, from v1.3 to v2.0" w:date="2018-10-08T15:12:00Z">
              <w:r>
                <w:t xml:space="preserve"> *</w:t>
              </w:r>
            </w:ins>
          </w:p>
        </w:tc>
        <w:tc>
          <w:tcPr>
            <w:tcW w:w="425" w:type="dxa"/>
            <w:vAlign w:val="center"/>
          </w:tcPr>
          <w:p w14:paraId="727FEA6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0503C46" w14:textId="77777777" w:rsidR="00510D9F" w:rsidRPr="002F7B70" w:rsidRDefault="00510D9F" w:rsidP="00510D9F">
            <w:pPr>
              <w:pStyle w:val="TAL"/>
              <w:keepNext w:val="0"/>
              <w:keepLines w:val="0"/>
              <w:jc w:val="center"/>
            </w:pPr>
          </w:p>
        </w:tc>
        <w:tc>
          <w:tcPr>
            <w:tcW w:w="425" w:type="dxa"/>
            <w:vAlign w:val="center"/>
          </w:tcPr>
          <w:p w14:paraId="11250E97" w14:textId="77777777" w:rsidR="00510D9F" w:rsidRPr="002F7B70" w:rsidRDefault="00510D9F" w:rsidP="00510D9F">
            <w:pPr>
              <w:pStyle w:val="TAL"/>
              <w:keepNext w:val="0"/>
              <w:keepLines w:val="0"/>
              <w:jc w:val="center"/>
              <w:rPr>
                <w:b/>
              </w:rPr>
            </w:pPr>
          </w:p>
        </w:tc>
        <w:tc>
          <w:tcPr>
            <w:tcW w:w="426" w:type="dxa"/>
            <w:vAlign w:val="center"/>
          </w:tcPr>
          <w:p w14:paraId="55AD836E" w14:textId="77777777" w:rsidR="00510D9F" w:rsidRPr="002F7B70" w:rsidRDefault="00510D9F" w:rsidP="00510D9F">
            <w:pPr>
              <w:pStyle w:val="TAL"/>
              <w:keepNext w:val="0"/>
              <w:keepLines w:val="0"/>
              <w:jc w:val="center"/>
              <w:rPr>
                <w:b/>
              </w:rPr>
            </w:pPr>
          </w:p>
        </w:tc>
        <w:tc>
          <w:tcPr>
            <w:tcW w:w="567" w:type="dxa"/>
            <w:vAlign w:val="center"/>
          </w:tcPr>
          <w:p w14:paraId="7C980539" w14:textId="77777777" w:rsidR="00510D9F" w:rsidRPr="002F7B70" w:rsidRDefault="00510D9F" w:rsidP="00510D9F">
            <w:pPr>
              <w:pStyle w:val="TAC"/>
              <w:keepNext w:val="0"/>
              <w:keepLines w:val="0"/>
            </w:pPr>
            <w:r w:rsidRPr="002F7B70">
              <w:t>U</w:t>
            </w:r>
          </w:p>
        </w:tc>
        <w:tc>
          <w:tcPr>
            <w:tcW w:w="3402" w:type="dxa"/>
            <w:vAlign w:val="center"/>
          </w:tcPr>
          <w:p w14:paraId="6F0D5BFB" w14:textId="77777777" w:rsidR="00510D9F" w:rsidRPr="002F7B70" w:rsidRDefault="00510D9F" w:rsidP="00510D9F">
            <w:pPr>
              <w:pStyle w:val="TAL"/>
              <w:keepNext w:val="0"/>
              <w:keepLines w:val="0"/>
            </w:pPr>
          </w:p>
        </w:tc>
        <w:tc>
          <w:tcPr>
            <w:tcW w:w="1459" w:type="dxa"/>
            <w:gridSpan w:val="2"/>
            <w:vAlign w:val="center"/>
          </w:tcPr>
          <w:p w14:paraId="6E8EAB2F" w14:textId="594AE6AB" w:rsidR="00510D9F" w:rsidRPr="002F7B70" w:rsidRDefault="00510D9F" w:rsidP="00510D9F">
            <w:pPr>
              <w:pStyle w:val="TAL"/>
              <w:keepNext w:val="0"/>
              <w:keepLines w:val="0"/>
            </w:pPr>
            <w:r w:rsidRPr="002F7B70">
              <w:t>C.9.1.4.1</w:t>
            </w:r>
          </w:p>
        </w:tc>
      </w:tr>
      <w:tr w:rsidR="00510D9F" w:rsidRPr="002F7B70" w14:paraId="0DD42D12" w14:textId="77777777" w:rsidTr="009C6E9A">
        <w:trPr>
          <w:cantSplit/>
          <w:jc w:val="center"/>
        </w:trPr>
        <w:tc>
          <w:tcPr>
            <w:tcW w:w="562" w:type="dxa"/>
            <w:vAlign w:val="center"/>
          </w:tcPr>
          <w:p w14:paraId="21983F4D" w14:textId="7A4CDAC8" w:rsidR="00510D9F" w:rsidRPr="002F7B70" w:rsidRDefault="00510D9F" w:rsidP="00510D9F">
            <w:pPr>
              <w:pStyle w:val="TAC"/>
              <w:keepNext w:val="0"/>
              <w:keepLines w:val="0"/>
            </w:pPr>
            <w:ins w:id="1287" w:author="Dave - updates, from v1.3 to v2.0" w:date="2018-10-08T15:38:00Z">
              <w:r w:rsidRPr="002F7B70">
                <w:t>37</w:t>
              </w:r>
            </w:ins>
            <w:del w:id="1288" w:author="Dave - updates, from v1.3 to v2.0" w:date="2018-10-08T15:38:00Z">
              <w:r w:rsidRPr="002F7B70" w:rsidDel="00427EBB">
                <w:delText>38</w:delText>
              </w:r>
            </w:del>
          </w:p>
        </w:tc>
        <w:tc>
          <w:tcPr>
            <w:tcW w:w="2694" w:type="dxa"/>
            <w:vAlign w:val="center"/>
          </w:tcPr>
          <w:p w14:paraId="68C13820" w14:textId="1656F505" w:rsidR="00510D9F" w:rsidRPr="002F7B70" w:rsidRDefault="00510D9F" w:rsidP="00510D9F">
            <w:pPr>
              <w:pStyle w:val="TAC"/>
              <w:keepNext w:val="0"/>
              <w:keepLines w:val="0"/>
              <w:jc w:val="left"/>
            </w:pPr>
            <w:r w:rsidRPr="002F7B70">
              <w:t>9.1.4.2 Audio control</w:t>
            </w:r>
            <w:ins w:id="1289" w:author="Dave - updates, from v1.3 to v2.0" w:date="2018-10-08T15:12:00Z">
              <w:r>
                <w:t xml:space="preserve"> *</w:t>
              </w:r>
            </w:ins>
          </w:p>
        </w:tc>
        <w:tc>
          <w:tcPr>
            <w:tcW w:w="425" w:type="dxa"/>
            <w:vAlign w:val="center"/>
          </w:tcPr>
          <w:p w14:paraId="5793049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E23A39E" w14:textId="77777777" w:rsidR="00510D9F" w:rsidRPr="002F7B70" w:rsidRDefault="00510D9F" w:rsidP="00510D9F">
            <w:pPr>
              <w:pStyle w:val="TAL"/>
              <w:keepNext w:val="0"/>
              <w:keepLines w:val="0"/>
              <w:jc w:val="center"/>
            </w:pPr>
          </w:p>
        </w:tc>
        <w:tc>
          <w:tcPr>
            <w:tcW w:w="425" w:type="dxa"/>
            <w:vAlign w:val="center"/>
          </w:tcPr>
          <w:p w14:paraId="7848B5EB" w14:textId="77777777" w:rsidR="00510D9F" w:rsidRPr="002F7B70" w:rsidRDefault="00510D9F" w:rsidP="00510D9F">
            <w:pPr>
              <w:pStyle w:val="TAL"/>
              <w:keepNext w:val="0"/>
              <w:keepLines w:val="0"/>
              <w:jc w:val="center"/>
              <w:rPr>
                <w:b/>
              </w:rPr>
            </w:pPr>
          </w:p>
        </w:tc>
        <w:tc>
          <w:tcPr>
            <w:tcW w:w="426" w:type="dxa"/>
            <w:vAlign w:val="center"/>
          </w:tcPr>
          <w:p w14:paraId="1877EA31" w14:textId="77777777" w:rsidR="00510D9F" w:rsidRPr="002F7B70" w:rsidRDefault="00510D9F" w:rsidP="00510D9F">
            <w:pPr>
              <w:pStyle w:val="TAL"/>
              <w:keepNext w:val="0"/>
              <w:keepLines w:val="0"/>
              <w:jc w:val="center"/>
              <w:rPr>
                <w:b/>
              </w:rPr>
            </w:pPr>
          </w:p>
        </w:tc>
        <w:tc>
          <w:tcPr>
            <w:tcW w:w="567" w:type="dxa"/>
            <w:vAlign w:val="center"/>
          </w:tcPr>
          <w:p w14:paraId="4B6009FB" w14:textId="77777777" w:rsidR="00510D9F" w:rsidRPr="002F7B70" w:rsidRDefault="00510D9F" w:rsidP="00510D9F">
            <w:pPr>
              <w:pStyle w:val="TAC"/>
              <w:keepNext w:val="0"/>
              <w:keepLines w:val="0"/>
            </w:pPr>
            <w:r w:rsidRPr="002F7B70">
              <w:t>U</w:t>
            </w:r>
          </w:p>
        </w:tc>
        <w:tc>
          <w:tcPr>
            <w:tcW w:w="3402" w:type="dxa"/>
            <w:vAlign w:val="center"/>
          </w:tcPr>
          <w:p w14:paraId="3E6BB428" w14:textId="77777777" w:rsidR="00510D9F" w:rsidRPr="002F7B70" w:rsidRDefault="00510D9F" w:rsidP="00510D9F">
            <w:pPr>
              <w:pStyle w:val="TAL"/>
              <w:keepNext w:val="0"/>
              <w:keepLines w:val="0"/>
            </w:pPr>
          </w:p>
        </w:tc>
        <w:tc>
          <w:tcPr>
            <w:tcW w:w="1459" w:type="dxa"/>
            <w:gridSpan w:val="2"/>
          </w:tcPr>
          <w:p w14:paraId="44EB316E" w14:textId="18A77C1A" w:rsidR="00510D9F" w:rsidRPr="002F7B70" w:rsidRDefault="00510D9F" w:rsidP="00510D9F">
            <w:pPr>
              <w:pStyle w:val="TAL"/>
              <w:keepNext w:val="0"/>
              <w:keepLines w:val="0"/>
            </w:pPr>
            <w:r w:rsidRPr="002F7B70">
              <w:t>C.9.1.4.2</w:t>
            </w:r>
          </w:p>
        </w:tc>
      </w:tr>
      <w:tr w:rsidR="00510D9F" w:rsidRPr="002F7B70" w14:paraId="14E0C9C3" w14:textId="77777777" w:rsidTr="009C6E9A">
        <w:trPr>
          <w:cantSplit/>
          <w:jc w:val="center"/>
        </w:trPr>
        <w:tc>
          <w:tcPr>
            <w:tcW w:w="562" w:type="dxa"/>
            <w:vAlign w:val="center"/>
          </w:tcPr>
          <w:p w14:paraId="1FD1B26E" w14:textId="407C12C8" w:rsidR="00510D9F" w:rsidRPr="002F7B70" w:rsidRDefault="00510D9F" w:rsidP="00510D9F">
            <w:pPr>
              <w:pStyle w:val="TAC"/>
              <w:keepNext w:val="0"/>
              <w:keepLines w:val="0"/>
            </w:pPr>
            <w:ins w:id="1290" w:author="Dave - updates, from v1.3 to v2.0" w:date="2018-10-08T15:38:00Z">
              <w:r w:rsidRPr="002F7B70">
                <w:t>38</w:t>
              </w:r>
            </w:ins>
            <w:del w:id="1291" w:author="Dave - updates, from v1.3 to v2.0" w:date="2018-10-08T15:38:00Z">
              <w:r w:rsidRPr="002F7B70" w:rsidDel="00427EBB">
                <w:delText>39</w:delText>
              </w:r>
            </w:del>
          </w:p>
        </w:tc>
        <w:tc>
          <w:tcPr>
            <w:tcW w:w="2694" w:type="dxa"/>
            <w:vAlign w:val="center"/>
          </w:tcPr>
          <w:p w14:paraId="4AB6E3DA" w14:textId="753F4171" w:rsidR="00510D9F" w:rsidRPr="002F7B70" w:rsidRDefault="00510D9F" w:rsidP="00510D9F">
            <w:pPr>
              <w:pStyle w:val="TAC"/>
              <w:keepNext w:val="0"/>
              <w:keepLines w:val="0"/>
              <w:jc w:val="left"/>
            </w:pPr>
            <w:r w:rsidRPr="002F7B70">
              <w:t>9.1.4.3 Contrast (minimum)</w:t>
            </w:r>
            <w:ins w:id="1292" w:author="Dave - updates, from v1.3 to v2.0" w:date="2018-10-08T15:12:00Z">
              <w:r>
                <w:t xml:space="preserve"> *</w:t>
              </w:r>
            </w:ins>
          </w:p>
        </w:tc>
        <w:tc>
          <w:tcPr>
            <w:tcW w:w="425" w:type="dxa"/>
            <w:vAlign w:val="center"/>
          </w:tcPr>
          <w:p w14:paraId="654FFD6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8B8749D" w14:textId="77777777" w:rsidR="00510D9F" w:rsidRPr="002F7B70" w:rsidRDefault="00510D9F" w:rsidP="00510D9F">
            <w:pPr>
              <w:pStyle w:val="TAL"/>
              <w:keepNext w:val="0"/>
              <w:keepLines w:val="0"/>
              <w:jc w:val="center"/>
            </w:pPr>
          </w:p>
        </w:tc>
        <w:tc>
          <w:tcPr>
            <w:tcW w:w="425" w:type="dxa"/>
            <w:vAlign w:val="center"/>
          </w:tcPr>
          <w:p w14:paraId="675E86F8" w14:textId="77777777" w:rsidR="00510D9F" w:rsidRPr="002F7B70" w:rsidRDefault="00510D9F" w:rsidP="00510D9F">
            <w:pPr>
              <w:pStyle w:val="TAL"/>
              <w:keepNext w:val="0"/>
              <w:keepLines w:val="0"/>
              <w:jc w:val="center"/>
              <w:rPr>
                <w:b/>
              </w:rPr>
            </w:pPr>
          </w:p>
        </w:tc>
        <w:tc>
          <w:tcPr>
            <w:tcW w:w="426" w:type="dxa"/>
            <w:vAlign w:val="center"/>
          </w:tcPr>
          <w:p w14:paraId="306CD36D" w14:textId="77777777" w:rsidR="00510D9F" w:rsidRPr="002F7B70" w:rsidRDefault="00510D9F" w:rsidP="00510D9F">
            <w:pPr>
              <w:pStyle w:val="TAL"/>
              <w:keepNext w:val="0"/>
              <w:keepLines w:val="0"/>
              <w:jc w:val="center"/>
              <w:rPr>
                <w:b/>
              </w:rPr>
            </w:pPr>
          </w:p>
        </w:tc>
        <w:tc>
          <w:tcPr>
            <w:tcW w:w="567" w:type="dxa"/>
            <w:vAlign w:val="center"/>
          </w:tcPr>
          <w:p w14:paraId="59F7D5B0" w14:textId="77777777" w:rsidR="00510D9F" w:rsidRPr="002F7B70" w:rsidRDefault="00510D9F" w:rsidP="00510D9F">
            <w:pPr>
              <w:pStyle w:val="TAC"/>
              <w:keepNext w:val="0"/>
              <w:keepLines w:val="0"/>
            </w:pPr>
            <w:r w:rsidRPr="002F7B70">
              <w:t>U</w:t>
            </w:r>
          </w:p>
        </w:tc>
        <w:tc>
          <w:tcPr>
            <w:tcW w:w="3402" w:type="dxa"/>
            <w:vAlign w:val="center"/>
          </w:tcPr>
          <w:p w14:paraId="13CD99A8" w14:textId="77777777" w:rsidR="00510D9F" w:rsidRPr="002F7B70" w:rsidRDefault="00510D9F" w:rsidP="00510D9F">
            <w:pPr>
              <w:pStyle w:val="TAL"/>
              <w:keepNext w:val="0"/>
              <w:keepLines w:val="0"/>
            </w:pPr>
          </w:p>
        </w:tc>
        <w:tc>
          <w:tcPr>
            <w:tcW w:w="1459" w:type="dxa"/>
            <w:gridSpan w:val="2"/>
          </w:tcPr>
          <w:p w14:paraId="518C77E7" w14:textId="5CFE4D04" w:rsidR="00510D9F" w:rsidRPr="002F7B70" w:rsidRDefault="00510D9F" w:rsidP="00510D9F">
            <w:pPr>
              <w:pStyle w:val="TAL"/>
              <w:keepNext w:val="0"/>
              <w:keepLines w:val="0"/>
            </w:pPr>
            <w:r w:rsidRPr="002F7B70">
              <w:t>C.9.1.4.3</w:t>
            </w:r>
          </w:p>
        </w:tc>
      </w:tr>
      <w:tr w:rsidR="00510D9F" w:rsidRPr="002F7B70" w14:paraId="10DF56D0" w14:textId="77777777" w:rsidTr="009C6E9A">
        <w:trPr>
          <w:cantSplit/>
          <w:jc w:val="center"/>
        </w:trPr>
        <w:tc>
          <w:tcPr>
            <w:tcW w:w="562" w:type="dxa"/>
            <w:vAlign w:val="center"/>
          </w:tcPr>
          <w:p w14:paraId="0EA90673" w14:textId="7AE7E454" w:rsidR="00510D9F" w:rsidRPr="002F7B70" w:rsidRDefault="00510D9F" w:rsidP="00510D9F">
            <w:pPr>
              <w:pStyle w:val="TAC"/>
              <w:keepNext w:val="0"/>
              <w:keepLines w:val="0"/>
            </w:pPr>
            <w:ins w:id="1293" w:author="Dave - updates, from v1.3 to v2.0" w:date="2018-10-08T15:38:00Z">
              <w:r w:rsidRPr="002F7B70">
                <w:t>39</w:t>
              </w:r>
            </w:ins>
            <w:del w:id="1294" w:author="Dave - updates, from v1.3 to v2.0" w:date="2018-10-08T15:38:00Z">
              <w:r w:rsidRPr="002F7B70" w:rsidDel="00427EBB">
                <w:delText>40</w:delText>
              </w:r>
            </w:del>
          </w:p>
        </w:tc>
        <w:tc>
          <w:tcPr>
            <w:tcW w:w="2694" w:type="dxa"/>
            <w:vAlign w:val="center"/>
          </w:tcPr>
          <w:p w14:paraId="05691DA2" w14:textId="25B1C469" w:rsidR="00510D9F" w:rsidRPr="002F7B70" w:rsidRDefault="00510D9F" w:rsidP="00510D9F">
            <w:pPr>
              <w:pStyle w:val="TAC"/>
              <w:keepNext w:val="0"/>
              <w:keepLines w:val="0"/>
              <w:jc w:val="left"/>
            </w:pPr>
            <w:r w:rsidRPr="002F7B70">
              <w:t>9.1.4.4 Resize text</w:t>
            </w:r>
            <w:ins w:id="1295" w:author="Dave - updates, from v1.3 to v2.0" w:date="2018-10-08T15:12:00Z">
              <w:r>
                <w:t xml:space="preserve"> *</w:t>
              </w:r>
            </w:ins>
          </w:p>
        </w:tc>
        <w:tc>
          <w:tcPr>
            <w:tcW w:w="425" w:type="dxa"/>
            <w:vAlign w:val="center"/>
          </w:tcPr>
          <w:p w14:paraId="2CA277A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FD4935C" w14:textId="77777777" w:rsidR="00510D9F" w:rsidRPr="002F7B70" w:rsidRDefault="00510D9F" w:rsidP="00510D9F">
            <w:pPr>
              <w:pStyle w:val="TAL"/>
              <w:keepNext w:val="0"/>
              <w:keepLines w:val="0"/>
              <w:jc w:val="center"/>
            </w:pPr>
          </w:p>
        </w:tc>
        <w:tc>
          <w:tcPr>
            <w:tcW w:w="425" w:type="dxa"/>
            <w:vAlign w:val="center"/>
          </w:tcPr>
          <w:p w14:paraId="492626E2" w14:textId="77777777" w:rsidR="00510D9F" w:rsidRPr="002F7B70" w:rsidRDefault="00510D9F" w:rsidP="00510D9F">
            <w:pPr>
              <w:pStyle w:val="TAL"/>
              <w:keepNext w:val="0"/>
              <w:keepLines w:val="0"/>
              <w:jc w:val="center"/>
              <w:rPr>
                <w:b/>
              </w:rPr>
            </w:pPr>
          </w:p>
        </w:tc>
        <w:tc>
          <w:tcPr>
            <w:tcW w:w="426" w:type="dxa"/>
            <w:vAlign w:val="center"/>
          </w:tcPr>
          <w:p w14:paraId="57AE8CAF" w14:textId="77777777" w:rsidR="00510D9F" w:rsidRPr="002F7B70" w:rsidRDefault="00510D9F" w:rsidP="00510D9F">
            <w:pPr>
              <w:pStyle w:val="TAL"/>
              <w:keepNext w:val="0"/>
              <w:keepLines w:val="0"/>
              <w:jc w:val="center"/>
              <w:rPr>
                <w:b/>
              </w:rPr>
            </w:pPr>
          </w:p>
        </w:tc>
        <w:tc>
          <w:tcPr>
            <w:tcW w:w="567" w:type="dxa"/>
            <w:vAlign w:val="center"/>
          </w:tcPr>
          <w:p w14:paraId="5E57F495" w14:textId="77777777" w:rsidR="00510D9F" w:rsidRPr="002F7B70" w:rsidRDefault="00510D9F" w:rsidP="00510D9F">
            <w:pPr>
              <w:pStyle w:val="TAC"/>
              <w:keepNext w:val="0"/>
              <w:keepLines w:val="0"/>
            </w:pPr>
            <w:r w:rsidRPr="002F7B70">
              <w:t>U</w:t>
            </w:r>
          </w:p>
        </w:tc>
        <w:tc>
          <w:tcPr>
            <w:tcW w:w="3402" w:type="dxa"/>
            <w:vAlign w:val="center"/>
          </w:tcPr>
          <w:p w14:paraId="6F4EDE41" w14:textId="77777777" w:rsidR="00510D9F" w:rsidRPr="002F7B70" w:rsidRDefault="00510D9F" w:rsidP="00510D9F">
            <w:pPr>
              <w:pStyle w:val="TAL"/>
              <w:keepNext w:val="0"/>
              <w:keepLines w:val="0"/>
            </w:pPr>
          </w:p>
        </w:tc>
        <w:tc>
          <w:tcPr>
            <w:tcW w:w="1459" w:type="dxa"/>
            <w:gridSpan w:val="2"/>
          </w:tcPr>
          <w:p w14:paraId="3FB1538E" w14:textId="5A0243E3" w:rsidR="00510D9F" w:rsidRPr="002F7B70" w:rsidRDefault="00510D9F" w:rsidP="00510D9F">
            <w:pPr>
              <w:pStyle w:val="TAL"/>
              <w:keepNext w:val="0"/>
              <w:keepLines w:val="0"/>
            </w:pPr>
            <w:r w:rsidRPr="002F7B70">
              <w:t>C.9.1.4.4</w:t>
            </w:r>
          </w:p>
        </w:tc>
      </w:tr>
      <w:tr w:rsidR="00510D9F" w:rsidRPr="002F7B70" w14:paraId="0C3237BA" w14:textId="77777777" w:rsidTr="009C6E9A">
        <w:trPr>
          <w:cantSplit/>
          <w:jc w:val="center"/>
        </w:trPr>
        <w:tc>
          <w:tcPr>
            <w:tcW w:w="562" w:type="dxa"/>
            <w:vAlign w:val="center"/>
          </w:tcPr>
          <w:p w14:paraId="63123670" w14:textId="0B58120C" w:rsidR="00510D9F" w:rsidRPr="002F7B70" w:rsidRDefault="00510D9F" w:rsidP="00510D9F">
            <w:pPr>
              <w:pStyle w:val="TAC"/>
              <w:keepNext w:val="0"/>
              <w:keepLines w:val="0"/>
            </w:pPr>
            <w:ins w:id="1296" w:author="Dave - updates, from v1.3 to v2.0" w:date="2018-10-08T15:38:00Z">
              <w:r w:rsidRPr="002F7B70">
                <w:t>40</w:t>
              </w:r>
            </w:ins>
            <w:del w:id="1297" w:author="Dave - updates, from v1.3 to v2.0" w:date="2018-10-08T15:38:00Z">
              <w:r w:rsidRPr="002F7B70" w:rsidDel="00427EBB">
                <w:delText>41</w:delText>
              </w:r>
            </w:del>
          </w:p>
        </w:tc>
        <w:tc>
          <w:tcPr>
            <w:tcW w:w="2694" w:type="dxa"/>
            <w:vAlign w:val="center"/>
          </w:tcPr>
          <w:p w14:paraId="4CBF4E76" w14:textId="0A665ADB" w:rsidR="00510D9F" w:rsidRPr="002F7B70" w:rsidRDefault="00510D9F" w:rsidP="00510D9F">
            <w:pPr>
              <w:pStyle w:val="TAC"/>
              <w:keepNext w:val="0"/>
              <w:keepLines w:val="0"/>
              <w:jc w:val="left"/>
            </w:pPr>
            <w:r w:rsidRPr="002F7B70">
              <w:t>9.1.4.5 Images of text</w:t>
            </w:r>
            <w:ins w:id="1298" w:author="Dave - updates, from v1.3 to v2.0" w:date="2018-10-08T15:12:00Z">
              <w:r>
                <w:t xml:space="preserve"> *</w:t>
              </w:r>
            </w:ins>
          </w:p>
        </w:tc>
        <w:tc>
          <w:tcPr>
            <w:tcW w:w="425" w:type="dxa"/>
            <w:vAlign w:val="center"/>
          </w:tcPr>
          <w:p w14:paraId="6231F4A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183D189" w14:textId="77777777" w:rsidR="00510D9F" w:rsidRPr="002F7B70" w:rsidRDefault="00510D9F" w:rsidP="00510D9F">
            <w:pPr>
              <w:pStyle w:val="TAL"/>
              <w:keepNext w:val="0"/>
              <w:keepLines w:val="0"/>
              <w:jc w:val="center"/>
            </w:pPr>
          </w:p>
        </w:tc>
        <w:tc>
          <w:tcPr>
            <w:tcW w:w="425" w:type="dxa"/>
            <w:vAlign w:val="center"/>
          </w:tcPr>
          <w:p w14:paraId="290A3BF4" w14:textId="77777777" w:rsidR="00510D9F" w:rsidRPr="002F7B70" w:rsidRDefault="00510D9F" w:rsidP="00510D9F">
            <w:pPr>
              <w:pStyle w:val="TAL"/>
              <w:keepNext w:val="0"/>
              <w:keepLines w:val="0"/>
              <w:jc w:val="center"/>
              <w:rPr>
                <w:b/>
              </w:rPr>
            </w:pPr>
          </w:p>
        </w:tc>
        <w:tc>
          <w:tcPr>
            <w:tcW w:w="426" w:type="dxa"/>
            <w:vAlign w:val="center"/>
          </w:tcPr>
          <w:p w14:paraId="08AAC88D" w14:textId="77777777" w:rsidR="00510D9F" w:rsidRPr="002F7B70" w:rsidRDefault="00510D9F" w:rsidP="00510D9F">
            <w:pPr>
              <w:pStyle w:val="TAL"/>
              <w:keepNext w:val="0"/>
              <w:keepLines w:val="0"/>
              <w:jc w:val="center"/>
              <w:rPr>
                <w:b/>
              </w:rPr>
            </w:pPr>
          </w:p>
        </w:tc>
        <w:tc>
          <w:tcPr>
            <w:tcW w:w="567" w:type="dxa"/>
            <w:vAlign w:val="center"/>
          </w:tcPr>
          <w:p w14:paraId="1ADC7296" w14:textId="77777777" w:rsidR="00510D9F" w:rsidRPr="002F7B70" w:rsidRDefault="00510D9F" w:rsidP="00510D9F">
            <w:pPr>
              <w:pStyle w:val="TAC"/>
              <w:keepNext w:val="0"/>
              <w:keepLines w:val="0"/>
            </w:pPr>
            <w:r w:rsidRPr="002F7B70">
              <w:t>U</w:t>
            </w:r>
          </w:p>
        </w:tc>
        <w:tc>
          <w:tcPr>
            <w:tcW w:w="3402" w:type="dxa"/>
            <w:vAlign w:val="center"/>
          </w:tcPr>
          <w:p w14:paraId="1624A229" w14:textId="77777777" w:rsidR="00510D9F" w:rsidRPr="002F7B70" w:rsidRDefault="00510D9F" w:rsidP="00510D9F">
            <w:pPr>
              <w:pStyle w:val="TAL"/>
              <w:keepNext w:val="0"/>
              <w:keepLines w:val="0"/>
            </w:pPr>
          </w:p>
        </w:tc>
        <w:tc>
          <w:tcPr>
            <w:tcW w:w="1459" w:type="dxa"/>
            <w:gridSpan w:val="2"/>
          </w:tcPr>
          <w:p w14:paraId="166DC52E" w14:textId="4A1043E2" w:rsidR="00510D9F" w:rsidRPr="002F7B70" w:rsidRDefault="00510D9F" w:rsidP="00510D9F">
            <w:pPr>
              <w:pStyle w:val="TAL"/>
              <w:keepNext w:val="0"/>
              <w:keepLines w:val="0"/>
            </w:pPr>
            <w:r w:rsidRPr="002F7B70">
              <w:t>C.9.1.4.5</w:t>
            </w:r>
          </w:p>
        </w:tc>
      </w:tr>
      <w:tr w:rsidR="00510D9F" w:rsidRPr="002F7B70" w14:paraId="0784D6B4"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733F36F4" w:rsidR="00510D9F" w:rsidRPr="002F7B70" w:rsidRDefault="00510D9F" w:rsidP="00510D9F">
            <w:pPr>
              <w:pStyle w:val="TAC"/>
              <w:keepNext w:val="0"/>
              <w:keepLines w:val="0"/>
            </w:pPr>
            <w:ins w:id="1299" w:author="Dave - updates, from v1.3 to v2.0" w:date="2018-10-08T15:38:00Z">
              <w:r w:rsidRPr="002F7B70">
                <w:t>41</w:t>
              </w:r>
            </w:ins>
            <w:del w:id="1300" w:author="Dave - updates, from v1.3 to v2.0" w:date="2018-10-08T15:38:00Z">
              <w:r w:rsidRPr="002F7B70" w:rsidDel="00427EBB">
                <w:delText>4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52B33C87" w:rsidR="00510D9F" w:rsidRPr="002F7B70" w:rsidRDefault="00510D9F" w:rsidP="00510D9F">
            <w:pPr>
              <w:pStyle w:val="TAC"/>
              <w:keepNext w:val="0"/>
              <w:keepLines w:val="0"/>
              <w:jc w:val="left"/>
            </w:pPr>
            <w:r w:rsidRPr="002F7B70">
              <w:t>9.1.4.10 Reflow</w:t>
            </w:r>
            <w:ins w:id="1301"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0D91BBDA"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AE05970" w14:textId="77777777" w:rsidR="00510D9F" w:rsidRPr="002F7B70" w:rsidRDefault="00510D9F" w:rsidP="00510D9F">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7BD3DCD9"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CC75C2"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1CDDC0CC"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023A0956" w14:textId="30FCD9B9" w:rsidR="00510D9F" w:rsidRPr="002F7B70" w:rsidRDefault="00510D9F" w:rsidP="00510D9F">
            <w:pPr>
              <w:pStyle w:val="TAL"/>
              <w:keepNext w:val="0"/>
              <w:keepLines w:val="0"/>
            </w:pPr>
            <w:r w:rsidRPr="002F7B70">
              <w:t>C.9.1.4.10</w:t>
            </w:r>
          </w:p>
        </w:tc>
      </w:tr>
      <w:tr w:rsidR="00510D9F" w:rsidRPr="002F7B70" w14:paraId="0FE0B2D3"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4619E827" w:rsidR="00510D9F" w:rsidRPr="002F7B70" w:rsidRDefault="00510D9F" w:rsidP="00510D9F">
            <w:pPr>
              <w:pStyle w:val="TAC"/>
              <w:keepNext w:val="0"/>
              <w:keepLines w:val="0"/>
            </w:pPr>
            <w:ins w:id="1302" w:author="Dave - updates, from v1.3 to v2.0" w:date="2018-10-08T15:38:00Z">
              <w:r w:rsidRPr="002F7B70">
                <w:t>42</w:t>
              </w:r>
            </w:ins>
            <w:del w:id="1303" w:author="Dave - updates, from v1.3 to v2.0" w:date="2018-10-08T15:38:00Z">
              <w:r w:rsidRPr="002F7B70" w:rsidDel="00427EBB">
                <w:delText>43</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213A6605" w:rsidR="00510D9F" w:rsidRPr="002F7B70" w:rsidRDefault="00510D9F" w:rsidP="00510D9F">
            <w:pPr>
              <w:pStyle w:val="TAC"/>
              <w:keepNext w:val="0"/>
              <w:keepLines w:val="0"/>
              <w:jc w:val="left"/>
            </w:pPr>
            <w:r w:rsidRPr="002F7B70">
              <w:t>9.1.4.11 Non-text contrast</w:t>
            </w:r>
            <w:ins w:id="1304"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68E64EF"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3FC2E57D" w14:textId="77777777" w:rsidR="00510D9F" w:rsidRPr="002F7B70" w:rsidRDefault="00510D9F" w:rsidP="00510D9F">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32EABCE2"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725D0716"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A21F182"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33ABFE6" w14:textId="3149E6E8" w:rsidR="00510D9F" w:rsidRPr="002F7B70" w:rsidRDefault="00510D9F" w:rsidP="00510D9F">
            <w:pPr>
              <w:pStyle w:val="TAL"/>
              <w:keepNext w:val="0"/>
              <w:keepLines w:val="0"/>
            </w:pPr>
            <w:r w:rsidRPr="002F7B70">
              <w:t>C.9.1.4.11</w:t>
            </w:r>
          </w:p>
        </w:tc>
      </w:tr>
      <w:tr w:rsidR="00510D9F" w:rsidRPr="002F7B70" w14:paraId="42CADA35"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7B44807D" w:rsidR="00510D9F" w:rsidRPr="002F7B70" w:rsidRDefault="00510D9F" w:rsidP="00510D9F">
            <w:pPr>
              <w:pStyle w:val="TAC"/>
              <w:keepNext w:val="0"/>
              <w:keepLines w:val="0"/>
            </w:pPr>
            <w:ins w:id="1305" w:author="Dave - updates, from v1.3 to v2.0" w:date="2018-10-08T15:38:00Z">
              <w:r w:rsidRPr="002F7B70">
                <w:t>43</w:t>
              </w:r>
            </w:ins>
            <w:del w:id="1306" w:author="Dave - updates, from v1.3 to v2.0" w:date="2018-10-08T15:38:00Z">
              <w:r w:rsidRPr="002F7B70" w:rsidDel="00427EBB">
                <w:delText>4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2B2EF19B" w:rsidR="00510D9F" w:rsidRPr="002F7B70" w:rsidRDefault="00510D9F" w:rsidP="00510D9F">
            <w:pPr>
              <w:pStyle w:val="TAC"/>
              <w:keepNext w:val="0"/>
              <w:keepLines w:val="0"/>
              <w:jc w:val="left"/>
            </w:pPr>
            <w:r w:rsidRPr="002F7B70">
              <w:t>9.1.4.12 Text spacing</w:t>
            </w:r>
            <w:ins w:id="1307"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587C1550"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B4A8D6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61FA579"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71BF2DD"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0F9630"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2019C02" w14:textId="0ADBFE9F" w:rsidR="00510D9F" w:rsidRPr="002F7B70" w:rsidRDefault="00510D9F" w:rsidP="00510D9F">
            <w:pPr>
              <w:pStyle w:val="TAL"/>
              <w:keepNext w:val="0"/>
              <w:keepLines w:val="0"/>
            </w:pPr>
            <w:r w:rsidRPr="002F7B70">
              <w:t>C.9.1.4.12</w:t>
            </w:r>
          </w:p>
        </w:tc>
      </w:tr>
      <w:tr w:rsidR="00510D9F" w:rsidRPr="002F7B70" w14:paraId="371C8E69"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056E1687" w:rsidR="00510D9F" w:rsidRPr="002F7B70" w:rsidRDefault="00510D9F" w:rsidP="00510D9F">
            <w:pPr>
              <w:pStyle w:val="TAC"/>
              <w:keepNext w:val="0"/>
              <w:keepLines w:val="0"/>
            </w:pPr>
            <w:ins w:id="1308" w:author="Dave - updates, from v1.3 to v2.0" w:date="2018-10-08T15:38:00Z">
              <w:r w:rsidRPr="002F7B70">
                <w:t>44</w:t>
              </w:r>
            </w:ins>
            <w:del w:id="1309" w:author="Dave - updates, from v1.3 to v2.0" w:date="2018-10-08T15:38:00Z">
              <w:r w:rsidRPr="002F7B70" w:rsidDel="00427EBB">
                <w:delText>4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349C7593" w:rsidR="00510D9F" w:rsidRPr="002F7B70" w:rsidRDefault="00510D9F" w:rsidP="00510D9F">
            <w:pPr>
              <w:pStyle w:val="TAC"/>
              <w:keepNext w:val="0"/>
              <w:keepLines w:val="0"/>
              <w:jc w:val="left"/>
            </w:pPr>
            <w:r w:rsidRPr="002F7B70">
              <w:t>9.1.4.13 Content on hover or focus</w:t>
            </w:r>
            <w:ins w:id="1310"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30D5FF0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1CA4ADEB"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4B0E111"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0B73B11"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4BFC5EB"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C189BC4" w14:textId="1FCCAE9F" w:rsidR="00510D9F" w:rsidRPr="002F7B70" w:rsidRDefault="00510D9F" w:rsidP="00510D9F">
            <w:pPr>
              <w:pStyle w:val="TAL"/>
              <w:keepNext w:val="0"/>
              <w:keepLines w:val="0"/>
            </w:pPr>
            <w:r w:rsidRPr="002F7B70">
              <w:t>C.9.1.4.13</w:t>
            </w:r>
          </w:p>
        </w:tc>
      </w:tr>
      <w:tr w:rsidR="00510D9F" w:rsidRPr="002F7B70" w14:paraId="562D05DB" w14:textId="77777777" w:rsidTr="00A306B3">
        <w:trPr>
          <w:cantSplit/>
          <w:jc w:val="center"/>
        </w:trPr>
        <w:tc>
          <w:tcPr>
            <w:tcW w:w="562" w:type="dxa"/>
            <w:vAlign w:val="center"/>
          </w:tcPr>
          <w:p w14:paraId="7D908F04" w14:textId="4F7CC071" w:rsidR="00510D9F" w:rsidRPr="002F7B70" w:rsidRDefault="00510D9F" w:rsidP="00510D9F">
            <w:pPr>
              <w:pStyle w:val="TAC"/>
              <w:keepNext w:val="0"/>
              <w:keepLines w:val="0"/>
            </w:pPr>
            <w:ins w:id="1311" w:author="Dave - updates, from v1.3 to v2.0" w:date="2018-10-08T15:38:00Z">
              <w:r w:rsidRPr="002F7B70">
                <w:t>45</w:t>
              </w:r>
            </w:ins>
            <w:del w:id="1312" w:author="Dave - updates, from v1.3 to v2.0" w:date="2018-10-08T15:38:00Z">
              <w:r w:rsidRPr="002F7B70" w:rsidDel="00427EBB">
                <w:delText>46</w:delText>
              </w:r>
            </w:del>
          </w:p>
        </w:tc>
        <w:tc>
          <w:tcPr>
            <w:tcW w:w="2694" w:type="dxa"/>
            <w:vAlign w:val="center"/>
          </w:tcPr>
          <w:p w14:paraId="2DCB925A" w14:textId="7E86B3E9" w:rsidR="00510D9F" w:rsidRPr="002F7B70" w:rsidRDefault="00510D9F" w:rsidP="00510D9F">
            <w:pPr>
              <w:pStyle w:val="TAC"/>
              <w:keepNext w:val="0"/>
              <w:keepLines w:val="0"/>
              <w:jc w:val="left"/>
            </w:pPr>
            <w:r w:rsidRPr="002F7B70">
              <w:t>9.2.1.1 Keyboard</w:t>
            </w:r>
            <w:ins w:id="1313" w:author="Dave - updates, from v1.3 to v2.0" w:date="2018-10-08T15:12:00Z">
              <w:r>
                <w:t xml:space="preserve"> *</w:t>
              </w:r>
            </w:ins>
          </w:p>
        </w:tc>
        <w:tc>
          <w:tcPr>
            <w:tcW w:w="425" w:type="dxa"/>
            <w:vAlign w:val="center"/>
          </w:tcPr>
          <w:p w14:paraId="75BA50F2" w14:textId="77777777" w:rsidR="00510D9F" w:rsidRPr="002F7B70" w:rsidRDefault="00510D9F" w:rsidP="00510D9F">
            <w:pPr>
              <w:pStyle w:val="TAL"/>
              <w:keepNext w:val="0"/>
              <w:keepLines w:val="0"/>
              <w:jc w:val="center"/>
              <w:rPr>
                <w:b/>
              </w:rPr>
            </w:pPr>
          </w:p>
        </w:tc>
        <w:tc>
          <w:tcPr>
            <w:tcW w:w="425" w:type="dxa"/>
            <w:vAlign w:val="center"/>
          </w:tcPr>
          <w:p w14:paraId="07C05458"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8707454" w14:textId="77777777" w:rsidR="00510D9F" w:rsidRPr="002F7B70" w:rsidRDefault="00510D9F" w:rsidP="00510D9F">
            <w:pPr>
              <w:pStyle w:val="TAL"/>
              <w:keepNext w:val="0"/>
              <w:keepLines w:val="0"/>
              <w:jc w:val="center"/>
              <w:rPr>
                <w:b/>
              </w:rPr>
            </w:pPr>
          </w:p>
        </w:tc>
        <w:tc>
          <w:tcPr>
            <w:tcW w:w="426" w:type="dxa"/>
            <w:vAlign w:val="center"/>
          </w:tcPr>
          <w:p w14:paraId="0D2BBBD8" w14:textId="77777777" w:rsidR="00510D9F" w:rsidRPr="002F7B70" w:rsidRDefault="00510D9F" w:rsidP="00510D9F">
            <w:pPr>
              <w:pStyle w:val="TAL"/>
              <w:keepNext w:val="0"/>
              <w:keepLines w:val="0"/>
              <w:jc w:val="center"/>
              <w:rPr>
                <w:b/>
              </w:rPr>
            </w:pPr>
          </w:p>
        </w:tc>
        <w:tc>
          <w:tcPr>
            <w:tcW w:w="567" w:type="dxa"/>
            <w:vAlign w:val="center"/>
          </w:tcPr>
          <w:p w14:paraId="61D214B9" w14:textId="77777777" w:rsidR="00510D9F" w:rsidRPr="002F7B70" w:rsidRDefault="00510D9F" w:rsidP="00510D9F">
            <w:pPr>
              <w:pStyle w:val="TAC"/>
              <w:keepNext w:val="0"/>
              <w:keepLines w:val="0"/>
            </w:pPr>
            <w:r w:rsidRPr="002F7B70">
              <w:t>U</w:t>
            </w:r>
          </w:p>
        </w:tc>
        <w:tc>
          <w:tcPr>
            <w:tcW w:w="3402" w:type="dxa"/>
            <w:vAlign w:val="center"/>
          </w:tcPr>
          <w:p w14:paraId="5371F371" w14:textId="77777777" w:rsidR="00510D9F" w:rsidRPr="002F7B70" w:rsidRDefault="00510D9F" w:rsidP="00510D9F">
            <w:pPr>
              <w:pStyle w:val="TAL"/>
              <w:keepNext w:val="0"/>
              <w:keepLines w:val="0"/>
            </w:pPr>
          </w:p>
        </w:tc>
        <w:tc>
          <w:tcPr>
            <w:tcW w:w="1459" w:type="dxa"/>
            <w:gridSpan w:val="2"/>
            <w:vAlign w:val="center"/>
          </w:tcPr>
          <w:p w14:paraId="55952804" w14:textId="155168AB" w:rsidR="00510D9F" w:rsidRPr="002F7B70" w:rsidRDefault="00510D9F" w:rsidP="00510D9F">
            <w:pPr>
              <w:pStyle w:val="TAL"/>
              <w:keepNext w:val="0"/>
              <w:keepLines w:val="0"/>
            </w:pPr>
            <w:r w:rsidRPr="002F7B70">
              <w:t>C.9.2.1.1</w:t>
            </w:r>
          </w:p>
        </w:tc>
      </w:tr>
      <w:tr w:rsidR="00510D9F" w:rsidRPr="002F7B70" w14:paraId="506E938A" w14:textId="77777777" w:rsidTr="00A306B3">
        <w:trPr>
          <w:cantSplit/>
          <w:jc w:val="center"/>
        </w:trPr>
        <w:tc>
          <w:tcPr>
            <w:tcW w:w="562" w:type="dxa"/>
            <w:vAlign w:val="center"/>
          </w:tcPr>
          <w:p w14:paraId="18468BB0" w14:textId="24045D42" w:rsidR="00510D9F" w:rsidRPr="002F7B70" w:rsidRDefault="00510D9F" w:rsidP="00510D9F">
            <w:pPr>
              <w:pStyle w:val="TAC"/>
              <w:keepNext w:val="0"/>
              <w:keepLines w:val="0"/>
            </w:pPr>
            <w:ins w:id="1314" w:author="Dave - updates, from v1.3 to v2.0" w:date="2018-10-08T15:38:00Z">
              <w:r w:rsidRPr="002F7B70">
                <w:t>46</w:t>
              </w:r>
            </w:ins>
            <w:del w:id="1315" w:author="Dave - updates, from v1.3 to v2.0" w:date="2018-10-08T15:38:00Z">
              <w:r w:rsidRPr="002F7B70" w:rsidDel="00427EBB">
                <w:delText>47</w:delText>
              </w:r>
            </w:del>
          </w:p>
        </w:tc>
        <w:tc>
          <w:tcPr>
            <w:tcW w:w="2694" w:type="dxa"/>
            <w:vAlign w:val="center"/>
          </w:tcPr>
          <w:p w14:paraId="65698C58" w14:textId="6C8CCCED" w:rsidR="00510D9F" w:rsidRPr="002F7B70" w:rsidRDefault="00510D9F" w:rsidP="00510D9F">
            <w:pPr>
              <w:pStyle w:val="TAC"/>
              <w:keepNext w:val="0"/>
              <w:keepLines w:val="0"/>
              <w:jc w:val="left"/>
            </w:pPr>
            <w:r w:rsidRPr="002F7B70">
              <w:t>9.2.1.</w:t>
            </w:r>
            <w:r>
              <w:t>2</w:t>
            </w:r>
            <w:r w:rsidRPr="002F7B70">
              <w:t xml:space="preserve"> No keyboard trap</w:t>
            </w:r>
            <w:ins w:id="1316" w:author="Dave - updates, from v1.3 to v2.0" w:date="2018-10-08T15:12:00Z">
              <w:r>
                <w:t xml:space="preserve"> *</w:t>
              </w:r>
            </w:ins>
          </w:p>
        </w:tc>
        <w:tc>
          <w:tcPr>
            <w:tcW w:w="425" w:type="dxa"/>
            <w:vAlign w:val="center"/>
          </w:tcPr>
          <w:p w14:paraId="1D39E8A8" w14:textId="77777777" w:rsidR="00510D9F" w:rsidRPr="002F7B70" w:rsidRDefault="00510D9F" w:rsidP="00510D9F">
            <w:pPr>
              <w:pStyle w:val="TAL"/>
              <w:keepNext w:val="0"/>
              <w:keepLines w:val="0"/>
              <w:jc w:val="center"/>
              <w:rPr>
                <w:b/>
              </w:rPr>
            </w:pPr>
          </w:p>
        </w:tc>
        <w:tc>
          <w:tcPr>
            <w:tcW w:w="425" w:type="dxa"/>
            <w:vAlign w:val="center"/>
          </w:tcPr>
          <w:p w14:paraId="519F42F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5D8873F" w14:textId="77777777" w:rsidR="00510D9F" w:rsidRPr="002F7B70" w:rsidRDefault="00510D9F" w:rsidP="00510D9F">
            <w:pPr>
              <w:pStyle w:val="TAL"/>
              <w:keepNext w:val="0"/>
              <w:keepLines w:val="0"/>
              <w:jc w:val="center"/>
              <w:rPr>
                <w:b/>
              </w:rPr>
            </w:pPr>
          </w:p>
        </w:tc>
        <w:tc>
          <w:tcPr>
            <w:tcW w:w="426" w:type="dxa"/>
            <w:vAlign w:val="center"/>
          </w:tcPr>
          <w:p w14:paraId="3EC95859" w14:textId="77777777" w:rsidR="00510D9F" w:rsidRPr="002F7B70" w:rsidRDefault="00510D9F" w:rsidP="00510D9F">
            <w:pPr>
              <w:pStyle w:val="TAL"/>
              <w:keepNext w:val="0"/>
              <w:keepLines w:val="0"/>
              <w:jc w:val="center"/>
              <w:rPr>
                <w:b/>
              </w:rPr>
            </w:pPr>
          </w:p>
        </w:tc>
        <w:tc>
          <w:tcPr>
            <w:tcW w:w="567" w:type="dxa"/>
            <w:vAlign w:val="center"/>
          </w:tcPr>
          <w:p w14:paraId="4D4F2DB7" w14:textId="77777777" w:rsidR="00510D9F" w:rsidRPr="002F7B70" w:rsidRDefault="00510D9F" w:rsidP="00510D9F">
            <w:pPr>
              <w:pStyle w:val="TAC"/>
              <w:keepNext w:val="0"/>
              <w:keepLines w:val="0"/>
            </w:pPr>
            <w:r w:rsidRPr="002F7B70">
              <w:t>U</w:t>
            </w:r>
          </w:p>
        </w:tc>
        <w:tc>
          <w:tcPr>
            <w:tcW w:w="3402" w:type="dxa"/>
            <w:vAlign w:val="center"/>
          </w:tcPr>
          <w:p w14:paraId="7199A815" w14:textId="77777777" w:rsidR="00510D9F" w:rsidRPr="002F7B70" w:rsidRDefault="00510D9F" w:rsidP="00510D9F">
            <w:pPr>
              <w:pStyle w:val="TAL"/>
              <w:keepNext w:val="0"/>
              <w:keepLines w:val="0"/>
            </w:pPr>
          </w:p>
        </w:tc>
        <w:tc>
          <w:tcPr>
            <w:tcW w:w="1459" w:type="dxa"/>
            <w:gridSpan w:val="2"/>
            <w:vAlign w:val="center"/>
          </w:tcPr>
          <w:p w14:paraId="2ED22F55" w14:textId="51778CBF" w:rsidR="00510D9F" w:rsidRPr="002F7B70" w:rsidRDefault="00510D9F" w:rsidP="00510D9F">
            <w:pPr>
              <w:pStyle w:val="TAL"/>
              <w:keepNext w:val="0"/>
              <w:keepLines w:val="0"/>
            </w:pPr>
            <w:r w:rsidRPr="002F7B70">
              <w:t>C.9.2.1.2</w:t>
            </w:r>
          </w:p>
        </w:tc>
      </w:tr>
      <w:tr w:rsidR="00510D9F" w:rsidRPr="002F7B70" w14:paraId="25745B8B" w14:textId="77777777" w:rsidTr="00DF7BA4">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35705327" w:rsidR="00510D9F" w:rsidRPr="002F7B70" w:rsidRDefault="00510D9F" w:rsidP="00510D9F">
            <w:pPr>
              <w:pStyle w:val="TAC"/>
              <w:keepNext w:val="0"/>
              <w:keepLines w:val="0"/>
            </w:pPr>
            <w:ins w:id="1317" w:author="Dave - updates, from v1.3 to v2.0" w:date="2018-10-08T15:38:00Z">
              <w:r w:rsidRPr="002F7B70">
                <w:t>47</w:t>
              </w:r>
            </w:ins>
            <w:del w:id="1318" w:author="Dave - updates, from v1.3 to v2.0" w:date="2018-10-08T15:38:00Z">
              <w:r w:rsidRPr="002F7B70" w:rsidDel="00427EBB">
                <w:delText>48</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5E78CD2E" w:rsidR="00510D9F" w:rsidRPr="002F7B70" w:rsidRDefault="00510D9F" w:rsidP="00510D9F">
            <w:pPr>
              <w:pStyle w:val="TAC"/>
              <w:keepNext w:val="0"/>
              <w:keepLines w:val="0"/>
              <w:jc w:val="left"/>
            </w:pPr>
            <w:r w:rsidRPr="002F7B70">
              <w:t>9.2.1.4 Character key shortcuts</w:t>
            </w:r>
            <w:ins w:id="1319"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54A36D0"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B259AC9"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AFE6F6"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33C5251"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CEC675A"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510D9F" w:rsidRPr="002F7B70" w:rsidRDefault="00510D9F" w:rsidP="00510D9F">
            <w:pPr>
              <w:pStyle w:val="TAL"/>
              <w:keepNext w:val="0"/>
              <w:keepLines w:val="0"/>
            </w:pPr>
            <w:r w:rsidRPr="002F7B70">
              <w:t>C.9.2.1.4</w:t>
            </w:r>
          </w:p>
        </w:tc>
      </w:tr>
      <w:tr w:rsidR="00510D9F" w:rsidRPr="002F7B70" w14:paraId="5DD60E51" w14:textId="77777777" w:rsidTr="00A306B3">
        <w:trPr>
          <w:cantSplit/>
          <w:jc w:val="center"/>
        </w:trPr>
        <w:tc>
          <w:tcPr>
            <w:tcW w:w="562" w:type="dxa"/>
            <w:vAlign w:val="center"/>
          </w:tcPr>
          <w:p w14:paraId="3D1EEFCC" w14:textId="02946341" w:rsidR="00510D9F" w:rsidRPr="002F7B70" w:rsidRDefault="00510D9F" w:rsidP="00510D9F">
            <w:pPr>
              <w:pStyle w:val="TAC"/>
              <w:keepNext w:val="0"/>
              <w:keepLines w:val="0"/>
            </w:pPr>
            <w:ins w:id="1320" w:author="Dave - updates, from v1.3 to v2.0" w:date="2018-10-08T15:38:00Z">
              <w:r w:rsidRPr="002F7B70">
                <w:t>48</w:t>
              </w:r>
            </w:ins>
            <w:del w:id="1321" w:author="Dave - updates, from v1.3 to v2.0" w:date="2018-10-08T15:38:00Z">
              <w:r w:rsidRPr="002F7B70" w:rsidDel="00427EBB">
                <w:delText>49</w:delText>
              </w:r>
            </w:del>
          </w:p>
        </w:tc>
        <w:tc>
          <w:tcPr>
            <w:tcW w:w="2694" w:type="dxa"/>
            <w:vAlign w:val="center"/>
          </w:tcPr>
          <w:p w14:paraId="66E236B4" w14:textId="66331F86" w:rsidR="00510D9F" w:rsidRPr="002F7B70" w:rsidRDefault="00510D9F" w:rsidP="00510D9F">
            <w:pPr>
              <w:pStyle w:val="TAC"/>
              <w:keepNext w:val="0"/>
              <w:keepLines w:val="0"/>
              <w:jc w:val="left"/>
            </w:pPr>
            <w:r w:rsidRPr="002F7B70">
              <w:t>9.2.2.1 Timing adjustable</w:t>
            </w:r>
            <w:ins w:id="1322" w:author="Dave - updates, from v1.3 to v2.0" w:date="2018-10-08T15:12:00Z">
              <w:r>
                <w:t xml:space="preserve"> *</w:t>
              </w:r>
            </w:ins>
          </w:p>
        </w:tc>
        <w:tc>
          <w:tcPr>
            <w:tcW w:w="425" w:type="dxa"/>
            <w:vAlign w:val="center"/>
          </w:tcPr>
          <w:p w14:paraId="0F59902E" w14:textId="77777777" w:rsidR="00510D9F" w:rsidRPr="002F7B70" w:rsidRDefault="00510D9F" w:rsidP="00510D9F">
            <w:pPr>
              <w:pStyle w:val="TAL"/>
              <w:keepNext w:val="0"/>
              <w:keepLines w:val="0"/>
              <w:jc w:val="center"/>
              <w:rPr>
                <w:b/>
              </w:rPr>
            </w:pPr>
          </w:p>
        </w:tc>
        <w:tc>
          <w:tcPr>
            <w:tcW w:w="425" w:type="dxa"/>
            <w:vAlign w:val="center"/>
          </w:tcPr>
          <w:p w14:paraId="79FCE0B1"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544D80A" w14:textId="77777777" w:rsidR="00510D9F" w:rsidRPr="002F7B70" w:rsidRDefault="00510D9F" w:rsidP="00510D9F">
            <w:pPr>
              <w:pStyle w:val="TAL"/>
              <w:keepNext w:val="0"/>
              <w:keepLines w:val="0"/>
              <w:jc w:val="center"/>
              <w:rPr>
                <w:b/>
              </w:rPr>
            </w:pPr>
          </w:p>
        </w:tc>
        <w:tc>
          <w:tcPr>
            <w:tcW w:w="426" w:type="dxa"/>
            <w:vAlign w:val="center"/>
          </w:tcPr>
          <w:p w14:paraId="6D20EDA4" w14:textId="77777777" w:rsidR="00510D9F" w:rsidRPr="002F7B70" w:rsidRDefault="00510D9F" w:rsidP="00510D9F">
            <w:pPr>
              <w:pStyle w:val="TAL"/>
              <w:keepNext w:val="0"/>
              <w:keepLines w:val="0"/>
              <w:jc w:val="center"/>
              <w:rPr>
                <w:b/>
              </w:rPr>
            </w:pPr>
          </w:p>
        </w:tc>
        <w:tc>
          <w:tcPr>
            <w:tcW w:w="567" w:type="dxa"/>
            <w:vAlign w:val="center"/>
          </w:tcPr>
          <w:p w14:paraId="2349B014" w14:textId="77777777" w:rsidR="00510D9F" w:rsidRPr="002F7B70" w:rsidRDefault="00510D9F" w:rsidP="00510D9F">
            <w:pPr>
              <w:pStyle w:val="TAC"/>
              <w:keepNext w:val="0"/>
              <w:keepLines w:val="0"/>
            </w:pPr>
            <w:r w:rsidRPr="002F7B70">
              <w:t>U</w:t>
            </w:r>
          </w:p>
        </w:tc>
        <w:tc>
          <w:tcPr>
            <w:tcW w:w="3402" w:type="dxa"/>
            <w:vAlign w:val="center"/>
          </w:tcPr>
          <w:p w14:paraId="5CF4C0B6" w14:textId="77777777" w:rsidR="00510D9F" w:rsidRPr="002F7B70" w:rsidRDefault="00510D9F" w:rsidP="00510D9F">
            <w:pPr>
              <w:pStyle w:val="TAL"/>
              <w:keepNext w:val="0"/>
              <w:keepLines w:val="0"/>
            </w:pPr>
          </w:p>
        </w:tc>
        <w:tc>
          <w:tcPr>
            <w:tcW w:w="1459" w:type="dxa"/>
            <w:gridSpan w:val="2"/>
            <w:vAlign w:val="center"/>
          </w:tcPr>
          <w:p w14:paraId="3491F0F7" w14:textId="35E2C815" w:rsidR="00510D9F" w:rsidRPr="002F7B70" w:rsidRDefault="00510D9F" w:rsidP="00510D9F">
            <w:pPr>
              <w:pStyle w:val="TAL"/>
              <w:keepNext w:val="0"/>
              <w:keepLines w:val="0"/>
            </w:pPr>
            <w:r w:rsidRPr="002F7B70">
              <w:t>C.9.2.2.1</w:t>
            </w:r>
          </w:p>
        </w:tc>
      </w:tr>
      <w:tr w:rsidR="00510D9F" w:rsidRPr="002F7B70" w14:paraId="36580298" w14:textId="77777777" w:rsidTr="00A306B3">
        <w:trPr>
          <w:cantSplit/>
          <w:jc w:val="center"/>
        </w:trPr>
        <w:tc>
          <w:tcPr>
            <w:tcW w:w="562" w:type="dxa"/>
            <w:vAlign w:val="center"/>
          </w:tcPr>
          <w:p w14:paraId="77F02A6A" w14:textId="360F1D9E" w:rsidR="00510D9F" w:rsidRPr="002F7B70" w:rsidRDefault="00510D9F" w:rsidP="00510D9F">
            <w:pPr>
              <w:pStyle w:val="TAC"/>
              <w:keepNext w:val="0"/>
              <w:keepLines w:val="0"/>
            </w:pPr>
            <w:ins w:id="1323" w:author="Dave - updates, from v1.3 to v2.0" w:date="2018-10-08T15:38:00Z">
              <w:r w:rsidRPr="002F7B70">
                <w:t>49</w:t>
              </w:r>
            </w:ins>
            <w:del w:id="1324" w:author="Dave - updates, from v1.3 to v2.0" w:date="2018-10-08T15:38:00Z">
              <w:r w:rsidRPr="002F7B70" w:rsidDel="00427EBB">
                <w:delText>50</w:delText>
              </w:r>
            </w:del>
          </w:p>
        </w:tc>
        <w:tc>
          <w:tcPr>
            <w:tcW w:w="2694" w:type="dxa"/>
            <w:vAlign w:val="center"/>
          </w:tcPr>
          <w:p w14:paraId="5398216A" w14:textId="38BC82F1" w:rsidR="00510D9F" w:rsidRPr="002F7B70" w:rsidRDefault="00510D9F" w:rsidP="00510D9F">
            <w:pPr>
              <w:pStyle w:val="TAC"/>
              <w:keepNext w:val="0"/>
              <w:keepLines w:val="0"/>
              <w:jc w:val="left"/>
            </w:pPr>
            <w:r w:rsidRPr="002F7B70">
              <w:t>9.2.2.2 Pause, stop, hide</w:t>
            </w:r>
            <w:ins w:id="1325" w:author="Dave - updates, from v1.3 to v2.0" w:date="2018-10-08T15:12:00Z">
              <w:r>
                <w:t xml:space="preserve"> *</w:t>
              </w:r>
            </w:ins>
          </w:p>
        </w:tc>
        <w:tc>
          <w:tcPr>
            <w:tcW w:w="425" w:type="dxa"/>
            <w:vAlign w:val="center"/>
          </w:tcPr>
          <w:p w14:paraId="0E46B18F" w14:textId="77777777" w:rsidR="00510D9F" w:rsidRPr="002F7B70" w:rsidRDefault="00510D9F" w:rsidP="00510D9F">
            <w:pPr>
              <w:pStyle w:val="TAL"/>
              <w:keepNext w:val="0"/>
              <w:keepLines w:val="0"/>
              <w:jc w:val="center"/>
              <w:rPr>
                <w:b/>
              </w:rPr>
            </w:pPr>
          </w:p>
        </w:tc>
        <w:tc>
          <w:tcPr>
            <w:tcW w:w="425" w:type="dxa"/>
            <w:vAlign w:val="center"/>
          </w:tcPr>
          <w:p w14:paraId="49166A74"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BFEC41F" w14:textId="77777777" w:rsidR="00510D9F" w:rsidRPr="002F7B70" w:rsidRDefault="00510D9F" w:rsidP="00510D9F">
            <w:pPr>
              <w:pStyle w:val="TAL"/>
              <w:keepNext w:val="0"/>
              <w:keepLines w:val="0"/>
              <w:jc w:val="center"/>
              <w:rPr>
                <w:b/>
              </w:rPr>
            </w:pPr>
          </w:p>
        </w:tc>
        <w:tc>
          <w:tcPr>
            <w:tcW w:w="426" w:type="dxa"/>
            <w:vAlign w:val="center"/>
          </w:tcPr>
          <w:p w14:paraId="77B6CD3F" w14:textId="77777777" w:rsidR="00510D9F" w:rsidRPr="002F7B70" w:rsidRDefault="00510D9F" w:rsidP="00510D9F">
            <w:pPr>
              <w:pStyle w:val="TAL"/>
              <w:keepNext w:val="0"/>
              <w:keepLines w:val="0"/>
              <w:jc w:val="center"/>
              <w:rPr>
                <w:b/>
              </w:rPr>
            </w:pPr>
          </w:p>
        </w:tc>
        <w:tc>
          <w:tcPr>
            <w:tcW w:w="567" w:type="dxa"/>
            <w:vAlign w:val="center"/>
          </w:tcPr>
          <w:p w14:paraId="3AECF0FC" w14:textId="77777777" w:rsidR="00510D9F" w:rsidRPr="002F7B70" w:rsidRDefault="00510D9F" w:rsidP="00510D9F">
            <w:pPr>
              <w:pStyle w:val="TAC"/>
              <w:keepNext w:val="0"/>
              <w:keepLines w:val="0"/>
            </w:pPr>
            <w:r w:rsidRPr="002F7B70">
              <w:t>U</w:t>
            </w:r>
          </w:p>
        </w:tc>
        <w:tc>
          <w:tcPr>
            <w:tcW w:w="3402" w:type="dxa"/>
            <w:vAlign w:val="center"/>
          </w:tcPr>
          <w:p w14:paraId="2EE5BA35" w14:textId="77777777" w:rsidR="00510D9F" w:rsidRPr="002F7B70" w:rsidRDefault="00510D9F" w:rsidP="00510D9F">
            <w:pPr>
              <w:pStyle w:val="TAL"/>
              <w:keepNext w:val="0"/>
              <w:keepLines w:val="0"/>
            </w:pPr>
          </w:p>
        </w:tc>
        <w:tc>
          <w:tcPr>
            <w:tcW w:w="1459" w:type="dxa"/>
            <w:gridSpan w:val="2"/>
            <w:vAlign w:val="center"/>
          </w:tcPr>
          <w:p w14:paraId="3E2541BF" w14:textId="0DB23C46" w:rsidR="00510D9F" w:rsidRPr="002F7B70" w:rsidRDefault="00510D9F" w:rsidP="00510D9F">
            <w:pPr>
              <w:pStyle w:val="TAL"/>
              <w:keepNext w:val="0"/>
              <w:keepLines w:val="0"/>
            </w:pPr>
            <w:r w:rsidRPr="002F7B70">
              <w:t>C.9.2.2.2</w:t>
            </w:r>
          </w:p>
        </w:tc>
      </w:tr>
      <w:tr w:rsidR="00510D9F" w:rsidRPr="002F7B70" w14:paraId="4DC05F04" w14:textId="77777777" w:rsidTr="00A306B3">
        <w:trPr>
          <w:cantSplit/>
          <w:jc w:val="center"/>
        </w:trPr>
        <w:tc>
          <w:tcPr>
            <w:tcW w:w="562" w:type="dxa"/>
            <w:vAlign w:val="center"/>
          </w:tcPr>
          <w:p w14:paraId="696862A0" w14:textId="21CE18C6" w:rsidR="00510D9F" w:rsidRPr="002F7B70" w:rsidRDefault="00510D9F" w:rsidP="00510D9F">
            <w:pPr>
              <w:pStyle w:val="TAC"/>
              <w:keepNext w:val="0"/>
              <w:keepLines w:val="0"/>
            </w:pPr>
            <w:ins w:id="1326" w:author="Dave - updates, from v1.3 to v2.0" w:date="2018-10-08T15:38:00Z">
              <w:r w:rsidRPr="002F7B70">
                <w:t>50</w:t>
              </w:r>
            </w:ins>
            <w:del w:id="1327" w:author="Dave - updates, from v1.3 to v2.0" w:date="2018-10-08T15:38:00Z">
              <w:r w:rsidRPr="002F7B70" w:rsidDel="00427EBB">
                <w:delText>51</w:delText>
              </w:r>
            </w:del>
          </w:p>
        </w:tc>
        <w:tc>
          <w:tcPr>
            <w:tcW w:w="2694" w:type="dxa"/>
            <w:vAlign w:val="center"/>
          </w:tcPr>
          <w:p w14:paraId="649C730F" w14:textId="48C4C6A3" w:rsidR="00510D9F" w:rsidRPr="002F7B70" w:rsidRDefault="00510D9F" w:rsidP="00510D9F">
            <w:pPr>
              <w:pStyle w:val="TAC"/>
              <w:keepNext w:val="0"/>
              <w:keepLines w:val="0"/>
              <w:jc w:val="left"/>
            </w:pPr>
            <w:r w:rsidRPr="002F7B70">
              <w:t>9.2.3.1 Three flashes or below threshold</w:t>
            </w:r>
            <w:ins w:id="1328" w:author="Dave - updates, from v1.3 to v2.0" w:date="2018-10-08T15:12:00Z">
              <w:r>
                <w:t xml:space="preserve"> *</w:t>
              </w:r>
            </w:ins>
          </w:p>
        </w:tc>
        <w:tc>
          <w:tcPr>
            <w:tcW w:w="425" w:type="dxa"/>
            <w:vAlign w:val="center"/>
          </w:tcPr>
          <w:p w14:paraId="60F6E59B" w14:textId="77777777" w:rsidR="00510D9F" w:rsidRPr="002F7B70" w:rsidRDefault="00510D9F" w:rsidP="00510D9F">
            <w:pPr>
              <w:pStyle w:val="TAL"/>
              <w:keepNext w:val="0"/>
              <w:keepLines w:val="0"/>
              <w:jc w:val="center"/>
              <w:rPr>
                <w:b/>
              </w:rPr>
            </w:pPr>
          </w:p>
        </w:tc>
        <w:tc>
          <w:tcPr>
            <w:tcW w:w="425" w:type="dxa"/>
            <w:vAlign w:val="center"/>
          </w:tcPr>
          <w:p w14:paraId="7AD35F5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9FEA737" w14:textId="77777777" w:rsidR="00510D9F" w:rsidRPr="002F7B70" w:rsidRDefault="00510D9F" w:rsidP="00510D9F">
            <w:pPr>
              <w:pStyle w:val="TAL"/>
              <w:keepNext w:val="0"/>
              <w:keepLines w:val="0"/>
              <w:jc w:val="center"/>
              <w:rPr>
                <w:b/>
              </w:rPr>
            </w:pPr>
          </w:p>
        </w:tc>
        <w:tc>
          <w:tcPr>
            <w:tcW w:w="426" w:type="dxa"/>
            <w:vAlign w:val="center"/>
          </w:tcPr>
          <w:p w14:paraId="5961AB71" w14:textId="77777777" w:rsidR="00510D9F" w:rsidRPr="002F7B70" w:rsidRDefault="00510D9F" w:rsidP="00510D9F">
            <w:pPr>
              <w:pStyle w:val="TAL"/>
              <w:keepNext w:val="0"/>
              <w:keepLines w:val="0"/>
              <w:jc w:val="center"/>
              <w:rPr>
                <w:b/>
              </w:rPr>
            </w:pPr>
          </w:p>
        </w:tc>
        <w:tc>
          <w:tcPr>
            <w:tcW w:w="567" w:type="dxa"/>
            <w:vAlign w:val="center"/>
          </w:tcPr>
          <w:p w14:paraId="12FAEC50" w14:textId="77777777" w:rsidR="00510D9F" w:rsidRPr="002F7B70" w:rsidRDefault="00510D9F" w:rsidP="00510D9F">
            <w:pPr>
              <w:pStyle w:val="TAC"/>
              <w:keepNext w:val="0"/>
              <w:keepLines w:val="0"/>
            </w:pPr>
            <w:r w:rsidRPr="002F7B70">
              <w:t>U</w:t>
            </w:r>
          </w:p>
        </w:tc>
        <w:tc>
          <w:tcPr>
            <w:tcW w:w="3402" w:type="dxa"/>
            <w:vAlign w:val="center"/>
          </w:tcPr>
          <w:p w14:paraId="3F487FDF" w14:textId="77777777" w:rsidR="00510D9F" w:rsidRPr="002F7B70" w:rsidRDefault="00510D9F" w:rsidP="00510D9F">
            <w:pPr>
              <w:pStyle w:val="TAL"/>
              <w:keepNext w:val="0"/>
              <w:keepLines w:val="0"/>
            </w:pPr>
          </w:p>
        </w:tc>
        <w:tc>
          <w:tcPr>
            <w:tcW w:w="1459" w:type="dxa"/>
            <w:gridSpan w:val="2"/>
            <w:vAlign w:val="center"/>
          </w:tcPr>
          <w:p w14:paraId="5B5E5A70" w14:textId="0A1DAF3D" w:rsidR="00510D9F" w:rsidRPr="002F7B70" w:rsidRDefault="00510D9F" w:rsidP="00510D9F">
            <w:pPr>
              <w:pStyle w:val="TAL"/>
              <w:keepNext w:val="0"/>
              <w:keepLines w:val="0"/>
            </w:pPr>
            <w:r w:rsidRPr="002F7B70">
              <w:t>C.9.2.3.1</w:t>
            </w:r>
          </w:p>
        </w:tc>
      </w:tr>
      <w:tr w:rsidR="00510D9F" w:rsidRPr="002F7B70" w14:paraId="71FEC811" w14:textId="77777777" w:rsidTr="00A306B3">
        <w:trPr>
          <w:cantSplit/>
          <w:jc w:val="center"/>
        </w:trPr>
        <w:tc>
          <w:tcPr>
            <w:tcW w:w="562" w:type="dxa"/>
            <w:vAlign w:val="center"/>
          </w:tcPr>
          <w:p w14:paraId="6809FE9B" w14:textId="5EF2B924" w:rsidR="00510D9F" w:rsidRPr="002F7B70" w:rsidRDefault="00510D9F" w:rsidP="00510D9F">
            <w:pPr>
              <w:pStyle w:val="TAC"/>
              <w:keepNext w:val="0"/>
              <w:keepLines w:val="0"/>
            </w:pPr>
            <w:ins w:id="1329" w:author="Dave - updates, from v1.3 to v2.0" w:date="2018-10-08T15:38:00Z">
              <w:r w:rsidRPr="002F7B70">
                <w:t>51</w:t>
              </w:r>
            </w:ins>
            <w:del w:id="1330" w:author="Dave - updates, from v1.3 to v2.0" w:date="2018-10-08T15:38:00Z">
              <w:r w:rsidRPr="002F7B70" w:rsidDel="00427EBB">
                <w:delText>52</w:delText>
              </w:r>
            </w:del>
          </w:p>
        </w:tc>
        <w:tc>
          <w:tcPr>
            <w:tcW w:w="2694" w:type="dxa"/>
            <w:vAlign w:val="center"/>
          </w:tcPr>
          <w:p w14:paraId="62797E90" w14:textId="64FBA06D" w:rsidR="00510D9F" w:rsidRPr="002F7B70" w:rsidRDefault="00510D9F" w:rsidP="00510D9F">
            <w:pPr>
              <w:pStyle w:val="TAC"/>
              <w:keepNext w:val="0"/>
              <w:keepLines w:val="0"/>
              <w:jc w:val="left"/>
            </w:pPr>
            <w:r w:rsidRPr="002F7B70">
              <w:t>9.2.4.1 Bypass blocks</w:t>
            </w:r>
            <w:ins w:id="1331" w:author="Dave - updates, from v1.3 to v2.0" w:date="2018-10-08T15:12:00Z">
              <w:r>
                <w:t xml:space="preserve"> *</w:t>
              </w:r>
            </w:ins>
          </w:p>
        </w:tc>
        <w:tc>
          <w:tcPr>
            <w:tcW w:w="425" w:type="dxa"/>
            <w:vAlign w:val="center"/>
          </w:tcPr>
          <w:p w14:paraId="69F9369F" w14:textId="77777777" w:rsidR="00510D9F" w:rsidRPr="002F7B70" w:rsidRDefault="00510D9F" w:rsidP="00510D9F">
            <w:pPr>
              <w:pStyle w:val="TAL"/>
              <w:keepNext w:val="0"/>
              <w:keepLines w:val="0"/>
              <w:jc w:val="center"/>
              <w:rPr>
                <w:b/>
              </w:rPr>
            </w:pPr>
          </w:p>
        </w:tc>
        <w:tc>
          <w:tcPr>
            <w:tcW w:w="425" w:type="dxa"/>
            <w:vAlign w:val="center"/>
          </w:tcPr>
          <w:p w14:paraId="18B16993"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92BF0E2" w14:textId="77777777" w:rsidR="00510D9F" w:rsidRPr="002F7B70" w:rsidRDefault="00510D9F" w:rsidP="00510D9F">
            <w:pPr>
              <w:pStyle w:val="TAL"/>
              <w:keepNext w:val="0"/>
              <w:keepLines w:val="0"/>
              <w:jc w:val="center"/>
              <w:rPr>
                <w:b/>
              </w:rPr>
            </w:pPr>
          </w:p>
        </w:tc>
        <w:tc>
          <w:tcPr>
            <w:tcW w:w="426" w:type="dxa"/>
            <w:vAlign w:val="center"/>
          </w:tcPr>
          <w:p w14:paraId="55C50F0D" w14:textId="77777777" w:rsidR="00510D9F" w:rsidRPr="002F7B70" w:rsidRDefault="00510D9F" w:rsidP="00510D9F">
            <w:pPr>
              <w:pStyle w:val="TAL"/>
              <w:keepNext w:val="0"/>
              <w:keepLines w:val="0"/>
              <w:jc w:val="center"/>
              <w:rPr>
                <w:b/>
              </w:rPr>
            </w:pPr>
          </w:p>
        </w:tc>
        <w:tc>
          <w:tcPr>
            <w:tcW w:w="567" w:type="dxa"/>
            <w:vAlign w:val="center"/>
          </w:tcPr>
          <w:p w14:paraId="03DF56B8" w14:textId="77777777" w:rsidR="00510D9F" w:rsidRPr="002F7B70" w:rsidRDefault="00510D9F" w:rsidP="00510D9F">
            <w:pPr>
              <w:pStyle w:val="TAC"/>
              <w:keepNext w:val="0"/>
              <w:keepLines w:val="0"/>
            </w:pPr>
            <w:r w:rsidRPr="002F7B70">
              <w:t>U</w:t>
            </w:r>
          </w:p>
        </w:tc>
        <w:tc>
          <w:tcPr>
            <w:tcW w:w="3402" w:type="dxa"/>
            <w:vAlign w:val="center"/>
          </w:tcPr>
          <w:p w14:paraId="2A0E8106" w14:textId="77777777" w:rsidR="00510D9F" w:rsidRPr="002F7B70" w:rsidRDefault="00510D9F" w:rsidP="00510D9F">
            <w:pPr>
              <w:pStyle w:val="TAL"/>
              <w:keepNext w:val="0"/>
              <w:keepLines w:val="0"/>
            </w:pPr>
          </w:p>
        </w:tc>
        <w:tc>
          <w:tcPr>
            <w:tcW w:w="1459" w:type="dxa"/>
            <w:gridSpan w:val="2"/>
            <w:vAlign w:val="center"/>
          </w:tcPr>
          <w:p w14:paraId="09789528" w14:textId="76C770BE" w:rsidR="00510D9F" w:rsidRPr="002F7B70" w:rsidRDefault="00510D9F" w:rsidP="00510D9F">
            <w:pPr>
              <w:pStyle w:val="TAL"/>
              <w:keepNext w:val="0"/>
              <w:keepLines w:val="0"/>
            </w:pPr>
            <w:r w:rsidRPr="002F7B70">
              <w:t>C.9.2.4.1</w:t>
            </w:r>
          </w:p>
        </w:tc>
      </w:tr>
      <w:tr w:rsidR="00510D9F" w:rsidRPr="002F7B70" w14:paraId="50DE2802" w14:textId="77777777" w:rsidTr="00A306B3">
        <w:trPr>
          <w:cantSplit/>
          <w:jc w:val="center"/>
        </w:trPr>
        <w:tc>
          <w:tcPr>
            <w:tcW w:w="562" w:type="dxa"/>
            <w:vAlign w:val="center"/>
          </w:tcPr>
          <w:p w14:paraId="564E1847" w14:textId="6DA83EF8" w:rsidR="00510D9F" w:rsidRPr="002F7B70" w:rsidRDefault="00510D9F" w:rsidP="00510D9F">
            <w:pPr>
              <w:pStyle w:val="TAC"/>
              <w:keepNext w:val="0"/>
              <w:keepLines w:val="0"/>
            </w:pPr>
            <w:ins w:id="1332" w:author="Dave - updates, from v1.3 to v2.0" w:date="2018-10-08T15:38:00Z">
              <w:r w:rsidRPr="002F7B70">
                <w:t>52</w:t>
              </w:r>
            </w:ins>
            <w:del w:id="1333" w:author="Dave - updates, from v1.3 to v2.0" w:date="2018-10-08T15:38:00Z">
              <w:r w:rsidRPr="002F7B70" w:rsidDel="00427EBB">
                <w:delText>53</w:delText>
              </w:r>
            </w:del>
          </w:p>
        </w:tc>
        <w:tc>
          <w:tcPr>
            <w:tcW w:w="2694" w:type="dxa"/>
            <w:vAlign w:val="center"/>
          </w:tcPr>
          <w:p w14:paraId="0D064F69" w14:textId="348760CF" w:rsidR="00510D9F" w:rsidRPr="002F7B70" w:rsidRDefault="00510D9F" w:rsidP="00510D9F">
            <w:pPr>
              <w:pStyle w:val="TAC"/>
              <w:keepNext w:val="0"/>
              <w:keepLines w:val="0"/>
              <w:jc w:val="left"/>
            </w:pPr>
            <w:r w:rsidRPr="002F7B70">
              <w:t>9.2.4.2 Page titled</w:t>
            </w:r>
            <w:ins w:id="1334" w:author="Dave - updates, from v1.3 to v2.0" w:date="2018-10-08T15:12:00Z">
              <w:r>
                <w:t xml:space="preserve"> *</w:t>
              </w:r>
            </w:ins>
          </w:p>
        </w:tc>
        <w:tc>
          <w:tcPr>
            <w:tcW w:w="425" w:type="dxa"/>
            <w:vAlign w:val="center"/>
          </w:tcPr>
          <w:p w14:paraId="46212D09" w14:textId="77777777" w:rsidR="00510D9F" w:rsidRPr="002F7B70" w:rsidRDefault="00510D9F" w:rsidP="00510D9F">
            <w:pPr>
              <w:pStyle w:val="TAL"/>
              <w:keepNext w:val="0"/>
              <w:keepLines w:val="0"/>
              <w:jc w:val="center"/>
              <w:rPr>
                <w:b/>
              </w:rPr>
            </w:pPr>
          </w:p>
        </w:tc>
        <w:tc>
          <w:tcPr>
            <w:tcW w:w="425" w:type="dxa"/>
            <w:vAlign w:val="center"/>
          </w:tcPr>
          <w:p w14:paraId="01C98D76"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C449D84" w14:textId="77777777" w:rsidR="00510D9F" w:rsidRPr="002F7B70" w:rsidRDefault="00510D9F" w:rsidP="00510D9F">
            <w:pPr>
              <w:pStyle w:val="TAL"/>
              <w:keepNext w:val="0"/>
              <w:keepLines w:val="0"/>
              <w:jc w:val="center"/>
              <w:rPr>
                <w:b/>
              </w:rPr>
            </w:pPr>
          </w:p>
        </w:tc>
        <w:tc>
          <w:tcPr>
            <w:tcW w:w="426" w:type="dxa"/>
            <w:vAlign w:val="center"/>
          </w:tcPr>
          <w:p w14:paraId="5F5BACE4" w14:textId="77777777" w:rsidR="00510D9F" w:rsidRPr="002F7B70" w:rsidRDefault="00510D9F" w:rsidP="00510D9F">
            <w:pPr>
              <w:pStyle w:val="TAL"/>
              <w:keepNext w:val="0"/>
              <w:keepLines w:val="0"/>
              <w:jc w:val="center"/>
              <w:rPr>
                <w:b/>
              </w:rPr>
            </w:pPr>
          </w:p>
        </w:tc>
        <w:tc>
          <w:tcPr>
            <w:tcW w:w="567" w:type="dxa"/>
            <w:vAlign w:val="center"/>
          </w:tcPr>
          <w:p w14:paraId="5B0492CC" w14:textId="77777777" w:rsidR="00510D9F" w:rsidRPr="002F7B70" w:rsidRDefault="00510D9F" w:rsidP="00510D9F">
            <w:pPr>
              <w:pStyle w:val="TAC"/>
              <w:keepNext w:val="0"/>
              <w:keepLines w:val="0"/>
            </w:pPr>
            <w:r w:rsidRPr="002F7B70">
              <w:t>U</w:t>
            </w:r>
          </w:p>
        </w:tc>
        <w:tc>
          <w:tcPr>
            <w:tcW w:w="3402" w:type="dxa"/>
            <w:vAlign w:val="center"/>
          </w:tcPr>
          <w:p w14:paraId="5980927F" w14:textId="77777777" w:rsidR="00510D9F" w:rsidRPr="002F7B70" w:rsidRDefault="00510D9F" w:rsidP="00510D9F">
            <w:pPr>
              <w:pStyle w:val="TAL"/>
              <w:keepNext w:val="0"/>
              <w:keepLines w:val="0"/>
            </w:pPr>
          </w:p>
        </w:tc>
        <w:tc>
          <w:tcPr>
            <w:tcW w:w="1459" w:type="dxa"/>
            <w:gridSpan w:val="2"/>
            <w:vAlign w:val="center"/>
          </w:tcPr>
          <w:p w14:paraId="3480EBAD" w14:textId="6DE7BB09" w:rsidR="00510D9F" w:rsidRPr="002F7B70" w:rsidRDefault="00510D9F" w:rsidP="00510D9F">
            <w:pPr>
              <w:pStyle w:val="TAL"/>
              <w:keepNext w:val="0"/>
              <w:keepLines w:val="0"/>
            </w:pPr>
            <w:r w:rsidRPr="002F7B70">
              <w:t>C.9.2.4.2</w:t>
            </w:r>
          </w:p>
        </w:tc>
      </w:tr>
      <w:tr w:rsidR="00510D9F" w:rsidRPr="002F7B70" w14:paraId="553E9737" w14:textId="77777777" w:rsidTr="00A306B3">
        <w:trPr>
          <w:cantSplit/>
          <w:jc w:val="center"/>
        </w:trPr>
        <w:tc>
          <w:tcPr>
            <w:tcW w:w="562" w:type="dxa"/>
            <w:vAlign w:val="center"/>
          </w:tcPr>
          <w:p w14:paraId="75B1BE99" w14:textId="7E527207" w:rsidR="00510D9F" w:rsidRPr="002F7B70" w:rsidRDefault="00510D9F" w:rsidP="00510D9F">
            <w:pPr>
              <w:pStyle w:val="TAC"/>
              <w:keepNext w:val="0"/>
              <w:keepLines w:val="0"/>
            </w:pPr>
            <w:ins w:id="1335" w:author="Dave - updates, from v1.3 to v2.0" w:date="2018-10-08T15:38:00Z">
              <w:r w:rsidRPr="002F7B70">
                <w:t>53</w:t>
              </w:r>
            </w:ins>
            <w:del w:id="1336" w:author="Dave - updates, from v1.3 to v2.0" w:date="2018-10-08T15:38:00Z">
              <w:r w:rsidRPr="002F7B70" w:rsidDel="00427EBB">
                <w:delText>54</w:delText>
              </w:r>
            </w:del>
          </w:p>
        </w:tc>
        <w:tc>
          <w:tcPr>
            <w:tcW w:w="2694" w:type="dxa"/>
            <w:vAlign w:val="center"/>
          </w:tcPr>
          <w:p w14:paraId="3EE9E6AC" w14:textId="4A1D0E90" w:rsidR="00510D9F" w:rsidRPr="002F7B70" w:rsidRDefault="00510D9F" w:rsidP="00510D9F">
            <w:pPr>
              <w:pStyle w:val="TAC"/>
              <w:keepNext w:val="0"/>
              <w:keepLines w:val="0"/>
              <w:jc w:val="left"/>
            </w:pPr>
            <w:r w:rsidRPr="002F7B70">
              <w:t>9.2.4.3 Focus Order</w:t>
            </w:r>
            <w:ins w:id="1337" w:author="Dave - updates, from v1.3 to v2.0" w:date="2018-10-08T15:12:00Z">
              <w:r>
                <w:t xml:space="preserve"> *</w:t>
              </w:r>
            </w:ins>
          </w:p>
        </w:tc>
        <w:tc>
          <w:tcPr>
            <w:tcW w:w="425" w:type="dxa"/>
            <w:vAlign w:val="center"/>
          </w:tcPr>
          <w:p w14:paraId="2E432E53" w14:textId="77777777" w:rsidR="00510D9F" w:rsidRPr="002F7B70" w:rsidRDefault="00510D9F" w:rsidP="00510D9F">
            <w:pPr>
              <w:pStyle w:val="TAL"/>
              <w:keepNext w:val="0"/>
              <w:keepLines w:val="0"/>
              <w:jc w:val="center"/>
              <w:rPr>
                <w:b/>
              </w:rPr>
            </w:pPr>
          </w:p>
        </w:tc>
        <w:tc>
          <w:tcPr>
            <w:tcW w:w="425" w:type="dxa"/>
            <w:vAlign w:val="center"/>
          </w:tcPr>
          <w:p w14:paraId="6254F7D3"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0B4330A" w14:textId="77777777" w:rsidR="00510D9F" w:rsidRPr="002F7B70" w:rsidRDefault="00510D9F" w:rsidP="00510D9F">
            <w:pPr>
              <w:pStyle w:val="TAL"/>
              <w:keepNext w:val="0"/>
              <w:keepLines w:val="0"/>
              <w:jc w:val="center"/>
              <w:rPr>
                <w:b/>
              </w:rPr>
            </w:pPr>
          </w:p>
        </w:tc>
        <w:tc>
          <w:tcPr>
            <w:tcW w:w="426" w:type="dxa"/>
            <w:vAlign w:val="center"/>
          </w:tcPr>
          <w:p w14:paraId="4C16FB39" w14:textId="77777777" w:rsidR="00510D9F" w:rsidRPr="002F7B70" w:rsidRDefault="00510D9F" w:rsidP="00510D9F">
            <w:pPr>
              <w:pStyle w:val="TAL"/>
              <w:keepNext w:val="0"/>
              <w:keepLines w:val="0"/>
              <w:jc w:val="center"/>
              <w:rPr>
                <w:b/>
              </w:rPr>
            </w:pPr>
          </w:p>
        </w:tc>
        <w:tc>
          <w:tcPr>
            <w:tcW w:w="567" w:type="dxa"/>
            <w:vAlign w:val="center"/>
          </w:tcPr>
          <w:p w14:paraId="28B08576" w14:textId="77777777" w:rsidR="00510D9F" w:rsidRPr="002F7B70" w:rsidRDefault="00510D9F" w:rsidP="00510D9F">
            <w:pPr>
              <w:pStyle w:val="TAC"/>
              <w:keepNext w:val="0"/>
              <w:keepLines w:val="0"/>
            </w:pPr>
            <w:r w:rsidRPr="002F7B70">
              <w:t>U</w:t>
            </w:r>
          </w:p>
        </w:tc>
        <w:tc>
          <w:tcPr>
            <w:tcW w:w="3402" w:type="dxa"/>
            <w:vAlign w:val="center"/>
          </w:tcPr>
          <w:p w14:paraId="16FCCBD9" w14:textId="77777777" w:rsidR="00510D9F" w:rsidRPr="002F7B70" w:rsidRDefault="00510D9F" w:rsidP="00510D9F">
            <w:pPr>
              <w:pStyle w:val="TAL"/>
              <w:keepNext w:val="0"/>
              <w:keepLines w:val="0"/>
            </w:pPr>
          </w:p>
        </w:tc>
        <w:tc>
          <w:tcPr>
            <w:tcW w:w="1459" w:type="dxa"/>
            <w:gridSpan w:val="2"/>
            <w:vAlign w:val="center"/>
          </w:tcPr>
          <w:p w14:paraId="7B24FE59" w14:textId="1E8A42A2" w:rsidR="00510D9F" w:rsidRPr="002F7B70" w:rsidRDefault="00510D9F" w:rsidP="00510D9F">
            <w:pPr>
              <w:pStyle w:val="TAL"/>
              <w:keepNext w:val="0"/>
              <w:keepLines w:val="0"/>
            </w:pPr>
            <w:r w:rsidRPr="002F7B70">
              <w:t>C.9.2.4.3</w:t>
            </w:r>
          </w:p>
        </w:tc>
      </w:tr>
      <w:tr w:rsidR="00510D9F" w:rsidRPr="002F7B70" w14:paraId="4301DA98" w14:textId="77777777" w:rsidTr="00A306B3">
        <w:trPr>
          <w:cantSplit/>
          <w:jc w:val="center"/>
        </w:trPr>
        <w:tc>
          <w:tcPr>
            <w:tcW w:w="562" w:type="dxa"/>
            <w:vAlign w:val="center"/>
          </w:tcPr>
          <w:p w14:paraId="5D3BEE9F" w14:textId="1E33C31B" w:rsidR="00510D9F" w:rsidRPr="002F7B70" w:rsidRDefault="00510D9F" w:rsidP="00510D9F">
            <w:pPr>
              <w:pStyle w:val="TAC"/>
              <w:keepNext w:val="0"/>
              <w:keepLines w:val="0"/>
            </w:pPr>
            <w:ins w:id="1338" w:author="Dave - updates, from v1.3 to v2.0" w:date="2018-10-08T15:38:00Z">
              <w:r w:rsidRPr="002F7B70">
                <w:t>54</w:t>
              </w:r>
            </w:ins>
            <w:del w:id="1339" w:author="Dave - updates, from v1.3 to v2.0" w:date="2018-10-08T15:38:00Z">
              <w:r w:rsidRPr="002F7B70" w:rsidDel="00427EBB">
                <w:delText>55</w:delText>
              </w:r>
            </w:del>
          </w:p>
        </w:tc>
        <w:tc>
          <w:tcPr>
            <w:tcW w:w="2694" w:type="dxa"/>
            <w:vAlign w:val="center"/>
          </w:tcPr>
          <w:p w14:paraId="5F3E3B34" w14:textId="0C9833DE" w:rsidR="00510D9F" w:rsidRPr="002F7B70" w:rsidRDefault="00510D9F" w:rsidP="00510D9F">
            <w:pPr>
              <w:pStyle w:val="TAC"/>
              <w:keepNext w:val="0"/>
              <w:keepLines w:val="0"/>
              <w:jc w:val="left"/>
            </w:pPr>
            <w:r w:rsidRPr="002F7B70">
              <w:t>9.2.4.4 Link purpose (in context)</w:t>
            </w:r>
            <w:ins w:id="1340" w:author="Dave - updates, from v1.3 to v2.0" w:date="2018-10-08T15:12:00Z">
              <w:r>
                <w:t xml:space="preserve"> *</w:t>
              </w:r>
            </w:ins>
          </w:p>
        </w:tc>
        <w:tc>
          <w:tcPr>
            <w:tcW w:w="425" w:type="dxa"/>
            <w:vAlign w:val="center"/>
          </w:tcPr>
          <w:p w14:paraId="717213E0" w14:textId="77777777" w:rsidR="00510D9F" w:rsidRPr="002F7B70" w:rsidRDefault="00510D9F" w:rsidP="00510D9F">
            <w:pPr>
              <w:pStyle w:val="TAL"/>
              <w:keepNext w:val="0"/>
              <w:keepLines w:val="0"/>
              <w:jc w:val="center"/>
              <w:rPr>
                <w:b/>
              </w:rPr>
            </w:pPr>
          </w:p>
        </w:tc>
        <w:tc>
          <w:tcPr>
            <w:tcW w:w="425" w:type="dxa"/>
            <w:vAlign w:val="center"/>
          </w:tcPr>
          <w:p w14:paraId="40717E5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D08ED7A" w14:textId="77777777" w:rsidR="00510D9F" w:rsidRPr="002F7B70" w:rsidRDefault="00510D9F" w:rsidP="00510D9F">
            <w:pPr>
              <w:pStyle w:val="TAL"/>
              <w:keepNext w:val="0"/>
              <w:keepLines w:val="0"/>
              <w:jc w:val="center"/>
              <w:rPr>
                <w:b/>
              </w:rPr>
            </w:pPr>
          </w:p>
        </w:tc>
        <w:tc>
          <w:tcPr>
            <w:tcW w:w="426" w:type="dxa"/>
            <w:vAlign w:val="center"/>
          </w:tcPr>
          <w:p w14:paraId="3A8B56A9" w14:textId="77777777" w:rsidR="00510D9F" w:rsidRPr="002F7B70" w:rsidRDefault="00510D9F" w:rsidP="00510D9F">
            <w:pPr>
              <w:pStyle w:val="TAL"/>
              <w:keepNext w:val="0"/>
              <w:keepLines w:val="0"/>
              <w:jc w:val="center"/>
              <w:rPr>
                <w:b/>
              </w:rPr>
            </w:pPr>
          </w:p>
        </w:tc>
        <w:tc>
          <w:tcPr>
            <w:tcW w:w="567" w:type="dxa"/>
            <w:vAlign w:val="center"/>
          </w:tcPr>
          <w:p w14:paraId="0E88561B" w14:textId="77777777" w:rsidR="00510D9F" w:rsidRPr="002F7B70" w:rsidRDefault="00510D9F" w:rsidP="00510D9F">
            <w:pPr>
              <w:pStyle w:val="TAC"/>
              <w:keepNext w:val="0"/>
              <w:keepLines w:val="0"/>
            </w:pPr>
            <w:r w:rsidRPr="002F7B70">
              <w:t>U</w:t>
            </w:r>
          </w:p>
        </w:tc>
        <w:tc>
          <w:tcPr>
            <w:tcW w:w="3402" w:type="dxa"/>
            <w:vAlign w:val="center"/>
          </w:tcPr>
          <w:p w14:paraId="1F5C12F1" w14:textId="77777777" w:rsidR="00510D9F" w:rsidRPr="002F7B70" w:rsidRDefault="00510D9F" w:rsidP="00510D9F">
            <w:pPr>
              <w:pStyle w:val="TAL"/>
              <w:keepNext w:val="0"/>
              <w:keepLines w:val="0"/>
            </w:pPr>
          </w:p>
        </w:tc>
        <w:tc>
          <w:tcPr>
            <w:tcW w:w="1459" w:type="dxa"/>
            <w:gridSpan w:val="2"/>
            <w:vAlign w:val="center"/>
          </w:tcPr>
          <w:p w14:paraId="2A4F65D1" w14:textId="35209E19" w:rsidR="00510D9F" w:rsidRPr="002F7B70" w:rsidRDefault="00510D9F" w:rsidP="00510D9F">
            <w:pPr>
              <w:pStyle w:val="TAL"/>
              <w:keepNext w:val="0"/>
              <w:keepLines w:val="0"/>
            </w:pPr>
            <w:r w:rsidRPr="002F7B70">
              <w:t>C.9.2.4.4</w:t>
            </w:r>
          </w:p>
        </w:tc>
      </w:tr>
      <w:tr w:rsidR="00451348" w:rsidRPr="002F7B70" w14:paraId="5C83CE0C" w14:textId="77777777" w:rsidTr="00A306B3">
        <w:trPr>
          <w:cantSplit/>
          <w:jc w:val="center"/>
        </w:trPr>
        <w:tc>
          <w:tcPr>
            <w:tcW w:w="562" w:type="dxa"/>
            <w:vAlign w:val="center"/>
          </w:tcPr>
          <w:p w14:paraId="392BC0A0" w14:textId="7CEE7489" w:rsidR="00451348" w:rsidRPr="002F7B70" w:rsidRDefault="00451348" w:rsidP="00451348">
            <w:pPr>
              <w:pStyle w:val="TAC"/>
              <w:keepNext w:val="0"/>
              <w:keepLines w:val="0"/>
            </w:pPr>
            <w:del w:id="1341" w:author="Dave - updates, from v1.3 to v2.0" w:date="2018-10-08T15:38:00Z">
              <w:r w:rsidRPr="002F7B70" w:rsidDel="00510D9F">
                <w:delText>56</w:delText>
              </w:r>
            </w:del>
            <w:ins w:id="1342" w:author="Dave - updates, from v1.3 to v2.0" w:date="2018-10-08T15:38:00Z">
              <w:r w:rsidR="00510D9F">
                <w:t>5</w:t>
              </w:r>
            </w:ins>
            <w:ins w:id="1343" w:author="Dave - updates, from v1.3 to v2.0" w:date="2018-10-08T15:39:00Z">
              <w:r w:rsidR="00510D9F">
                <w:t>5</w:t>
              </w:r>
            </w:ins>
          </w:p>
        </w:tc>
        <w:tc>
          <w:tcPr>
            <w:tcW w:w="2694" w:type="dxa"/>
            <w:vAlign w:val="center"/>
          </w:tcPr>
          <w:p w14:paraId="5E8997EF" w14:textId="141D1CEB" w:rsidR="00451348" w:rsidRPr="002F7B70" w:rsidRDefault="00451348" w:rsidP="00451348">
            <w:pPr>
              <w:pStyle w:val="TAC"/>
              <w:keepNext w:val="0"/>
              <w:keepLines w:val="0"/>
              <w:jc w:val="left"/>
            </w:pPr>
            <w:r w:rsidRPr="002F7B70">
              <w:t>9.2.4.5 Multiple ways</w:t>
            </w:r>
            <w:ins w:id="1344" w:author="Dave - updates, from v1.3 to v2.0" w:date="2018-10-08T15:12:00Z">
              <w:r w:rsidR="002E7A3E">
                <w:t xml:space="preserve"> *</w:t>
              </w:r>
            </w:ins>
          </w:p>
        </w:tc>
        <w:tc>
          <w:tcPr>
            <w:tcW w:w="425" w:type="dxa"/>
            <w:vAlign w:val="center"/>
          </w:tcPr>
          <w:p w14:paraId="5F96958C" w14:textId="77777777" w:rsidR="00451348" w:rsidRPr="002F7B70" w:rsidRDefault="00451348" w:rsidP="00451348">
            <w:pPr>
              <w:pStyle w:val="TAL"/>
              <w:keepNext w:val="0"/>
              <w:keepLines w:val="0"/>
              <w:jc w:val="center"/>
              <w:rPr>
                <w:b/>
              </w:rPr>
            </w:pPr>
          </w:p>
        </w:tc>
        <w:tc>
          <w:tcPr>
            <w:tcW w:w="425" w:type="dxa"/>
            <w:vAlign w:val="center"/>
          </w:tcPr>
          <w:p w14:paraId="2EF40104"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1D7B22B" w14:textId="77777777" w:rsidR="00451348" w:rsidRPr="002F7B70" w:rsidRDefault="00451348" w:rsidP="00451348">
            <w:pPr>
              <w:pStyle w:val="TAL"/>
              <w:keepNext w:val="0"/>
              <w:keepLines w:val="0"/>
              <w:jc w:val="center"/>
              <w:rPr>
                <w:b/>
              </w:rPr>
            </w:pPr>
          </w:p>
        </w:tc>
        <w:tc>
          <w:tcPr>
            <w:tcW w:w="426" w:type="dxa"/>
            <w:vAlign w:val="center"/>
          </w:tcPr>
          <w:p w14:paraId="2ADB12E9" w14:textId="77777777" w:rsidR="00451348" w:rsidRPr="002F7B70" w:rsidRDefault="00451348" w:rsidP="00451348">
            <w:pPr>
              <w:pStyle w:val="TAL"/>
              <w:keepNext w:val="0"/>
              <w:keepLines w:val="0"/>
              <w:jc w:val="center"/>
              <w:rPr>
                <w:b/>
              </w:rPr>
            </w:pPr>
          </w:p>
        </w:tc>
        <w:tc>
          <w:tcPr>
            <w:tcW w:w="567" w:type="dxa"/>
            <w:vAlign w:val="center"/>
          </w:tcPr>
          <w:p w14:paraId="31712EB7" w14:textId="77777777" w:rsidR="00451348" w:rsidRPr="002F7B70" w:rsidRDefault="00451348" w:rsidP="00451348">
            <w:pPr>
              <w:pStyle w:val="TAC"/>
              <w:keepNext w:val="0"/>
              <w:keepLines w:val="0"/>
            </w:pPr>
            <w:r w:rsidRPr="002F7B70">
              <w:t>U</w:t>
            </w:r>
          </w:p>
        </w:tc>
        <w:tc>
          <w:tcPr>
            <w:tcW w:w="3402" w:type="dxa"/>
            <w:vAlign w:val="center"/>
          </w:tcPr>
          <w:p w14:paraId="5E19F38D" w14:textId="77777777" w:rsidR="00451348" w:rsidRPr="002F7B70" w:rsidRDefault="00451348" w:rsidP="00451348">
            <w:pPr>
              <w:pStyle w:val="TAL"/>
              <w:keepNext w:val="0"/>
              <w:keepLines w:val="0"/>
            </w:pPr>
          </w:p>
        </w:tc>
        <w:tc>
          <w:tcPr>
            <w:tcW w:w="1459" w:type="dxa"/>
            <w:gridSpan w:val="2"/>
            <w:vAlign w:val="center"/>
          </w:tcPr>
          <w:p w14:paraId="24A15698" w14:textId="2351468A" w:rsidR="00451348" w:rsidRPr="002F7B70" w:rsidRDefault="00451348" w:rsidP="00451348">
            <w:pPr>
              <w:pStyle w:val="TAL"/>
              <w:keepNext w:val="0"/>
              <w:keepLines w:val="0"/>
            </w:pPr>
            <w:r w:rsidRPr="002F7B70">
              <w:t>C.9.2.4.5</w:t>
            </w:r>
          </w:p>
        </w:tc>
      </w:tr>
      <w:tr w:rsidR="00510D9F" w:rsidRPr="002F7B70" w14:paraId="62D52F99" w14:textId="77777777" w:rsidTr="00A306B3">
        <w:trPr>
          <w:cantSplit/>
          <w:jc w:val="center"/>
        </w:trPr>
        <w:tc>
          <w:tcPr>
            <w:tcW w:w="562" w:type="dxa"/>
            <w:vAlign w:val="center"/>
          </w:tcPr>
          <w:p w14:paraId="4784917A" w14:textId="6BBA2F18" w:rsidR="00510D9F" w:rsidRPr="002F7B70" w:rsidRDefault="00510D9F" w:rsidP="00510D9F">
            <w:pPr>
              <w:pStyle w:val="TAC"/>
              <w:keepNext w:val="0"/>
              <w:keepLines w:val="0"/>
            </w:pPr>
            <w:ins w:id="1345" w:author="Dave - updates, from v1.3 to v2.0" w:date="2018-10-08T15:38:00Z">
              <w:r w:rsidRPr="002F7B70">
                <w:t>56</w:t>
              </w:r>
            </w:ins>
            <w:del w:id="1346" w:author="Dave - updates, from v1.3 to v2.0" w:date="2018-10-08T15:38:00Z">
              <w:r w:rsidRPr="002F7B70" w:rsidDel="0008520A">
                <w:delText>57</w:delText>
              </w:r>
            </w:del>
          </w:p>
        </w:tc>
        <w:tc>
          <w:tcPr>
            <w:tcW w:w="2694" w:type="dxa"/>
            <w:vAlign w:val="center"/>
          </w:tcPr>
          <w:p w14:paraId="43CDDD79" w14:textId="183FF87E" w:rsidR="00510D9F" w:rsidRPr="002F7B70" w:rsidRDefault="00510D9F" w:rsidP="00510D9F">
            <w:pPr>
              <w:pStyle w:val="TAC"/>
              <w:keepNext w:val="0"/>
              <w:keepLines w:val="0"/>
              <w:jc w:val="left"/>
            </w:pPr>
            <w:r w:rsidRPr="002F7B70">
              <w:t>9.2.4.6 Headings and labels</w:t>
            </w:r>
            <w:ins w:id="1347" w:author="Dave - updates, from v1.3 to v2.0" w:date="2018-10-08T15:12:00Z">
              <w:r>
                <w:t xml:space="preserve"> *</w:t>
              </w:r>
            </w:ins>
          </w:p>
        </w:tc>
        <w:tc>
          <w:tcPr>
            <w:tcW w:w="425" w:type="dxa"/>
            <w:vAlign w:val="center"/>
          </w:tcPr>
          <w:p w14:paraId="4BB630DD" w14:textId="77777777" w:rsidR="00510D9F" w:rsidRPr="002F7B70" w:rsidRDefault="00510D9F" w:rsidP="00510D9F">
            <w:pPr>
              <w:pStyle w:val="TAL"/>
              <w:keepNext w:val="0"/>
              <w:keepLines w:val="0"/>
              <w:jc w:val="center"/>
              <w:rPr>
                <w:b/>
              </w:rPr>
            </w:pPr>
          </w:p>
        </w:tc>
        <w:tc>
          <w:tcPr>
            <w:tcW w:w="425" w:type="dxa"/>
            <w:vAlign w:val="center"/>
          </w:tcPr>
          <w:p w14:paraId="277D7A2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3C52622" w14:textId="77777777" w:rsidR="00510D9F" w:rsidRPr="002F7B70" w:rsidRDefault="00510D9F" w:rsidP="00510D9F">
            <w:pPr>
              <w:pStyle w:val="TAL"/>
              <w:keepNext w:val="0"/>
              <w:keepLines w:val="0"/>
              <w:jc w:val="center"/>
              <w:rPr>
                <w:b/>
              </w:rPr>
            </w:pPr>
          </w:p>
        </w:tc>
        <w:tc>
          <w:tcPr>
            <w:tcW w:w="426" w:type="dxa"/>
            <w:vAlign w:val="center"/>
          </w:tcPr>
          <w:p w14:paraId="0D549DA7" w14:textId="77777777" w:rsidR="00510D9F" w:rsidRPr="002F7B70" w:rsidRDefault="00510D9F" w:rsidP="00510D9F">
            <w:pPr>
              <w:pStyle w:val="TAL"/>
              <w:keepNext w:val="0"/>
              <w:keepLines w:val="0"/>
              <w:jc w:val="center"/>
              <w:rPr>
                <w:b/>
              </w:rPr>
            </w:pPr>
          </w:p>
        </w:tc>
        <w:tc>
          <w:tcPr>
            <w:tcW w:w="567" w:type="dxa"/>
            <w:vAlign w:val="center"/>
          </w:tcPr>
          <w:p w14:paraId="0230C519" w14:textId="77777777" w:rsidR="00510D9F" w:rsidRPr="002F7B70" w:rsidRDefault="00510D9F" w:rsidP="00510D9F">
            <w:pPr>
              <w:pStyle w:val="TAC"/>
              <w:keepNext w:val="0"/>
              <w:keepLines w:val="0"/>
            </w:pPr>
            <w:r w:rsidRPr="002F7B70">
              <w:t>U</w:t>
            </w:r>
          </w:p>
        </w:tc>
        <w:tc>
          <w:tcPr>
            <w:tcW w:w="3402" w:type="dxa"/>
            <w:vAlign w:val="center"/>
          </w:tcPr>
          <w:p w14:paraId="2405F0C1" w14:textId="77777777" w:rsidR="00510D9F" w:rsidRPr="002F7B70" w:rsidRDefault="00510D9F" w:rsidP="00510D9F">
            <w:pPr>
              <w:pStyle w:val="TAL"/>
              <w:keepNext w:val="0"/>
              <w:keepLines w:val="0"/>
            </w:pPr>
          </w:p>
        </w:tc>
        <w:tc>
          <w:tcPr>
            <w:tcW w:w="1459" w:type="dxa"/>
            <w:gridSpan w:val="2"/>
            <w:vAlign w:val="center"/>
          </w:tcPr>
          <w:p w14:paraId="12F1D716" w14:textId="181BB85D" w:rsidR="00510D9F" w:rsidRPr="002F7B70" w:rsidRDefault="00510D9F" w:rsidP="00510D9F">
            <w:pPr>
              <w:pStyle w:val="TAL"/>
              <w:keepNext w:val="0"/>
              <w:keepLines w:val="0"/>
            </w:pPr>
            <w:r w:rsidRPr="002F7B70">
              <w:t>C.9.2.4.6</w:t>
            </w:r>
          </w:p>
        </w:tc>
      </w:tr>
      <w:tr w:rsidR="00510D9F" w:rsidRPr="002F7B70" w14:paraId="3887EDB8" w14:textId="77777777" w:rsidTr="00A306B3">
        <w:trPr>
          <w:cantSplit/>
          <w:jc w:val="center"/>
        </w:trPr>
        <w:tc>
          <w:tcPr>
            <w:tcW w:w="562" w:type="dxa"/>
            <w:vAlign w:val="center"/>
          </w:tcPr>
          <w:p w14:paraId="278FDACC" w14:textId="7D53C066" w:rsidR="00510D9F" w:rsidRPr="002F7B70" w:rsidRDefault="00510D9F" w:rsidP="00510D9F">
            <w:pPr>
              <w:pStyle w:val="TAC"/>
              <w:keepNext w:val="0"/>
              <w:keepLines w:val="0"/>
            </w:pPr>
            <w:ins w:id="1348" w:author="Dave - updates, from v1.3 to v2.0" w:date="2018-10-08T15:38:00Z">
              <w:r w:rsidRPr="002F7B70">
                <w:lastRenderedPageBreak/>
                <w:t>57</w:t>
              </w:r>
            </w:ins>
            <w:del w:id="1349" w:author="Dave - updates, from v1.3 to v2.0" w:date="2018-10-08T15:38:00Z">
              <w:r w:rsidRPr="002F7B70" w:rsidDel="0008520A">
                <w:delText>58</w:delText>
              </w:r>
            </w:del>
          </w:p>
        </w:tc>
        <w:tc>
          <w:tcPr>
            <w:tcW w:w="2694" w:type="dxa"/>
            <w:vAlign w:val="center"/>
          </w:tcPr>
          <w:p w14:paraId="54C99242" w14:textId="24C5F65E" w:rsidR="00510D9F" w:rsidRPr="002F7B70" w:rsidRDefault="00510D9F" w:rsidP="00510D9F">
            <w:pPr>
              <w:pStyle w:val="TAC"/>
              <w:keepNext w:val="0"/>
              <w:keepLines w:val="0"/>
              <w:jc w:val="left"/>
            </w:pPr>
            <w:r w:rsidRPr="002F7B70">
              <w:t>9.2.4.7 Focus visible</w:t>
            </w:r>
            <w:ins w:id="1350" w:author="Dave - updates, from v1.3 to v2.0" w:date="2018-10-08T15:12:00Z">
              <w:r>
                <w:t xml:space="preserve"> *</w:t>
              </w:r>
            </w:ins>
          </w:p>
        </w:tc>
        <w:tc>
          <w:tcPr>
            <w:tcW w:w="425" w:type="dxa"/>
            <w:vAlign w:val="center"/>
          </w:tcPr>
          <w:p w14:paraId="53FCD920" w14:textId="77777777" w:rsidR="00510D9F" w:rsidRPr="002F7B70" w:rsidRDefault="00510D9F" w:rsidP="00510D9F">
            <w:pPr>
              <w:pStyle w:val="TAL"/>
              <w:keepNext w:val="0"/>
              <w:keepLines w:val="0"/>
              <w:jc w:val="center"/>
              <w:rPr>
                <w:b/>
              </w:rPr>
            </w:pPr>
          </w:p>
        </w:tc>
        <w:tc>
          <w:tcPr>
            <w:tcW w:w="425" w:type="dxa"/>
            <w:vAlign w:val="center"/>
          </w:tcPr>
          <w:p w14:paraId="262270B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24B49B8" w14:textId="77777777" w:rsidR="00510D9F" w:rsidRPr="002F7B70" w:rsidRDefault="00510D9F" w:rsidP="00510D9F">
            <w:pPr>
              <w:pStyle w:val="TAL"/>
              <w:keepNext w:val="0"/>
              <w:keepLines w:val="0"/>
              <w:jc w:val="center"/>
              <w:rPr>
                <w:b/>
              </w:rPr>
            </w:pPr>
          </w:p>
        </w:tc>
        <w:tc>
          <w:tcPr>
            <w:tcW w:w="426" w:type="dxa"/>
            <w:vAlign w:val="center"/>
          </w:tcPr>
          <w:p w14:paraId="6D57C985" w14:textId="77777777" w:rsidR="00510D9F" w:rsidRPr="002F7B70" w:rsidRDefault="00510D9F" w:rsidP="00510D9F">
            <w:pPr>
              <w:pStyle w:val="TAL"/>
              <w:keepNext w:val="0"/>
              <w:keepLines w:val="0"/>
              <w:jc w:val="center"/>
              <w:rPr>
                <w:b/>
              </w:rPr>
            </w:pPr>
          </w:p>
        </w:tc>
        <w:tc>
          <w:tcPr>
            <w:tcW w:w="567" w:type="dxa"/>
            <w:vAlign w:val="center"/>
          </w:tcPr>
          <w:p w14:paraId="5BDADD90" w14:textId="77777777" w:rsidR="00510D9F" w:rsidRPr="002F7B70" w:rsidRDefault="00510D9F" w:rsidP="00510D9F">
            <w:pPr>
              <w:pStyle w:val="TAC"/>
              <w:keepNext w:val="0"/>
              <w:keepLines w:val="0"/>
            </w:pPr>
            <w:r w:rsidRPr="002F7B70">
              <w:t>U</w:t>
            </w:r>
          </w:p>
        </w:tc>
        <w:tc>
          <w:tcPr>
            <w:tcW w:w="3402" w:type="dxa"/>
            <w:vAlign w:val="center"/>
          </w:tcPr>
          <w:p w14:paraId="7672CD07" w14:textId="77777777" w:rsidR="00510D9F" w:rsidRPr="002F7B70" w:rsidRDefault="00510D9F" w:rsidP="00510D9F">
            <w:pPr>
              <w:pStyle w:val="TAL"/>
              <w:keepNext w:val="0"/>
              <w:keepLines w:val="0"/>
            </w:pPr>
          </w:p>
        </w:tc>
        <w:tc>
          <w:tcPr>
            <w:tcW w:w="1459" w:type="dxa"/>
            <w:gridSpan w:val="2"/>
            <w:vAlign w:val="center"/>
          </w:tcPr>
          <w:p w14:paraId="2D307F14" w14:textId="7EE76564" w:rsidR="00510D9F" w:rsidRPr="002F7B70" w:rsidRDefault="00510D9F" w:rsidP="00510D9F">
            <w:pPr>
              <w:pStyle w:val="TAL"/>
              <w:keepNext w:val="0"/>
              <w:keepLines w:val="0"/>
            </w:pPr>
            <w:r w:rsidRPr="002F7B70">
              <w:t>C.9.2.4.7</w:t>
            </w:r>
          </w:p>
        </w:tc>
      </w:tr>
      <w:tr w:rsidR="00510D9F" w:rsidRPr="002F7B70" w14:paraId="6047E96A" w14:textId="77777777" w:rsidTr="00F41131">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209B72D6" w:rsidR="00510D9F" w:rsidRPr="002F7B70" w:rsidRDefault="00510D9F" w:rsidP="00510D9F">
            <w:pPr>
              <w:pStyle w:val="TAC"/>
              <w:keepNext w:val="0"/>
              <w:keepLines w:val="0"/>
            </w:pPr>
            <w:ins w:id="1351" w:author="Dave - updates, from v1.3 to v2.0" w:date="2018-10-08T15:38:00Z">
              <w:r w:rsidRPr="002F7B70">
                <w:t>58</w:t>
              </w:r>
            </w:ins>
            <w:del w:id="1352" w:author="Dave - updates, from v1.3 to v2.0" w:date="2018-10-08T15:38:00Z">
              <w:r w:rsidRPr="002F7B70" w:rsidDel="0008520A">
                <w:delText>59</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06D4D7B4" w:rsidR="00510D9F" w:rsidRPr="002F7B70" w:rsidRDefault="00510D9F" w:rsidP="00510D9F">
            <w:pPr>
              <w:pStyle w:val="TAC"/>
              <w:keepNext w:val="0"/>
              <w:keepLines w:val="0"/>
              <w:jc w:val="left"/>
            </w:pPr>
            <w:r w:rsidRPr="002F7B70">
              <w:t>9.2.5.1 Pointer gestures</w:t>
            </w:r>
            <w:ins w:id="1353"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268206DD"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654E12A4"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F2E0CEB"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24B2906E"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F2072C1"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510D9F" w:rsidRPr="002F7B70" w:rsidRDefault="00510D9F" w:rsidP="00510D9F">
            <w:pPr>
              <w:pStyle w:val="TAL"/>
              <w:keepNext w:val="0"/>
              <w:keepLines w:val="0"/>
            </w:pPr>
            <w:r w:rsidRPr="002F7B70">
              <w:t>C.9.2.5.1</w:t>
            </w:r>
          </w:p>
        </w:tc>
      </w:tr>
      <w:tr w:rsidR="00510D9F" w:rsidRPr="002F7B70" w14:paraId="164C6FC2"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0B3D63FA" w:rsidR="00510D9F" w:rsidRPr="002F7B70" w:rsidRDefault="00510D9F" w:rsidP="00510D9F">
            <w:pPr>
              <w:pStyle w:val="TAC"/>
              <w:keepNext w:val="0"/>
              <w:keepLines w:val="0"/>
            </w:pPr>
            <w:ins w:id="1354" w:author="Dave - updates, from v1.3 to v2.0" w:date="2018-10-08T15:38:00Z">
              <w:r w:rsidRPr="002F7B70">
                <w:t>59</w:t>
              </w:r>
            </w:ins>
            <w:del w:id="1355" w:author="Dave - updates, from v1.3 to v2.0" w:date="2018-10-08T15:38:00Z">
              <w:r w:rsidRPr="002F7B70" w:rsidDel="0008520A">
                <w:delText>60</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6B7BA2CE" w:rsidR="00510D9F" w:rsidRPr="002F7B70" w:rsidRDefault="00510D9F" w:rsidP="00510D9F">
            <w:pPr>
              <w:pStyle w:val="TAC"/>
              <w:keepNext w:val="0"/>
              <w:keepLines w:val="0"/>
              <w:jc w:val="left"/>
            </w:pPr>
            <w:r w:rsidRPr="002F7B70">
              <w:t>9.2.5.2 Pointer cancellation</w:t>
            </w:r>
            <w:ins w:id="1356"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53AFDAA1"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1C6335B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50FB406"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67A1328"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52A7468"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48C05A13" w14:textId="6DA3DB73" w:rsidR="00510D9F" w:rsidRPr="002F7B70" w:rsidRDefault="00510D9F" w:rsidP="00510D9F">
            <w:pPr>
              <w:pStyle w:val="TAL"/>
              <w:keepNext w:val="0"/>
              <w:keepLines w:val="0"/>
            </w:pPr>
            <w:r w:rsidRPr="002F7B70">
              <w:t>C.9.2.5.2</w:t>
            </w:r>
          </w:p>
        </w:tc>
      </w:tr>
      <w:tr w:rsidR="00510D9F" w:rsidRPr="002F7B70" w14:paraId="554353EF"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6FAF1F99" w:rsidR="00510D9F" w:rsidRPr="002F7B70" w:rsidRDefault="00510D9F" w:rsidP="00510D9F">
            <w:pPr>
              <w:pStyle w:val="TAC"/>
              <w:keepNext w:val="0"/>
              <w:keepLines w:val="0"/>
            </w:pPr>
            <w:ins w:id="1357" w:author="Dave - updates, from v1.3 to v2.0" w:date="2018-10-08T15:38:00Z">
              <w:r w:rsidRPr="002F7B70">
                <w:t>60</w:t>
              </w:r>
            </w:ins>
            <w:del w:id="1358" w:author="Dave - updates, from v1.3 to v2.0" w:date="2018-10-08T15:38:00Z">
              <w:r w:rsidRPr="002F7B70" w:rsidDel="0008520A">
                <w:delText>61</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3046E7EF" w:rsidR="00510D9F" w:rsidRPr="002F7B70" w:rsidRDefault="00510D9F" w:rsidP="00510D9F">
            <w:pPr>
              <w:pStyle w:val="TAC"/>
              <w:keepNext w:val="0"/>
              <w:keepLines w:val="0"/>
              <w:jc w:val="left"/>
            </w:pPr>
            <w:r w:rsidRPr="002F7B70">
              <w:t>9.2.5.3 Label in name</w:t>
            </w:r>
            <w:ins w:id="1359"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7F66B449"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21F4E48"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60ADA14"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5CF468"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2BE2DF34"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39999DB1" w14:textId="4774AADA" w:rsidR="00510D9F" w:rsidRPr="002F7B70" w:rsidRDefault="00510D9F" w:rsidP="00510D9F">
            <w:pPr>
              <w:pStyle w:val="TAL"/>
              <w:keepNext w:val="0"/>
              <w:keepLines w:val="0"/>
            </w:pPr>
            <w:r w:rsidRPr="002F7B70">
              <w:t>C.9.2.5.3</w:t>
            </w:r>
          </w:p>
        </w:tc>
      </w:tr>
      <w:tr w:rsidR="00510D9F" w:rsidRPr="002F7B70" w14:paraId="25F9D2FA"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6815FD59" w:rsidR="00510D9F" w:rsidRPr="002F7B70" w:rsidRDefault="00510D9F" w:rsidP="00510D9F">
            <w:pPr>
              <w:pStyle w:val="TAC"/>
              <w:keepNext w:val="0"/>
              <w:keepLines w:val="0"/>
            </w:pPr>
            <w:ins w:id="1360" w:author="Dave - updates, from v1.3 to v2.0" w:date="2018-10-08T15:38:00Z">
              <w:r w:rsidRPr="002F7B70">
                <w:t>61</w:t>
              </w:r>
            </w:ins>
            <w:del w:id="1361" w:author="Dave - updates, from v1.3 to v2.0" w:date="2018-10-08T15:38:00Z">
              <w:r w:rsidRPr="002F7B70" w:rsidDel="0008520A">
                <w:delText>6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3A707318" w:rsidR="00510D9F" w:rsidRPr="002F7B70" w:rsidRDefault="00510D9F" w:rsidP="00510D9F">
            <w:pPr>
              <w:pStyle w:val="TAC"/>
              <w:keepNext w:val="0"/>
              <w:keepLines w:val="0"/>
              <w:jc w:val="left"/>
            </w:pPr>
            <w:r w:rsidRPr="002F7B70">
              <w:t>9.2.5.4 Motion act</w:t>
            </w:r>
            <w:r>
              <w:t>u</w:t>
            </w:r>
            <w:r w:rsidRPr="002F7B70">
              <w:t>ation</w:t>
            </w:r>
            <w:ins w:id="1362" w:author="Dave - updates, from v1.3 to v2.0" w:date="2018-10-08T15:12:00Z">
              <w:r>
                <w:t xml:space="preserve"> *</w:t>
              </w:r>
            </w:ins>
          </w:p>
        </w:tc>
        <w:tc>
          <w:tcPr>
            <w:tcW w:w="425" w:type="dxa"/>
            <w:tcBorders>
              <w:top w:val="single" w:sz="4" w:space="0" w:color="auto"/>
              <w:left w:val="single" w:sz="4" w:space="0" w:color="auto"/>
              <w:bottom w:val="single" w:sz="4" w:space="0" w:color="auto"/>
              <w:right w:val="single" w:sz="4" w:space="0" w:color="auto"/>
            </w:tcBorders>
            <w:vAlign w:val="center"/>
          </w:tcPr>
          <w:p w14:paraId="49CBB11E" w14:textId="77777777" w:rsidR="00510D9F" w:rsidRPr="002F7B70" w:rsidRDefault="00510D9F" w:rsidP="00510D9F">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656AB22" w14:textId="77777777" w:rsidR="00510D9F" w:rsidRPr="002F7B70" w:rsidRDefault="00510D9F" w:rsidP="00510D9F">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5F00C05" w14:textId="77777777" w:rsidR="00510D9F" w:rsidRPr="002F7B70" w:rsidRDefault="00510D9F" w:rsidP="00510D9F">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509FF65" w14:textId="77777777" w:rsidR="00510D9F" w:rsidRPr="002F7B70" w:rsidRDefault="00510D9F" w:rsidP="00510D9F">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77777777" w:rsidR="00510D9F" w:rsidRPr="002F7B70" w:rsidRDefault="00510D9F" w:rsidP="00510D9F">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1D3B90" w14:textId="77777777" w:rsidR="00510D9F" w:rsidRPr="002F7B70" w:rsidRDefault="00510D9F" w:rsidP="00510D9F">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D83023D" w14:textId="1BAB2E61" w:rsidR="00510D9F" w:rsidRPr="002F7B70" w:rsidRDefault="00510D9F" w:rsidP="00510D9F">
            <w:pPr>
              <w:pStyle w:val="TAL"/>
              <w:keepNext w:val="0"/>
              <w:keepLines w:val="0"/>
            </w:pPr>
            <w:r w:rsidRPr="002F7B70">
              <w:t>C.9.2.5.4</w:t>
            </w:r>
          </w:p>
        </w:tc>
      </w:tr>
      <w:tr w:rsidR="00510D9F" w:rsidRPr="002F7B70" w14:paraId="3A88E1EF" w14:textId="77777777" w:rsidTr="00A306B3">
        <w:trPr>
          <w:cantSplit/>
          <w:jc w:val="center"/>
        </w:trPr>
        <w:tc>
          <w:tcPr>
            <w:tcW w:w="562" w:type="dxa"/>
            <w:vAlign w:val="center"/>
          </w:tcPr>
          <w:p w14:paraId="51B7824F" w14:textId="115B80C9" w:rsidR="00510D9F" w:rsidRPr="002F7B70" w:rsidRDefault="00510D9F" w:rsidP="00510D9F">
            <w:pPr>
              <w:pStyle w:val="TAC"/>
              <w:keepNext w:val="0"/>
              <w:keepLines w:val="0"/>
            </w:pPr>
            <w:ins w:id="1363" w:author="Dave - updates, from v1.3 to v2.0" w:date="2018-10-08T15:38:00Z">
              <w:r w:rsidRPr="002F7B70">
                <w:t>62</w:t>
              </w:r>
            </w:ins>
            <w:del w:id="1364" w:author="Dave - updates, from v1.3 to v2.0" w:date="2018-10-08T15:38:00Z">
              <w:r w:rsidRPr="002F7B70" w:rsidDel="0008520A">
                <w:delText>63</w:delText>
              </w:r>
            </w:del>
          </w:p>
        </w:tc>
        <w:tc>
          <w:tcPr>
            <w:tcW w:w="2694" w:type="dxa"/>
            <w:vAlign w:val="center"/>
          </w:tcPr>
          <w:p w14:paraId="080F0212" w14:textId="748FC7CE" w:rsidR="00510D9F" w:rsidRPr="002F7B70" w:rsidRDefault="00510D9F" w:rsidP="00510D9F">
            <w:pPr>
              <w:pStyle w:val="TAC"/>
              <w:keepNext w:val="0"/>
              <w:keepLines w:val="0"/>
              <w:jc w:val="left"/>
            </w:pPr>
            <w:r w:rsidRPr="002F7B70">
              <w:t>9.3.1.1 Language of page</w:t>
            </w:r>
            <w:ins w:id="1365" w:author="Dave - updates, from v1.3 to v2.0" w:date="2018-10-08T15:12:00Z">
              <w:r>
                <w:t xml:space="preserve"> *</w:t>
              </w:r>
            </w:ins>
          </w:p>
        </w:tc>
        <w:tc>
          <w:tcPr>
            <w:tcW w:w="425" w:type="dxa"/>
            <w:vAlign w:val="center"/>
          </w:tcPr>
          <w:p w14:paraId="42CF1932" w14:textId="77777777" w:rsidR="00510D9F" w:rsidRPr="002F7B70" w:rsidRDefault="00510D9F" w:rsidP="00510D9F">
            <w:pPr>
              <w:pStyle w:val="TAL"/>
              <w:keepNext w:val="0"/>
              <w:keepLines w:val="0"/>
              <w:jc w:val="center"/>
              <w:rPr>
                <w:b/>
              </w:rPr>
            </w:pPr>
          </w:p>
        </w:tc>
        <w:tc>
          <w:tcPr>
            <w:tcW w:w="425" w:type="dxa"/>
            <w:vAlign w:val="center"/>
          </w:tcPr>
          <w:p w14:paraId="1E0676E5" w14:textId="77777777" w:rsidR="00510D9F" w:rsidRPr="002F7B70" w:rsidRDefault="00510D9F" w:rsidP="00510D9F">
            <w:pPr>
              <w:pStyle w:val="TAL"/>
              <w:keepNext w:val="0"/>
              <w:keepLines w:val="0"/>
              <w:jc w:val="center"/>
            </w:pPr>
          </w:p>
        </w:tc>
        <w:tc>
          <w:tcPr>
            <w:tcW w:w="425" w:type="dxa"/>
            <w:vAlign w:val="center"/>
          </w:tcPr>
          <w:p w14:paraId="790BFFF6"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C67793A" w14:textId="77777777" w:rsidR="00510D9F" w:rsidRPr="002F7B70" w:rsidRDefault="00510D9F" w:rsidP="00510D9F">
            <w:pPr>
              <w:pStyle w:val="TAL"/>
              <w:keepNext w:val="0"/>
              <w:keepLines w:val="0"/>
              <w:jc w:val="center"/>
              <w:rPr>
                <w:b/>
              </w:rPr>
            </w:pPr>
          </w:p>
        </w:tc>
        <w:tc>
          <w:tcPr>
            <w:tcW w:w="567" w:type="dxa"/>
            <w:vAlign w:val="center"/>
          </w:tcPr>
          <w:p w14:paraId="08A27F77" w14:textId="77777777" w:rsidR="00510D9F" w:rsidRPr="002F7B70" w:rsidRDefault="00510D9F" w:rsidP="00510D9F">
            <w:pPr>
              <w:pStyle w:val="TAC"/>
              <w:keepNext w:val="0"/>
              <w:keepLines w:val="0"/>
            </w:pPr>
            <w:r w:rsidRPr="002F7B70">
              <w:t>U</w:t>
            </w:r>
          </w:p>
        </w:tc>
        <w:tc>
          <w:tcPr>
            <w:tcW w:w="3402" w:type="dxa"/>
            <w:vAlign w:val="center"/>
          </w:tcPr>
          <w:p w14:paraId="5D00A017" w14:textId="77777777" w:rsidR="00510D9F" w:rsidRPr="002F7B70" w:rsidRDefault="00510D9F" w:rsidP="00510D9F">
            <w:pPr>
              <w:pStyle w:val="TAL"/>
              <w:keepNext w:val="0"/>
              <w:keepLines w:val="0"/>
            </w:pPr>
          </w:p>
        </w:tc>
        <w:tc>
          <w:tcPr>
            <w:tcW w:w="1459" w:type="dxa"/>
            <w:gridSpan w:val="2"/>
            <w:vAlign w:val="center"/>
          </w:tcPr>
          <w:p w14:paraId="7C0A8478" w14:textId="52CF863A" w:rsidR="00510D9F" w:rsidRPr="002F7B70" w:rsidRDefault="00510D9F" w:rsidP="00510D9F">
            <w:pPr>
              <w:pStyle w:val="TAL"/>
              <w:keepNext w:val="0"/>
              <w:keepLines w:val="0"/>
            </w:pPr>
            <w:r w:rsidRPr="002F7B70">
              <w:t>C.9.3.1.1</w:t>
            </w:r>
          </w:p>
        </w:tc>
      </w:tr>
      <w:tr w:rsidR="00510D9F" w:rsidRPr="002F7B70" w14:paraId="03289054" w14:textId="77777777" w:rsidTr="00A306B3">
        <w:trPr>
          <w:cantSplit/>
          <w:jc w:val="center"/>
        </w:trPr>
        <w:tc>
          <w:tcPr>
            <w:tcW w:w="562" w:type="dxa"/>
            <w:vAlign w:val="center"/>
          </w:tcPr>
          <w:p w14:paraId="30506EDC" w14:textId="0431784D" w:rsidR="00510D9F" w:rsidRPr="002F7B70" w:rsidRDefault="00510D9F" w:rsidP="00510D9F">
            <w:pPr>
              <w:pStyle w:val="TAC"/>
              <w:keepNext w:val="0"/>
              <w:keepLines w:val="0"/>
            </w:pPr>
            <w:ins w:id="1366" w:author="Dave - updates, from v1.3 to v2.0" w:date="2018-10-08T15:38:00Z">
              <w:r w:rsidRPr="002F7B70">
                <w:t>63</w:t>
              </w:r>
            </w:ins>
            <w:del w:id="1367" w:author="Dave - updates, from v1.3 to v2.0" w:date="2018-10-08T15:38:00Z">
              <w:r w:rsidRPr="002F7B70" w:rsidDel="0008520A">
                <w:delText>64</w:delText>
              </w:r>
            </w:del>
          </w:p>
        </w:tc>
        <w:tc>
          <w:tcPr>
            <w:tcW w:w="2694" w:type="dxa"/>
            <w:vAlign w:val="center"/>
          </w:tcPr>
          <w:p w14:paraId="18B9AA04" w14:textId="335BB0C5" w:rsidR="00510D9F" w:rsidRPr="002F7B70" w:rsidRDefault="00510D9F" w:rsidP="00510D9F">
            <w:pPr>
              <w:pStyle w:val="TAC"/>
              <w:keepNext w:val="0"/>
              <w:keepLines w:val="0"/>
              <w:jc w:val="left"/>
            </w:pPr>
            <w:r w:rsidRPr="002F7B70">
              <w:t>9.3.1.2 Language of parts</w:t>
            </w:r>
            <w:ins w:id="1368" w:author="Dave - updates, from v1.3 to v2.0" w:date="2018-10-08T15:12:00Z">
              <w:r>
                <w:t xml:space="preserve"> *</w:t>
              </w:r>
            </w:ins>
          </w:p>
        </w:tc>
        <w:tc>
          <w:tcPr>
            <w:tcW w:w="425" w:type="dxa"/>
            <w:vAlign w:val="center"/>
          </w:tcPr>
          <w:p w14:paraId="25BC28DB" w14:textId="77777777" w:rsidR="00510D9F" w:rsidRPr="002F7B70" w:rsidRDefault="00510D9F" w:rsidP="00510D9F">
            <w:pPr>
              <w:pStyle w:val="TAL"/>
              <w:keepNext w:val="0"/>
              <w:keepLines w:val="0"/>
              <w:jc w:val="center"/>
              <w:rPr>
                <w:b/>
              </w:rPr>
            </w:pPr>
          </w:p>
        </w:tc>
        <w:tc>
          <w:tcPr>
            <w:tcW w:w="425" w:type="dxa"/>
            <w:vAlign w:val="center"/>
          </w:tcPr>
          <w:p w14:paraId="3E782563" w14:textId="77777777" w:rsidR="00510D9F" w:rsidRPr="002F7B70" w:rsidRDefault="00510D9F" w:rsidP="00510D9F">
            <w:pPr>
              <w:pStyle w:val="TAL"/>
              <w:keepNext w:val="0"/>
              <w:keepLines w:val="0"/>
              <w:jc w:val="center"/>
            </w:pPr>
          </w:p>
        </w:tc>
        <w:tc>
          <w:tcPr>
            <w:tcW w:w="425" w:type="dxa"/>
            <w:vAlign w:val="center"/>
          </w:tcPr>
          <w:p w14:paraId="223F19EA"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9D1DC67" w14:textId="77777777" w:rsidR="00510D9F" w:rsidRPr="002F7B70" w:rsidRDefault="00510D9F" w:rsidP="00510D9F">
            <w:pPr>
              <w:pStyle w:val="TAL"/>
              <w:keepNext w:val="0"/>
              <w:keepLines w:val="0"/>
              <w:jc w:val="center"/>
              <w:rPr>
                <w:b/>
              </w:rPr>
            </w:pPr>
          </w:p>
        </w:tc>
        <w:tc>
          <w:tcPr>
            <w:tcW w:w="567" w:type="dxa"/>
            <w:vAlign w:val="center"/>
          </w:tcPr>
          <w:p w14:paraId="330156AD" w14:textId="77777777" w:rsidR="00510D9F" w:rsidRPr="002F7B70" w:rsidRDefault="00510D9F" w:rsidP="00510D9F">
            <w:pPr>
              <w:pStyle w:val="TAC"/>
              <w:keepNext w:val="0"/>
              <w:keepLines w:val="0"/>
            </w:pPr>
            <w:r w:rsidRPr="002F7B70">
              <w:t>U</w:t>
            </w:r>
          </w:p>
        </w:tc>
        <w:tc>
          <w:tcPr>
            <w:tcW w:w="3402" w:type="dxa"/>
            <w:vAlign w:val="center"/>
          </w:tcPr>
          <w:p w14:paraId="5566FCF8" w14:textId="77777777" w:rsidR="00510D9F" w:rsidRPr="002F7B70" w:rsidRDefault="00510D9F" w:rsidP="00510D9F">
            <w:pPr>
              <w:pStyle w:val="TAL"/>
              <w:keepNext w:val="0"/>
              <w:keepLines w:val="0"/>
            </w:pPr>
          </w:p>
        </w:tc>
        <w:tc>
          <w:tcPr>
            <w:tcW w:w="1459" w:type="dxa"/>
            <w:gridSpan w:val="2"/>
            <w:vAlign w:val="center"/>
          </w:tcPr>
          <w:p w14:paraId="6B0392ED" w14:textId="4A27F5FE" w:rsidR="00510D9F" w:rsidRPr="002F7B70" w:rsidRDefault="00510D9F" w:rsidP="00510D9F">
            <w:pPr>
              <w:pStyle w:val="TAL"/>
              <w:keepNext w:val="0"/>
              <w:keepLines w:val="0"/>
            </w:pPr>
            <w:r w:rsidRPr="002F7B70">
              <w:t>C.9.3.1.2</w:t>
            </w:r>
          </w:p>
        </w:tc>
      </w:tr>
      <w:tr w:rsidR="00510D9F" w:rsidRPr="002F7B70" w14:paraId="2B43A98A" w14:textId="77777777" w:rsidTr="00A306B3">
        <w:trPr>
          <w:cantSplit/>
          <w:jc w:val="center"/>
        </w:trPr>
        <w:tc>
          <w:tcPr>
            <w:tcW w:w="562" w:type="dxa"/>
            <w:vAlign w:val="center"/>
          </w:tcPr>
          <w:p w14:paraId="46358E4D" w14:textId="66E1D1FF" w:rsidR="00510D9F" w:rsidRPr="002F7B70" w:rsidRDefault="00510D9F" w:rsidP="00510D9F">
            <w:pPr>
              <w:pStyle w:val="TAC"/>
              <w:keepNext w:val="0"/>
              <w:keepLines w:val="0"/>
            </w:pPr>
            <w:ins w:id="1369" w:author="Dave - updates, from v1.3 to v2.0" w:date="2018-10-08T15:38:00Z">
              <w:r w:rsidRPr="002F7B70">
                <w:t>64</w:t>
              </w:r>
            </w:ins>
            <w:del w:id="1370" w:author="Dave - updates, from v1.3 to v2.0" w:date="2018-10-08T15:38:00Z">
              <w:r w:rsidRPr="002F7B70" w:rsidDel="0008520A">
                <w:delText>65</w:delText>
              </w:r>
            </w:del>
          </w:p>
        </w:tc>
        <w:tc>
          <w:tcPr>
            <w:tcW w:w="2694" w:type="dxa"/>
            <w:vAlign w:val="center"/>
          </w:tcPr>
          <w:p w14:paraId="0FA10B20" w14:textId="618FDC4C" w:rsidR="00510D9F" w:rsidRPr="002F7B70" w:rsidRDefault="00510D9F" w:rsidP="00510D9F">
            <w:pPr>
              <w:pStyle w:val="TAC"/>
              <w:keepNext w:val="0"/>
              <w:keepLines w:val="0"/>
              <w:jc w:val="left"/>
            </w:pPr>
            <w:r w:rsidRPr="002F7B70">
              <w:t>9.3.2.1 On focus</w:t>
            </w:r>
            <w:ins w:id="1371" w:author="Dave - updates, from v1.3 to v2.0" w:date="2018-10-08T15:12:00Z">
              <w:r>
                <w:t xml:space="preserve"> *</w:t>
              </w:r>
            </w:ins>
          </w:p>
        </w:tc>
        <w:tc>
          <w:tcPr>
            <w:tcW w:w="425" w:type="dxa"/>
            <w:vAlign w:val="center"/>
          </w:tcPr>
          <w:p w14:paraId="30348B5D" w14:textId="77777777" w:rsidR="00510D9F" w:rsidRPr="002F7B70" w:rsidRDefault="00510D9F" w:rsidP="00510D9F">
            <w:pPr>
              <w:pStyle w:val="TAL"/>
              <w:keepNext w:val="0"/>
              <w:keepLines w:val="0"/>
              <w:jc w:val="center"/>
              <w:rPr>
                <w:b/>
              </w:rPr>
            </w:pPr>
          </w:p>
        </w:tc>
        <w:tc>
          <w:tcPr>
            <w:tcW w:w="425" w:type="dxa"/>
            <w:vAlign w:val="center"/>
          </w:tcPr>
          <w:p w14:paraId="6AD34639" w14:textId="77777777" w:rsidR="00510D9F" w:rsidRPr="002F7B70" w:rsidRDefault="00510D9F" w:rsidP="00510D9F">
            <w:pPr>
              <w:pStyle w:val="TAL"/>
              <w:keepNext w:val="0"/>
              <w:keepLines w:val="0"/>
              <w:jc w:val="center"/>
            </w:pPr>
          </w:p>
        </w:tc>
        <w:tc>
          <w:tcPr>
            <w:tcW w:w="425" w:type="dxa"/>
            <w:vAlign w:val="center"/>
          </w:tcPr>
          <w:p w14:paraId="4639F7EF"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8E97626" w14:textId="77777777" w:rsidR="00510D9F" w:rsidRPr="002F7B70" w:rsidRDefault="00510D9F" w:rsidP="00510D9F">
            <w:pPr>
              <w:pStyle w:val="TAL"/>
              <w:keepNext w:val="0"/>
              <w:keepLines w:val="0"/>
              <w:jc w:val="center"/>
              <w:rPr>
                <w:b/>
              </w:rPr>
            </w:pPr>
          </w:p>
        </w:tc>
        <w:tc>
          <w:tcPr>
            <w:tcW w:w="567" w:type="dxa"/>
            <w:vAlign w:val="center"/>
          </w:tcPr>
          <w:p w14:paraId="6F665FFA" w14:textId="77777777" w:rsidR="00510D9F" w:rsidRPr="002F7B70" w:rsidRDefault="00510D9F" w:rsidP="00510D9F">
            <w:pPr>
              <w:pStyle w:val="TAC"/>
              <w:keepNext w:val="0"/>
              <w:keepLines w:val="0"/>
            </w:pPr>
            <w:r w:rsidRPr="002F7B70">
              <w:t>U</w:t>
            </w:r>
          </w:p>
        </w:tc>
        <w:tc>
          <w:tcPr>
            <w:tcW w:w="3402" w:type="dxa"/>
            <w:vAlign w:val="center"/>
          </w:tcPr>
          <w:p w14:paraId="457CE14C" w14:textId="77777777" w:rsidR="00510D9F" w:rsidRPr="002F7B70" w:rsidRDefault="00510D9F" w:rsidP="00510D9F">
            <w:pPr>
              <w:pStyle w:val="TAL"/>
              <w:keepNext w:val="0"/>
              <w:keepLines w:val="0"/>
            </w:pPr>
          </w:p>
        </w:tc>
        <w:tc>
          <w:tcPr>
            <w:tcW w:w="1459" w:type="dxa"/>
            <w:gridSpan w:val="2"/>
            <w:vAlign w:val="center"/>
          </w:tcPr>
          <w:p w14:paraId="62DBF49A" w14:textId="614B9B2A" w:rsidR="00510D9F" w:rsidRPr="002F7B70" w:rsidRDefault="00510D9F" w:rsidP="00510D9F">
            <w:pPr>
              <w:pStyle w:val="TAL"/>
              <w:keepNext w:val="0"/>
              <w:keepLines w:val="0"/>
            </w:pPr>
            <w:r w:rsidRPr="002F7B70">
              <w:t>C.9.3.2.1</w:t>
            </w:r>
          </w:p>
        </w:tc>
      </w:tr>
      <w:tr w:rsidR="00510D9F" w:rsidRPr="002F7B70" w14:paraId="02BDD862" w14:textId="77777777" w:rsidTr="00A306B3">
        <w:trPr>
          <w:cantSplit/>
          <w:jc w:val="center"/>
        </w:trPr>
        <w:tc>
          <w:tcPr>
            <w:tcW w:w="562" w:type="dxa"/>
            <w:vAlign w:val="center"/>
          </w:tcPr>
          <w:p w14:paraId="5DCBD4B2" w14:textId="00B6EB33" w:rsidR="00510D9F" w:rsidRPr="002F7B70" w:rsidRDefault="00510D9F" w:rsidP="00510D9F">
            <w:pPr>
              <w:pStyle w:val="TAC"/>
              <w:keepNext w:val="0"/>
              <w:keepLines w:val="0"/>
            </w:pPr>
            <w:ins w:id="1372" w:author="Dave - updates, from v1.3 to v2.0" w:date="2018-10-08T15:38:00Z">
              <w:r w:rsidRPr="002F7B70">
                <w:t>65</w:t>
              </w:r>
            </w:ins>
            <w:del w:id="1373" w:author="Dave - updates, from v1.3 to v2.0" w:date="2018-10-08T15:38:00Z">
              <w:r w:rsidRPr="002F7B70" w:rsidDel="0008520A">
                <w:delText>66</w:delText>
              </w:r>
            </w:del>
          </w:p>
        </w:tc>
        <w:tc>
          <w:tcPr>
            <w:tcW w:w="2694" w:type="dxa"/>
            <w:vAlign w:val="center"/>
          </w:tcPr>
          <w:p w14:paraId="6FAB8807" w14:textId="36A1D5B5" w:rsidR="00510D9F" w:rsidRPr="002F7B70" w:rsidRDefault="00510D9F" w:rsidP="00510D9F">
            <w:pPr>
              <w:pStyle w:val="TAC"/>
              <w:keepNext w:val="0"/>
              <w:keepLines w:val="0"/>
              <w:jc w:val="left"/>
            </w:pPr>
            <w:r w:rsidRPr="002F7B70">
              <w:t>9.3.2.2 On input</w:t>
            </w:r>
            <w:ins w:id="1374" w:author="Dave - updates, from v1.3 to v2.0" w:date="2018-10-08T15:13:00Z">
              <w:r>
                <w:t xml:space="preserve"> *</w:t>
              </w:r>
            </w:ins>
          </w:p>
        </w:tc>
        <w:tc>
          <w:tcPr>
            <w:tcW w:w="425" w:type="dxa"/>
            <w:vAlign w:val="center"/>
          </w:tcPr>
          <w:p w14:paraId="228E6CCE" w14:textId="77777777" w:rsidR="00510D9F" w:rsidRPr="002F7B70" w:rsidRDefault="00510D9F" w:rsidP="00510D9F">
            <w:pPr>
              <w:pStyle w:val="TAL"/>
              <w:keepNext w:val="0"/>
              <w:keepLines w:val="0"/>
              <w:jc w:val="center"/>
              <w:rPr>
                <w:b/>
              </w:rPr>
            </w:pPr>
          </w:p>
        </w:tc>
        <w:tc>
          <w:tcPr>
            <w:tcW w:w="425" w:type="dxa"/>
            <w:vAlign w:val="center"/>
          </w:tcPr>
          <w:p w14:paraId="4CF0E2D7" w14:textId="77777777" w:rsidR="00510D9F" w:rsidRPr="002F7B70" w:rsidRDefault="00510D9F" w:rsidP="00510D9F">
            <w:pPr>
              <w:pStyle w:val="TAL"/>
              <w:keepNext w:val="0"/>
              <w:keepLines w:val="0"/>
              <w:jc w:val="center"/>
            </w:pPr>
          </w:p>
        </w:tc>
        <w:tc>
          <w:tcPr>
            <w:tcW w:w="425" w:type="dxa"/>
            <w:vAlign w:val="center"/>
          </w:tcPr>
          <w:p w14:paraId="503B414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0C44EFBB" w14:textId="77777777" w:rsidR="00510D9F" w:rsidRPr="002F7B70" w:rsidRDefault="00510D9F" w:rsidP="00510D9F">
            <w:pPr>
              <w:pStyle w:val="TAL"/>
              <w:keepNext w:val="0"/>
              <w:keepLines w:val="0"/>
              <w:jc w:val="center"/>
              <w:rPr>
                <w:b/>
              </w:rPr>
            </w:pPr>
          </w:p>
        </w:tc>
        <w:tc>
          <w:tcPr>
            <w:tcW w:w="567" w:type="dxa"/>
            <w:vAlign w:val="center"/>
          </w:tcPr>
          <w:p w14:paraId="4BAD9AB8" w14:textId="77777777" w:rsidR="00510D9F" w:rsidRPr="002F7B70" w:rsidRDefault="00510D9F" w:rsidP="00510D9F">
            <w:pPr>
              <w:pStyle w:val="TAC"/>
              <w:keepNext w:val="0"/>
              <w:keepLines w:val="0"/>
            </w:pPr>
            <w:r w:rsidRPr="002F7B70">
              <w:t>U</w:t>
            </w:r>
          </w:p>
        </w:tc>
        <w:tc>
          <w:tcPr>
            <w:tcW w:w="3402" w:type="dxa"/>
            <w:vAlign w:val="center"/>
          </w:tcPr>
          <w:p w14:paraId="5E15711D" w14:textId="77777777" w:rsidR="00510D9F" w:rsidRPr="002F7B70" w:rsidRDefault="00510D9F" w:rsidP="00510D9F">
            <w:pPr>
              <w:pStyle w:val="TAL"/>
              <w:keepNext w:val="0"/>
              <w:keepLines w:val="0"/>
            </w:pPr>
          </w:p>
        </w:tc>
        <w:tc>
          <w:tcPr>
            <w:tcW w:w="1459" w:type="dxa"/>
            <w:gridSpan w:val="2"/>
            <w:vAlign w:val="center"/>
          </w:tcPr>
          <w:p w14:paraId="77A1516E" w14:textId="69EEED58" w:rsidR="00510D9F" w:rsidRPr="002F7B70" w:rsidRDefault="00510D9F" w:rsidP="00510D9F">
            <w:pPr>
              <w:pStyle w:val="TAL"/>
              <w:keepNext w:val="0"/>
              <w:keepLines w:val="0"/>
            </w:pPr>
            <w:r w:rsidRPr="002F7B70">
              <w:t>C.9.3.2.2</w:t>
            </w:r>
          </w:p>
        </w:tc>
      </w:tr>
      <w:tr w:rsidR="00510D9F" w:rsidRPr="002F7B70" w14:paraId="6183F8DE" w14:textId="77777777" w:rsidTr="00A306B3">
        <w:trPr>
          <w:cantSplit/>
          <w:jc w:val="center"/>
        </w:trPr>
        <w:tc>
          <w:tcPr>
            <w:tcW w:w="562" w:type="dxa"/>
            <w:vAlign w:val="center"/>
          </w:tcPr>
          <w:p w14:paraId="4822DEF9" w14:textId="67E632AA" w:rsidR="00510D9F" w:rsidRPr="002F7B70" w:rsidRDefault="00510D9F" w:rsidP="00510D9F">
            <w:pPr>
              <w:pStyle w:val="TAC"/>
              <w:keepNext w:val="0"/>
              <w:keepLines w:val="0"/>
            </w:pPr>
            <w:ins w:id="1375" w:author="Dave - updates, from v1.3 to v2.0" w:date="2018-10-08T15:38:00Z">
              <w:r w:rsidRPr="002F7B70">
                <w:t>66</w:t>
              </w:r>
            </w:ins>
            <w:del w:id="1376" w:author="Dave - updates, from v1.3 to v2.0" w:date="2018-10-08T15:38:00Z">
              <w:r w:rsidRPr="002F7B70" w:rsidDel="0008520A">
                <w:delText>67</w:delText>
              </w:r>
            </w:del>
          </w:p>
        </w:tc>
        <w:tc>
          <w:tcPr>
            <w:tcW w:w="2694" w:type="dxa"/>
            <w:vAlign w:val="center"/>
          </w:tcPr>
          <w:p w14:paraId="7CD0D936" w14:textId="2AF61030" w:rsidR="00510D9F" w:rsidRPr="002F7B70" w:rsidRDefault="00510D9F" w:rsidP="00510D9F">
            <w:pPr>
              <w:pStyle w:val="TAC"/>
              <w:keepNext w:val="0"/>
              <w:keepLines w:val="0"/>
              <w:jc w:val="left"/>
            </w:pPr>
            <w:r w:rsidRPr="002F7B70">
              <w:t>9.3.2.3 Consistent navigation</w:t>
            </w:r>
            <w:ins w:id="1377" w:author="Dave - updates, from v1.3 to v2.0" w:date="2018-10-08T15:13:00Z">
              <w:r>
                <w:t xml:space="preserve"> *</w:t>
              </w:r>
            </w:ins>
          </w:p>
        </w:tc>
        <w:tc>
          <w:tcPr>
            <w:tcW w:w="425" w:type="dxa"/>
            <w:vAlign w:val="center"/>
          </w:tcPr>
          <w:p w14:paraId="7329ECE4" w14:textId="77777777" w:rsidR="00510D9F" w:rsidRPr="002F7B70" w:rsidRDefault="00510D9F" w:rsidP="00510D9F">
            <w:pPr>
              <w:pStyle w:val="TAL"/>
              <w:keepNext w:val="0"/>
              <w:keepLines w:val="0"/>
              <w:jc w:val="center"/>
              <w:rPr>
                <w:b/>
              </w:rPr>
            </w:pPr>
          </w:p>
        </w:tc>
        <w:tc>
          <w:tcPr>
            <w:tcW w:w="425" w:type="dxa"/>
            <w:vAlign w:val="center"/>
          </w:tcPr>
          <w:p w14:paraId="2A71E5D5" w14:textId="77777777" w:rsidR="00510D9F" w:rsidRPr="002F7B70" w:rsidRDefault="00510D9F" w:rsidP="00510D9F">
            <w:pPr>
              <w:pStyle w:val="TAL"/>
              <w:keepNext w:val="0"/>
              <w:keepLines w:val="0"/>
              <w:jc w:val="center"/>
            </w:pPr>
          </w:p>
        </w:tc>
        <w:tc>
          <w:tcPr>
            <w:tcW w:w="425" w:type="dxa"/>
            <w:vAlign w:val="center"/>
          </w:tcPr>
          <w:p w14:paraId="6E8AF1B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3681BC6" w14:textId="77777777" w:rsidR="00510D9F" w:rsidRPr="002F7B70" w:rsidRDefault="00510D9F" w:rsidP="00510D9F">
            <w:pPr>
              <w:pStyle w:val="TAL"/>
              <w:keepNext w:val="0"/>
              <w:keepLines w:val="0"/>
              <w:jc w:val="center"/>
              <w:rPr>
                <w:b/>
              </w:rPr>
            </w:pPr>
          </w:p>
        </w:tc>
        <w:tc>
          <w:tcPr>
            <w:tcW w:w="567" w:type="dxa"/>
            <w:vAlign w:val="center"/>
          </w:tcPr>
          <w:p w14:paraId="2BFE658E" w14:textId="77777777" w:rsidR="00510D9F" w:rsidRPr="002F7B70" w:rsidRDefault="00510D9F" w:rsidP="00510D9F">
            <w:pPr>
              <w:pStyle w:val="TAC"/>
              <w:keepNext w:val="0"/>
              <w:keepLines w:val="0"/>
            </w:pPr>
            <w:r w:rsidRPr="002F7B70">
              <w:t>U</w:t>
            </w:r>
          </w:p>
        </w:tc>
        <w:tc>
          <w:tcPr>
            <w:tcW w:w="3402" w:type="dxa"/>
            <w:vAlign w:val="center"/>
          </w:tcPr>
          <w:p w14:paraId="598ABE45" w14:textId="77777777" w:rsidR="00510D9F" w:rsidRPr="002F7B70" w:rsidRDefault="00510D9F" w:rsidP="00510D9F">
            <w:pPr>
              <w:pStyle w:val="TAL"/>
              <w:keepNext w:val="0"/>
              <w:keepLines w:val="0"/>
            </w:pPr>
          </w:p>
        </w:tc>
        <w:tc>
          <w:tcPr>
            <w:tcW w:w="1459" w:type="dxa"/>
            <w:gridSpan w:val="2"/>
            <w:vAlign w:val="center"/>
          </w:tcPr>
          <w:p w14:paraId="3AB2340F" w14:textId="40A4F057" w:rsidR="00510D9F" w:rsidRPr="002F7B70" w:rsidRDefault="00510D9F" w:rsidP="00510D9F">
            <w:pPr>
              <w:pStyle w:val="TAL"/>
              <w:keepNext w:val="0"/>
              <w:keepLines w:val="0"/>
            </w:pPr>
            <w:r w:rsidRPr="002F7B70">
              <w:t>C.9.3.2.3</w:t>
            </w:r>
          </w:p>
        </w:tc>
      </w:tr>
      <w:tr w:rsidR="00510D9F" w:rsidRPr="002F7B70" w14:paraId="664DE8D3" w14:textId="77777777" w:rsidTr="00A306B3">
        <w:trPr>
          <w:cantSplit/>
          <w:jc w:val="center"/>
        </w:trPr>
        <w:tc>
          <w:tcPr>
            <w:tcW w:w="562" w:type="dxa"/>
            <w:vAlign w:val="center"/>
          </w:tcPr>
          <w:p w14:paraId="1EEF3930" w14:textId="7EE0930A" w:rsidR="00510D9F" w:rsidRPr="002F7B70" w:rsidRDefault="00510D9F" w:rsidP="00510D9F">
            <w:pPr>
              <w:pStyle w:val="TAC"/>
              <w:keepNext w:val="0"/>
              <w:keepLines w:val="0"/>
            </w:pPr>
            <w:ins w:id="1378" w:author="Dave - updates, from v1.3 to v2.0" w:date="2018-10-08T15:38:00Z">
              <w:r w:rsidRPr="002F7B70">
                <w:t>67</w:t>
              </w:r>
            </w:ins>
            <w:del w:id="1379" w:author="Dave - updates, from v1.3 to v2.0" w:date="2018-10-08T15:38:00Z">
              <w:r w:rsidRPr="002F7B70" w:rsidDel="0008520A">
                <w:delText>68</w:delText>
              </w:r>
            </w:del>
          </w:p>
        </w:tc>
        <w:tc>
          <w:tcPr>
            <w:tcW w:w="2694" w:type="dxa"/>
            <w:vAlign w:val="center"/>
          </w:tcPr>
          <w:p w14:paraId="5A71A66D" w14:textId="5EF03E89" w:rsidR="00510D9F" w:rsidRPr="002F7B70" w:rsidRDefault="00510D9F" w:rsidP="00510D9F">
            <w:pPr>
              <w:pStyle w:val="TAC"/>
              <w:keepNext w:val="0"/>
              <w:keepLines w:val="0"/>
              <w:jc w:val="left"/>
            </w:pPr>
            <w:r w:rsidRPr="002F7B70">
              <w:t>9.3.2.4 Consistent identification</w:t>
            </w:r>
            <w:ins w:id="1380" w:author="Dave - updates, from v1.3 to v2.0" w:date="2018-10-08T15:13:00Z">
              <w:r>
                <w:t xml:space="preserve"> *</w:t>
              </w:r>
            </w:ins>
          </w:p>
        </w:tc>
        <w:tc>
          <w:tcPr>
            <w:tcW w:w="425" w:type="dxa"/>
            <w:vAlign w:val="center"/>
          </w:tcPr>
          <w:p w14:paraId="550A8215" w14:textId="77777777" w:rsidR="00510D9F" w:rsidRPr="002F7B70" w:rsidRDefault="00510D9F" w:rsidP="00510D9F">
            <w:pPr>
              <w:pStyle w:val="TAL"/>
              <w:keepNext w:val="0"/>
              <w:keepLines w:val="0"/>
              <w:jc w:val="center"/>
              <w:rPr>
                <w:b/>
              </w:rPr>
            </w:pPr>
          </w:p>
        </w:tc>
        <w:tc>
          <w:tcPr>
            <w:tcW w:w="425" w:type="dxa"/>
            <w:vAlign w:val="center"/>
          </w:tcPr>
          <w:p w14:paraId="0F2D3B58" w14:textId="77777777" w:rsidR="00510D9F" w:rsidRPr="002F7B70" w:rsidRDefault="00510D9F" w:rsidP="00510D9F">
            <w:pPr>
              <w:pStyle w:val="TAL"/>
              <w:keepNext w:val="0"/>
              <w:keepLines w:val="0"/>
              <w:jc w:val="center"/>
            </w:pPr>
          </w:p>
        </w:tc>
        <w:tc>
          <w:tcPr>
            <w:tcW w:w="425" w:type="dxa"/>
            <w:vAlign w:val="center"/>
          </w:tcPr>
          <w:p w14:paraId="554A5F0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12C9B5D" w14:textId="77777777" w:rsidR="00510D9F" w:rsidRPr="002F7B70" w:rsidRDefault="00510D9F" w:rsidP="00510D9F">
            <w:pPr>
              <w:pStyle w:val="TAL"/>
              <w:keepNext w:val="0"/>
              <w:keepLines w:val="0"/>
              <w:jc w:val="center"/>
              <w:rPr>
                <w:b/>
              </w:rPr>
            </w:pPr>
          </w:p>
        </w:tc>
        <w:tc>
          <w:tcPr>
            <w:tcW w:w="567" w:type="dxa"/>
            <w:vAlign w:val="center"/>
          </w:tcPr>
          <w:p w14:paraId="4750F003" w14:textId="77777777" w:rsidR="00510D9F" w:rsidRPr="002F7B70" w:rsidRDefault="00510D9F" w:rsidP="00510D9F">
            <w:pPr>
              <w:pStyle w:val="TAC"/>
              <w:keepNext w:val="0"/>
              <w:keepLines w:val="0"/>
            </w:pPr>
            <w:r w:rsidRPr="002F7B70">
              <w:t>U</w:t>
            </w:r>
          </w:p>
        </w:tc>
        <w:tc>
          <w:tcPr>
            <w:tcW w:w="3402" w:type="dxa"/>
            <w:vAlign w:val="center"/>
          </w:tcPr>
          <w:p w14:paraId="071489E5" w14:textId="77777777" w:rsidR="00510D9F" w:rsidRPr="002F7B70" w:rsidRDefault="00510D9F" w:rsidP="00510D9F">
            <w:pPr>
              <w:pStyle w:val="TAL"/>
              <w:keepNext w:val="0"/>
              <w:keepLines w:val="0"/>
            </w:pPr>
          </w:p>
        </w:tc>
        <w:tc>
          <w:tcPr>
            <w:tcW w:w="1459" w:type="dxa"/>
            <w:gridSpan w:val="2"/>
            <w:vAlign w:val="center"/>
          </w:tcPr>
          <w:p w14:paraId="39FAD1C3" w14:textId="32FF0B07" w:rsidR="00510D9F" w:rsidRPr="002F7B70" w:rsidRDefault="00510D9F" w:rsidP="00510D9F">
            <w:pPr>
              <w:pStyle w:val="TAL"/>
              <w:keepNext w:val="0"/>
              <w:keepLines w:val="0"/>
            </w:pPr>
            <w:r w:rsidRPr="002F7B70">
              <w:t>C.9.3.2.4</w:t>
            </w:r>
          </w:p>
        </w:tc>
      </w:tr>
      <w:tr w:rsidR="00510D9F" w:rsidRPr="002F7B70" w14:paraId="59764854" w14:textId="77777777" w:rsidTr="00A306B3">
        <w:trPr>
          <w:cantSplit/>
          <w:jc w:val="center"/>
        </w:trPr>
        <w:tc>
          <w:tcPr>
            <w:tcW w:w="562" w:type="dxa"/>
            <w:vAlign w:val="center"/>
          </w:tcPr>
          <w:p w14:paraId="55E9CF53" w14:textId="304798EB" w:rsidR="00510D9F" w:rsidRPr="002F7B70" w:rsidRDefault="00510D9F" w:rsidP="00510D9F">
            <w:pPr>
              <w:pStyle w:val="TAC"/>
              <w:keepNext w:val="0"/>
              <w:keepLines w:val="0"/>
            </w:pPr>
            <w:ins w:id="1381" w:author="Dave - updates, from v1.3 to v2.0" w:date="2018-10-08T15:38:00Z">
              <w:r w:rsidRPr="002F7B70">
                <w:t>68</w:t>
              </w:r>
            </w:ins>
            <w:del w:id="1382" w:author="Dave - updates, from v1.3 to v2.0" w:date="2018-10-08T15:38:00Z">
              <w:r w:rsidRPr="002F7B70" w:rsidDel="0008520A">
                <w:delText>69</w:delText>
              </w:r>
            </w:del>
          </w:p>
        </w:tc>
        <w:tc>
          <w:tcPr>
            <w:tcW w:w="2694" w:type="dxa"/>
            <w:vAlign w:val="center"/>
          </w:tcPr>
          <w:p w14:paraId="05C399D8" w14:textId="08CB9DD3" w:rsidR="00510D9F" w:rsidRPr="002F7B70" w:rsidRDefault="00510D9F" w:rsidP="00510D9F">
            <w:pPr>
              <w:pStyle w:val="TAC"/>
              <w:keepNext w:val="0"/>
              <w:keepLines w:val="0"/>
              <w:jc w:val="left"/>
            </w:pPr>
            <w:r w:rsidRPr="002F7B70">
              <w:t>9.3.3.1 Error identification</w:t>
            </w:r>
            <w:ins w:id="1383" w:author="Dave - updates, from v1.3 to v2.0" w:date="2018-10-08T15:13:00Z">
              <w:r>
                <w:t xml:space="preserve"> *</w:t>
              </w:r>
            </w:ins>
          </w:p>
        </w:tc>
        <w:tc>
          <w:tcPr>
            <w:tcW w:w="425" w:type="dxa"/>
            <w:vAlign w:val="center"/>
          </w:tcPr>
          <w:p w14:paraId="3BF19C28" w14:textId="77777777" w:rsidR="00510D9F" w:rsidRPr="002F7B70" w:rsidRDefault="00510D9F" w:rsidP="00510D9F">
            <w:pPr>
              <w:pStyle w:val="TAL"/>
              <w:keepNext w:val="0"/>
              <w:keepLines w:val="0"/>
              <w:jc w:val="center"/>
              <w:rPr>
                <w:b/>
              </w:rPr>
            </w:pPr>
          </w:p>
        </w:tc>
        <w:tc>
          <w:tcPr>
            <w:tcW w:w="425" w:type="dxa"/>
            <w:vAlign w:val="center"/>
          </w:tcPr>
          <w:p w14:paraId="3F007636" w14:textId="77777777" w:rsidR="00510D9F" w:rsidRPr="002F7B70" w:rsidRDefault="00510D9F" w:rsidP="00510D9F">
            <w:pPr>
              <w:pStyle w:val="TAL"/>
              <w:keepNext w:val="0"/>
              <w:keepLines w:val="0"/>
              <w:jc w:val="center"/>
            </w:pPr>
          </w:p>
        </w:tc>
        <w:tc>
          <w:tcPr>
            <w:tcW w:w="425" w:type="dxa"/>
            <w:vAlign w:val="center"/>
          </w:tcPr>
          <w:p w14:paraId="0FC3BAA1"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2DB7120" w14:textId="77777777" w:rsidR="00510D9F" w:rsidRPr="002F7B70" w:rsidRDefault="00510D9F" w:rsidP="00510D9F">
            <w:pPr>
              <w:pStyle w:val="TAL"/>
              <w:keepNext w:val="0"/>
              <w:keepLines w:val="0"/>
              <w:jc w:val="center"/>
              <w:rPr>
                <w:b/>
              </w:rPr>
            </w:pPr>
          </w:p>
        </w:tc>
        <w:tc>
          <w:tcPr>
            <w:tcW w:w="567" w:type="dxa"/>
            <w:vAlign w:val="center"/>
          </w:tcPr>
          <w:p w14:paraId="178FD323" w14:textId="77777777" w:rsidR="00510D9F" w:rsidRPr="002F7B70" w:rsidRDefault="00510D9F" w:rsidP="00510D9F">
            <w:pPr>
              <w:pStyle w:val="TAC"/>
              <w:keepNext w:val="0"/>
              <w:keepLines w:val="0"/>
            </w:pPr>
            <w:r w:rsidRPr="002F7B70">
              <w:t>U</w:t>
            </w:r>
          </w:p>
        </w:tc>
        <w:tc>
          <w:tcPr>
            <w:tcW w:w="3402" w:type="dxa"/>
            <w:vAlign w:val="center"/>
          </w:tcPr>
          <w:p w14:paraId="03A39885" w14:textId="77777777" w:rsidR="00510D9F" w:rsidRPr="002F7B70" w:rsidRDefault="00510D9F" w:rsidP="00510D9F">
            <w:pPr>
              <w:pStyle w:val="TAL"/>
              <w:keepNext w:val="0"/>
              <w:keepLines w:val="0"/>
            </w:pPr>
          </w:p>
        </w:tc>
        <w:tc>
          <w:tcPr>
            <w:tcW w:w="1459" w:type="dxa"/>
            <w:gridSpan w:val="2"/>
            <w:vAlign w:val="center"/>
          </w:tcPr>
          <w:p w14:paraId="361EDFA3" w14:textId="6957A178" w:rsidR="00510D9F" w:rsidRPr="002F7B70" w:rsidRDefault="00510D9F" w:rsidP="00510D9F">
            <w:pPr>
              <w:pStyle w:val="TAL"/>
              <w:keepNext w:val="0"/>
              <w:keepLines w:val="0"/>
            </w:pPr>
            <w:r w:rsidRPr="002F7B70">
              <w:t>C.9.3.3.1</w:t>
            </w:r>
          </w:p>
        </w:tc>
      </w:tr>
      <w:tr w:rsidR="00510D9F" w:rsidRPr="002F7B70" w14:paraId="51BE95D8" w14:textId="77777777" w:rsidTr="009C6E9A">
        <w:trPr>
          <w:cantSplit/>
          <w:jc w:val="center"/>
        </w:trPr>
        <w:tc>
          <w:tcPr>
            <w:tcW w:w="562" w:type="dxa"/>
            <w:vAlign w:val="center"/>
          </w:tcPr>
          <w:p w14:paraId="29C1AFBC" w14:textId="481DDE32" w:rsidR="00510D9F" w:rsidRPr="002F7B70" w:rsidRDefault="00510D9F" w:rsidP="00510D9F">
            <w:pPr>
              <w:pStyle w:val="TAC"/>
              <w:keepNext w:val="0"/>
              <w:keepLines w:val="0"/>
            </w:pPr>
            <w:ins w:id="1384" w:author="Dave - updates, from v1.3 to v2.0" w:date="2018-10-08T15:38:00Z">
              <w:r w:rsidRPr="002F7B70">
                <w:t>69</w:t>
              </w:r>
            </w:ins>
            <w:del w:id="1385" w:author="Dave - updates, from v1.3 to v2.0" w:date="2018-10-08T15:38:00Z">
              <w:r w:rsidRPr="002F7B70" w:rsidDel="0008520A">
                <w:delText>70</w:delText>
              </w:r>
            </w:del>
          </w:p>
        </w:tc>
        <w:tc>
          <w:tcPr>
            <w:tcW w:w="2694" w:type="dxa"/>
            <w:vAlign w:val="center"/>
          </w:tcPr>
          <w:p w14:paraId="067F8462" w14:textId="57707F48" w:rsidR="00510D9F" w:rsidRPr="002F7B70" w:rsidRDefault="00510D9F" w:rsidP="00510D9F">
            <w:pPr>
              <w:pStyle w:val="TAC"/>
              <w:keepNext w:val="0"/>
              <w:keepLines w:val="0"/>
              <w:jc w:val="left"/>
            </w:pPr>
            <w:r w:rsidRPr="002F7B70">
              <w:t>9.3.3.2 Labels or instructions</w:t>
            </w:r>
            <w:ins w:id="1386" w:author="Dave - updates, from v1.3 to v2.0" w:date="2018-10-08T15:13:00Z">
              <w:r>
                <w:t xml:space="preserve"> *</w:t>
              </w:r>
            </w:ins>
          </w:p>
        </w:tc>
        <w:tc>
          <w:tcPr>
            <w:tcW w:w="425" w:type="dxa"/>
            <w:vAlign w:val="center"/>
          </w:tcPr>
          <w:p w14:paraId="65066935" w14:textId="77777777" w:rsidR="00510D9F" w:rsidRPr="002F7B70" w:rsidRDefault="00510D9F" w:rsidP="00510D9F">
            <w:pPr>
              <w:pStyle w:val="TAL"/>
              <w:keepNext w:val="0"/>
              <w:keepLines w:val="0"/>
              <w:jc w:val="center"/>
              <w:rPr>
                <w:b/>
              </w:rPr>
            </w:pPr>
          </w:p>
        </w:tc>
        <w:tc>
          <w:tcPr>
            <w:tcW w:w="425" w:type="dxa"/>
            <w:vAlign w:val="center"/>
          </w:tcPr>
          <w:p w14:paraId="41FF0CA4" w14:textId="77777777" w:rsidR="00510D9F" w:rsidRPr="002F7B70" w:rsidRDefault="00510D9F" w:rsidP="00510D9F">
            <w:pPr>
              <w:pStyle w:val="TAL"/>
              <w:keepNext w:val="0"/>
              <w:keepLines w:val="0"/>
              <w:jc w:val="center"/>
            </w:pPr>
          </w:p>
        </w:tc>
        <w:tc>
          <w:tcPr>
            <w:tcW w:w="425" w:type="dxa"/>
            <w:vAlign w:val="center"/>
          </w:tcPr>
          <w:p w14:paraId="7094C91D"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F46010" w14:textId="77777777" w:rsidR="00510D9F" w:rsidRPr="002F7B70" w:rsidRDefault="00510D9F" w:rsidP="00510D9F">
            <w:pPr>
              <w:pStyle w:val="TAL"/>
              <w:keepNext w:val="0"/>
              <w:keepLines w:val="0"/>
              <w:jc w:val="center"/>
              <w:rPr>
                <w:b/>
              </w:rPr>
            </w:pPr>
          </w:p>
        </w:tc>
        <w:tc>
          <w:tcPr>
            <w:tcW w:w="567" w:type="dxa"/>
            <w:vAlign w:val="center"/>
          </w:tcPr>
          <w:p w14:paraId="38160979" w14:textId="77777777" w:rsidR="00510D9F" w:rsidRPr="002F7B70" w:rsidRDefault="00510D9F" w:rsidP="00510D9F">
            <w:pPr>
              <w:pStyle w:val="TAC"/>
              <w:keepNext w:val="0"/>
              <w:keepLines w:val="0"/>
            </w:pPr>
            <w:r w:rsidRPr="002F7B70">
              <w:t>U</w:t>
            </w:r>
          </w:p>
        </w:tc>
        <w:tc>
          <w:tcPr>
            <w:tcW w:w="3402" w:type="dxa"/>
            <w:vAlign w:val="center"/>
          </w:tcPr>
          <w:p w14:paraId="4076419F" w14:textId="77777777" w:rsidR="00510D9F" w:rsidRPr="002F7B70" w:rsidRDefault="00510D9F" w:rsidP="00510D9F">
            <w:pPr>
              <w:pStyle w:val="TAL"/>
              <w:keepNext w:val="0"/>
              <w:keepLines w:val="0"/>
            </w:pPr>
          </w:p>
        </w:tc>
        <w:tc>
          <w:tcPr>
            <w:tcW w:w="1459" w:type="dxa"/>
            <w:gridSpan w:val="2"/>
          </w:tcPr>
          <w:p w14:paraId="13C0425D" w14:textId="3C33882B" w:rsidR="00510D9F" w:rsidRPr="002F7B70" w:rsidRDefault="00510D9F" w:rsidP="00510D9F">
            <w:pPr>
              <w:pStyle w:val="TAL"/>
              <w:keepNext w:val="0"/>
              <w:keepLines w:val="0"/>
            </w:pPr>
            <w:r w:rsidRPr="002F7B70">
              <w:t>C.9.3.3.2</w:t>
            </w:r>
          </w:p>
        </w:tc>
      </w:tr>
      <w:tr w:rsidR="00510D9F" w:rsidRPr="002F7B70" w14:paraId="759D991D" w14:textId="77777777" w:rsidTr="009C6E9A">
        <w:trPr>
          <w:cantSplit/>
          <w:jc w:val="center"/>
        </w:trPr>
        <w:tc>
          <w:tcPr>
            <w:tcW w:w="562" w:type="dxa"/>
            <w:vAlign w:val="center"/>
          </w:tcPr>
          <w:p w14:paraId="178751D1" w14:textId="460250B7" w:rsidR="00510D9F" w:rsidRPr="002F7B70" w:rsidRDefault="00510D9F" w:rsidP="00510D9F">
            <w:pPr>
              <w:pStyle w:val="TAC"/>
              <w:keepNext w:val="0"/>
              <w:keepLines w:val="0"/>
            </w:pPr>
            <w:ins w:id="1387" w:author="Dave - updates, from v1.3 to v2.0" w:date="2018-10-08T15:38:00Z">
              <w:r w:rsidRPr="002F7B70">
                <w:t>70</w:t>
              </w:r>
            </w:ins>
            <w:del w:id="1388" w:author="Dave - updates, from v1.3 to v2.0" w:date="2018-10-08T15:38:00Z">
              <w:r w:rsidRPr="002F7B70" w:rsidDel="0008520A">
                <w:delText>71</w:delText>
              </w:r>
            </w:del>
          </w:p>
        </w:tc>
        <w:tc>
          <w:tcPr>
            <w:tcW w:w="2694" w:type="dxa"/>
            <w:vAlign w:val="center"/>
          </w:tcPr>
          <w:p w14:paraId="3D5A8A4E" w14:textId="49BFFC59" w:rsidR="00510D9F" w:rsidRPr="002F7B70" w:rsidRDefault="00510D9F" w:rsidP="00510D9F">
            <w:pPr>
              <w:pStyle w:val="TAC"/>
              <w:keepNext w:val="0"/>
              <w:keepLines w:val="0"/>
              <w:jc w:val="left"/>
            </w:pPr>
            <w:r w:rsidRPr="002F7B70">
              <w:t>9.3.3.3 Error suggestion</w:t>
            </w:r>
            <w:ins w:id="1389" w:author="Dave - updates, from v1.3 to v2.0" w:date="2018-10-08T15:13:00Z">
              <w:r>
                <w:t xml:space="preserve"> *</w:t>
              </w:r>
            </w:ins>
          </w:p>
        </w:tc>
        <w:tc>
          <w:tcPr>
            <w:tcW w:w="425" w:type="dxa"/>
            <w:vAlign w:val="center"/>
          </w:tcPr>
          <w:p w14:paraId="5578A1D5" w14:textId="77777777" w:rsidR="00510D9F" w:rsidRPr="002F7B70" w:rsidRDefault="00510D9F" w:rsidP="00510D9F">
            <w:pPr>
              <w:pStyle w:val="TAL"/>
              <w:keepNext w:val="0"/>
              <w:keepLines w:val="0"/>
              <w:jc w:val="center"/>
              <w:rPr>
                <w:b/>
              </w:rPr>
            </w:pPr>
          </w:p>
        </w:tc>
        <w:tc>
          <w:tcPr>
            <w:tcW w:w="425" w:type="dxa"/>
            <w:vAlign w:val="center"/>
          </w:tcPr>
          <w:p w14:paraId="0FE55DDF" w14:textId="77777777" w:rsidR="00510D9F" w:rsidRPr="002F7B70" w:rsidRDefault="00510D9F" w:rsidP="00510D9F">
            <w:pPr>
              <w:pStyle w:val="TAL"/>
              <w:keepNext w:val="0"/>
              <w:keepLines w:val="0"/>
              <w:jc w:val="center"/>
            </w:pPr>
          </w:p>
        </w:tc>
        <w:tc>
          <w:tcPr>
            <w:tcW w:w="425" w:type="dxa"/>
            <w:vAlign w:val="center"/>
          </w:tcPr>
          <w:p w14:paraId="6D4EE04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05FF8480" w14:textId="77777777" w:rsidR="00510D9F" w:rsidRPr="002F7B70" w:rsidRDefault="00510D9F" w:rsidP="00510D9F">
            <w:pPr>
              <w:pStyle w:val="TAL"/>
              <w:keepNext w:val="0"/>
              <w:keepLines w:val="0"/>
              <w:jc w:val="center"/>
              <w:rPr>
                <w:b/>
              </w:rPr>
            </w:pPr>
          </w:p>
        </w:tc>
        <w:tc>
          <w:tcPr>
            <w:tcW w:w="567" w:type="dxa"/>
            <w:vAlign w:val="center"/>
          </w:tcPr>
          <w:p w14:paraId="368AE1AA" w14:textId="77777777" w:rsidR="00510D9F" w:rsidRPr="002F7B70" w:rsidRDefault="00510D9F" w:rsidP="00510D9F">
            <w:pPr>
              <w:pStyle w:val="TAC"/>
              <w:keepNext w:val="0"/>
              <w:keepLines w:val="0"/>
            </w:pPr>
            <w:r w:rsidRPr="002F7B70">
              <w:t>U</w:t>
            </w:r>
          </w:p>
        </w:tc>
        <w:tc>
          <w:tcPr>
            <w:tcW w:w="3402" w:type="dxa"/>
            <w:vAlign w:val="center"/>
          </w:tcPr>
          <w:p w14:paraId="09001552" w14:textId="77777777" w:rsidR="00510D9F" w:rsidRPr="002F7B70" w:rsidRDefault="00510D9F" w:rsidP="00510D9F">
            <w:pPr>
              <w:pStyle w:val="TAL"/>
              <w:keepNext w:val="0"/>
              <w:keepLines w:val="0"/>
            </w:pPr>
          </w:p>
        </w:tc>
        <w:tc>
          <w:tcPr>
            <w:tcW w:w="1459" w:type="dxa"/>
            <w:gridSpan w:val="2"/>
          </w:tcPr>
          <w:p w14:paraId="633EA71B" w14:textId="050B4853" w:rsidR="00510D9F" w:rsidRPr="002F7B70" w:rsidRDefault="00510D9F" w:rsidP="00510D9F">
            <w:pPr>
              <w:pStyle w:val="TAL"/>
              <w:keepNext w:val="0"/>
              <w:keepLines w:val="0"/>
            </w:pPr>
            <w:r w:rsidRPr="002F7B70">
              <w:t>C.9.3.3.3</w:t>
            </w:r>
          </w:p>
        </w:tc>
      </w:tr>
      <w:tr w:rsidR="00510D9F" w:rsidRPr="002F7B70" w14:paraId="79B81423" w14:textId="77777777" w:rsidTr="009C6E9A">
        <w:trPr>
          <w:cantSplit/>
          <w:jc w:val="center"/>
        </w:trPr>
        <w:tc>
          <w:tcPr>
            <w:tcW w:w="562" w:type="dxa"/>
            <w:vAlign w:val="center"/>
          </w:tcPr>
          <w:p w14:paraId="3A07D35D" w14:textId="4F8F3E81" w:rsidR="00510D9F" w:rsidRPr="002F7B70" w:rsidRDefault="00510D9F" w:rsidP="00510D9F">
            <w:pPr>
              <w:pStyle w:val="TAC"/>
              <w:keepNext w:val="0"/>
              <w:keepLines w:val="0"/>
            </w:pPr>
            <w:ins w:id="1390" w:author="Dave - updates, from v1.3 to v2.0" w:date="2018-10-08T15:38:00Z">
              <w:r w:rsidRPr="002F7B70">
                <w:t>71</w:t>
              </w:r>
            </w:ins>
            <w:del w:id="1391" w:author="Dave - updates, from v1.3 to v2.0" w:date="2018-10-08T15:38:00Z">
              <w:r w:rsidRPr="002F7B70" w:rsidDel="0008520A">
                <w:delText>72</w:delText>
              </w:r>
            </w:del>
          </w:p>
        </w:tc>
        <w:tc>
          <w:tcPr>
            <w:tcW w:w="2694" w:type="dxa"/>
            <w:vAlign w:val="center"/>
          </w:tcPr>
          <w:p w14:paraId="59446AEE" w14:textId="20AEB53A" w:rsidR="00510D9F" w:rsidRPr="002F7B70" w:rsidRDefault="00510D9F" w:rsidP="00510D9F">
            <w:pPr>
              <w:pStyle w:val="TAC"/>
              <w:keepNext w:val="0"/>
              <w:keepLines w:val="0"/>
              <w:jc w:val="left"/>
            </w:pPr>
            <w:r w:rsidRPr="002F7B70">
              <w:t>9.3.3.4 Error prevention (legal, financial, data)</w:t>
            </w:r>
            <w:ins w:id="1392" w:author="Dave - updates, from v1.3 to v2.0" w:date="2018-10-08T15:13:00Z">
              <w:r>
                <w:t xml:space="preserve"> *</w:t>
              </w:r>
            </w:ins>
          </w:p>
        </w:tc>
        <w:tc>
          <w:tcPr>
            <w:tcW w:w="425" w:type="dxa"/>
            <w:vAlign w:val="center"/>
          </w:tcPr>
          <w:p w14:paraId="30C705A0" w14:textId="77777777" w:rsidR="00510D9F" w:rsidRPr="002F7B70" w:rsidRDefault="00510D9F" w:rsidP="00510D9F">
            <w:pPr>
              <w:pStyle w:val="TAL"/>
              <w:keepNext w:val="0"/>
              <w:keepLines w:val="0"/>
              <w:jc w:val="center"/>
              <w:rPr>
                <w:b/>
              </w:rPr>
            </w:pPr>
          </w:p>
        </w:tc>
        <w:tc>
          <w:tcPr>
            <w:tcW w:w="425" w:type="dxa"/>
            <w:vAlign w:val="center"/>
          </w:tcPr>
          <w:p w14:paraId="5E2FAACF" w14:textId="77777777" w:rsidR="00510D9F" w:rsidRPr="002F7B70" w:rsidRDefault="00510D9F" w:rsidP="00510D9F">
            <w:pPr>
              <w:pStyle w:val="TAL"/>
              <w:keepNext w:val="0"/>
              <w:keepLines w:val="0"/>
              <w:jc w:val="center"/>
            </w:pPr>
          </w:p>
        </w:tc>
        <w:tc>
          <w:tcPr>
            <w:tcW w:w="425" w:type="dxa"/>
            <w:vAlign w:val="center"/>
          </w:tcPr>
          <w:p w14:paraId="65B89F5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6C4B147" w14:textId="77777777" w:rsidR="00510D9F" w:rsidRPr="002F7B70" w:rsidRDefault="00510D9F" w:rsidP="00510D9F">
            <w:pPr>
              <w:pStyle w:val="TAL"/>
              <w:keepNext w:val="0"/>
              <w:keepLines w:val="0"/>
              <w:jc w:val="center"/>
              <w:rPr>
                <w:b/>
              </w:rPr>
            </w:pPr>
          </w:p>
        </w:tc>
        <w:tc>
          <w:tcPr>
            <w:tcW w:w="567" w:type="dxa"/>
            <w:vAlign w:val="center"/>
          </w:tcPr>
          <w:p w14:paraId="72D1DC3D" w14:textId="77777777" w:rsidR="00510D9F" w:rsidRPr="002F7B70" w:rsidRDefault="00510D9F" w:rsidP="00510D9F">
            <w:pPr>
              <w:pStyle w:val="TAC"/>
              <w:keepNext w:val="0"/>
              <w:keepLines w:val="0"/>
            </w:pPr>
            <w:r w:rsidRPr="002F7B70">
              <w:t>U</w:t>
            </w:r>
          </w:p>
        </w:tc>
        <w:tc>
          <w:tcPr>
            <w:tcW w:w="3402" w:type="dxa"/>
            <w:vAlign w:val="center"/>
          </w:tcPr>
          <w:p w14:paraId="77FAFC47" w14:textId="77777777" w:rsidR="00510D9F" w:rsidRPr="002F7B70" w:rsidRDefault="00510D9F" w:rsidP="00510D9F">
            <w:pPr>
              <w:pStyle w:val="TAL"/>
              <w:keepNext w:val="0"/>
              <w:keepLines w:val="0"/>
            </w:pPr>
          </w:p>
        </w:tc>
        <w:tc>
          <w:tcPr>
            <w:tcW w:w="1459" w:type="dxa"/>
            <w:gridSpan w:val="2"/>
          </w:tcPr>
          <w:p w14:paraId="72AD3430" w14:textId="788024B9" w:rsidR="00510D9F" w:rsidRPr="002F7B70" w:rsidRDefault="00510D9F" w:rsidP="00510D9F">
            <w:pPr>
              <w:pStyle w:val="TAL"/>
              <w:keepNext w:val="0"/>
              <w:keepLines w:val="0"/>
            </w:pPr>
            <w:r w:rsidRPr="002F7B70">
              <w:t>C.9.3.3.4</w:t>
            </w:r>
          </w:p>
        </w:tc>
      </w:tr>
      <w:tr w:rsidR="00510D9F" w:rsidRPr="002F7B70" w14:paraId="4A90E574" w14:textId="77777777" w:rsidTr="00A306B3">
        <w:trPr>
          <w:cantSplit/>
          <w:jc w:val="center"/>
        </w:trPr>
        <w:tc>
          <w:tcPr>
            <w:tcW w:w="562" w:type="dxa"/>
            <w:vAlign w:val="center"/>
          </w:tcPr>
          <w:p w14:paraId="25E988EA" w14:textId="37EFC34B" w:rsidR="00510D9F" w:rsidRPr="002F7B70" w:rsidRDefault="00510D9F" w:rsidP="00510D9F">
            <w:pPr>
              <w:pStyle w:val="TAC"/>
              <w:keepNext w:val="0"/>
              <w:keepLines w:val="0"/>
            </w:pPr>
            <w:ins w:id="1393" w:author="Dave - updates, from v1.3 to v2.0" w:date="2018-10-08T15:38:00Z">
              <w:r w:rsidRPr="002F7B70">
                <w:t>72</w:t>
              </w:r>
            </w:ins>
            <w:del w:id="1394" w:author="Dave - updates, from v1.3 to v2.0" w:date="2018-10-08T15:38:00Z">
              <w:r w:rsidRPr="002F7B70" w:rsidDel="0008520A">
                <w:delText>73</w:delText>
              </w:r>
            </w:del>
          </w:p>
        </w:tc>
        <w:tc>
          <w:tcPr>
            <w:tcW w:w="2694" w:type="dxa"/>
            <w:vAlign w:val="center"/>
          </w:tcPr>
          <w:p w14:paraId="0B3638C6" w14:textId="122EC2BC" w:rsidR="00510D9F" w:rsidRPr="002F7B70" w:rsidRDefault="00510D9F" w:rsidP="00510D9F">
            <w:pPr>
              <w:pStyle w:val="TAC"/>
              <w:keepNext w:val="0"/>
              <w:keepLines w:val="0"/>
              <w:jc w:val="left"/>
            </w:pPr>
            <w:r w:rsidRPr="002F7B70">
              <w:t>9.4.1.1 Parsing</w:t>
            </w:r>
            <w:ins w:id="1395" w:author="Dave - updates, from v1.3 to v2.0" w:date="2018-10-08T15:13:00Z">
              <w:r>
                <w:t xml:space="preserve"> *</w:t>
              </w:r>
            </w:ins>
          </w:p>
        </w:tc>
        <w:tc>
          <w:tcPr>
            <w:tcW w:w="425" w:type="dxa"/>
            <w:vAlign w:val="center"/>
          </w:tcPr>
          <w:p w14:paraId="3A2CCD83" w14:textId="77777777" w:rsidR="00510D9F" w:rsidRPr="002F7B70" w:rsidRDefault="00510D9F" w:rsidP="00510D9F">
            <w:pPr>
              <w:pStyle w:val="TAL"/>
              <w:keepNext w:val="0"/>
              <w:keepLines w:val="0"/>
              <w:jc w:val="center"/>
              <w:rPr>
                <w:b/>
              </w:rPr>
            </w:pPr>
          </w:p>
        </w:tc>
        <w:tc>
          <w:tcPr>
            <w:tcW w:w="425" w:type="dxa"/>
            <w:vAlign w:val="center"/>
          </w:tcPr>
          <w:p w14:paraId="63D4DC4D" w14:textId="77777777" w:rsidR="00510D9F" w:rsidRPr="002F7B70" w:rsidRDefault="00510D9F" w:rsidP="00510D9F">
            <w:pPr>
              <w:pStyle w:val="TAL"/>
              <w:keepNext w:val="0"/>
              <w:keepLines w:val="0"/>
              <w:jc w:val="center"/>
            </w:pPr>
          </w:p>
        </w:tc>
        <w:tc>
          <w:tcPr>
            <w:tcW w:w="425" w:type="dxa"/>
            <w:vAlign w:val="center"/>
          </w:tcPr>
          <w:p w14:paraId="78145B46" w14:textId="77777777" w:rsidR="00510D9F" w:rsidRPr="002F7B70" w:rsidRDefault="00510D9F" w:rsidP="00510D9F">
            <w:pPr>
              <w:pStyle w:val="TAL"/>
              <w:keepNext w:val="0"/>
              <w:keepLines w:val="0"/>
              <w:jc w:val="center"/>
              <w:rPr>
                <w:b/>
              </w:rPr>
            </w:pPr>
          </w:p>
        </w:tc>
        <w:tc>
          <w:tcPr>
            <w:tcW w:w="426" w:type="dxa"/>
            <w:vAlign w:val="center"/>
          </w:tcPr>
          <w:p w14:paraId="3FFE7C73"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20F91089" w14:textId="77777777" w:rsidR="00510D9F" w:rsidRPr="002F7B70" w:rsidRDefault="00510D9F" w:rsidP="00510D9F">
            <w:pPr>
              <w:pStyle w:val="TAC"/>
              <w:keepNext w:val="0"/>
              <w:keepLines w:val="0"/>
            </w:pPr>
            <w:r w:rsidRPr="002F7B70">
              <w:t>U</w:t>
            </w:r>
          </w:p>
        </w:tc>
        <w:tc>
          <w:tcPr>
            <w:tcW w:w="3402" w:type="dxa"/>
            <w:vAlign w:val="center"/>
          </w:tcPr>
          <w:p w14:paraId="0DFC198F" w14:textId="77777777" w:rsidR="00510D9F" w:rsidRPr="002F7B70" w:rsidRDefault="00510D9F" w:rsidP="00510D9F">
            <w:pPr>
              <w:pStyle w:val="TAL"/>
              <w:keepNext w:val="0"/>
              <w:keepLines w:val="0"/>
            </w:pPr>
          </w:p>
        </w:tc>
        <w:tc>
          <w:tcPr>
            <w:tcW w:w="1459" w:type="dxa"/>
            <w:gridSpan w:val="2"/>
            <w:vAlign w:val="center"/>
          </w:tcPr>
          <w:p w14:paraId="1B6D48DC" w14:textId="3939D919" w:rsidR="00510D9F" w:rsidRPr="002F7B70" w:rsidRDefault="00510D9F" w:rsidP="00510D9F">
            <w:pPr>
              <w:pStyle w:val="TAL"/>
              <w:keepNext w:val="0"/>
              <w:keepLines w:val="0"/>
            </w:pPr>
            <w:r w:rsidRPr="002F7B70">
              <w:t>C.4.1.1</w:t>
            </w:r>
          </w:p>
        </w:tc>
      </w:tr>
      <w:tr w:rsidR="00510D9F" w:rsidRPr="002F7B70" w14:paraId="47333C8F" w14:textId="77777777" w:rsidTr="00A306B3">
        <w:trPr>
          <w:cantSplit/>
          <w:jc w:val="center"/>
        </w:trPr>
        <w:tc>
          <w:tcPr>
            <w:tcW w:w="562" w:type="dxa"/>
            <w:vAlign w:val="center"/>
          </w:tcPr>
          <w:p w14:paraId="33BF828F" w14:textId="72AAE591" w:rsidR="00510D9F" w:rsidRPr="002F7B70" w:rsidRDefault="00510D9F" w:rsidP="00510D9F">
            <w:pPr>
              <w:pStyle w:val="TAC"/>
              <w:keepNext w:val="0"/>
              <w:keepLines w:val="0"/>
            </w:pPr>
            <w:ins w:id="1396" w:author="Dave - updates, from v1.3 to v2.0" w:date="2018-10-08T15:38:00Z">
              <w:r w:rsidRPr="002F7B70">
                <w:t>73</w:t>
              </w:r>
            </w:ins>
            <w:del w:id="1397" w:author="Dave - updates, from v1.3 to v2.0" w:date="2018-10-08T15:38:00Z">
              <w:r w:rsidDel="0008520A">
                <w:delText>74</w:delText>
              </w:r>
            </w:del>
          </w:p>
        </w:tc>
        <w:tc>
          <w:tcPr>
            <w:tcW w:w="2694" w:type="dxa"/>
            <w:vAlign w:val="center"/>
          </w:tcPr>
          <w:p w14:paraId="5500859C" w14:textId="7D465534" w:rsidR="00510D9F" w:rsidRPr="002F7B70" w:rsidRDefault="00510D9F" w:rsidP="00510D9F">
            <w:pPr>
              <w:pStyle w:val="TAC"/>
              <w:keepNext w:val="0"/>
              <w:keepLines w:val="0"/>
              <w:jc w:val="left"/>
            </w:pPr>
            <w:r w:rsidRPr="002F7B70">
              <w:t>9.4.1.2 Name, role, value</w:t>
            </w:r>
            <w:ins w:id="1398" w:author="Dave - updates, from v1.3 to v2.0" w:date="2018-10-08T15:13:00Z">
              <w:r>
                <w:t xml:space="preserve"> *</w:t>
              </w:r>
            </w:ins>
          </w:p>
        </w:tc>
        <w:tc>
          <w:tcPr>
            <w:tcW w:w="425" w:type="dxa"/>
            <w:vAlign w:val="center"/>
          </w:tcPr>
          <w:p w14:paraId="10128D76" w14:textId="77777777" w:rsidR="00510D9F" w:rsidRPr="002F7B70" w:rsidRDefault="00510D9F" w:rsidP="00510D9F">
            <w:pPr>
              <w:pStyle w:val="TAL"/>
              <w:keepNext w:val="0"/>
              <w:keepLines w:val="0"/>
              <w:jc w:val="center"/>
              <w:rPr>
                <w:b/>
              </w:rPr>
            </w:pPr>
          </w:p>
        </w:tc>
        <w:tc>
          <w:tcPr>
            <w:tcW w:w="425" w:type="dxa"/>
            <w:vAlign w:val="center"/>
          </w:tcPr>
          <w:p w14:paraId="32C9AEE6" w14:textId="77777777" w:rsidR="00510D9F" w:rsidRPr="002F7B70" w:rsidRDefault="00510D9F" w:rsidP="00510D9F">
            <w:pPr>
              <w:pStyle w:val="TAL"/>
              <w:keepNext w:val="0"/>
              <w:keepLines w:val="0"/>
              <w:jc w:val="center"/>
            </w:pPr>
          </w:p>
        </w:tc>
        <w:tc>
          <w:tcPr>
            <w:tcW w:w="425" w:type="dxa"/>
            <w:vAlign w:val="center"/>
          </w:tcPr>
          <w:p w14:paraId="7E478EE2" w14:textId="77777777" w:rsidR="00510D9F" w:rsidRPr="002F7B70" w:rsidRDefault="00510D9F" w:rsidP="00510D9F">
            <w:pPr>
              <w:pStyle w:val="TAL"/>
              <w:keepNext w:val="0"/>
              <w:keepLines w:val="0"/>
              <w:jc w:val="center"/>
              <w:rPr>
                <w:b/>
              </w:rPr>
            </w:pPr>
          </w:p>
        </w:tc>
        <w:tc>
          <w:tcPr>
            <w:tcW w:w="426" w:type="dxa"/>
            <w:vAlign w:val="center"/>
          </w:tcPr>
          <w:p w14:paraId="1A41726F"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BCFC964" w14:textId="77777777" w:rsidR="00510D9F" w:rsidRPr="002F7B70" w:rsidRDefault="00510D9F" w:rsidP="00510D9F">
            <w:pPr>
              <w:pStyle w:val="TAC"/>
              <w:keepNext w:val="0"/>
              <w:keepLines w:val="0"/>
            </w:pPr>
            <w:r w:rsidRPr="002F7B70">
              <w:t>U</w:t>
            </w:r>
          </w:p>
        </w:tc>
        <w:tc>
          <w:tcPr>
            <w:tcW w:w="3402" w:type="dxa"/>
            <w:vAlign w:val="center"/>
          </w:tcPr>
          <w:p w14:paraId="4D6DDC97" w14:textId="77777777" w:rsidR="00510D9F" w:rsidRPr="002F7B70" w:rsidRDefault="00510D9F" w:rsidP="00510D9F">
            <w:pPr>
              <w:pStyle w:val="TAL"/>
              <w:keepNext w:val="0"/>
              <w:keepLines w:val="0"/>
            </w:pPr>
          </w:p>
        </w:tc>
        <w:tc>
          <w:tcPr>
            <w:tcW w:w="1459" w:type="dxa"/>
            <w:gridSpan w:val="2"/>
            <w:vAlign w:val="center"/>
          </w:tcPr>
          <w:p w14:paraId="0AB46FD7" w14:textId="34711C5B" w:rsidR="00510D9F" w:rsidRPr="002F7B70" w:rsidRDefault="00510D9F" w:rsidP="00510D9F">
            <w:pPr>
              <w:pStyle w:val="TAL"/>
              <w:keepNext w:val="0"/>
              <w:keepLines w:val="0"/>
            </w:pPr>
            <w:r w:rsidRPr="002F7B70">
              <w:t>C.4.1.2</w:t>
            </w:r>
          </w:p>
        </w:tc>
      </w:tr>
      <w:tr w:rsidR="00510D9F" w:rsidRPr="002F7B70" w14:paraId="51C64FDA" w14:textId="77777777" w:rsidTr="0049019F">
        <w:trPr>
          <w:cantSplit/>
          <w:jc w:val="center"/>
        </w:trPr>
        <w:tc>
          <w:tcPr>
            <w:tcW w:w="562" w:type="dxa"/>
            <w:vAlign w:val="center"/>
          </w:tcPr>
          <w:p w14:paraId="19F7C1EE" w14:textId="26B5FB9F" w:rsidR="00510D9F" w:rsidRPr="002F7B70" w:rsidRDefault="00510D9F" w:rsidP="00510D9F">
            <w:pPr>
              <w:pStyle w:val="TAC"/>
              <w:keepNext w:val="0"/>
              <w:keepLines w:val="0"/>
            </w:pPr>
            <w:ins w:id="1399" w:author="Dave - updates, from v1.3 to v2.0" w:date="2018-10-08T15:38:00Z">
              <w:r>
                <w:t>74</w:t>
              </w:r>
            </w:ins>
            <w:del w:id="1400" w:author="Dave - updates, from v1.3 to v2.0" w:date="2018-10-08T15:38:00Z">
              <w:r w:rsidRPr="002F7B70" w:rsidDel="0008520A">
                <w:delText>7</w:delText>
              </w:r>
              <w:r w:rsidDel="0008520A">
                <w:delText>5</w:delText>
              </w:r>
            </w:del>
          </w:p>
        </w:tc>
        <w:tc>
          <w:tcPr>
            <w:tcW w:w="2694" w:type="dxa"/>
            <w:vAlign w:val="center"/>
          </w:tcPr>
          <w:p w14:paraId="50D78487" w14:textId="679E55AB" w:rsidR="00510D9F" w:rsidRPr="002F7B70" w:rsidRDefault="00510D9F" w:rsidP="00510D9F">
            <w:pPr>
              <w:pStyle w:val="TAC"/>
              <w:keepNext w:val="0"/>
              <w:keepLines w:val="0"/>
              <w:jc w:val="left"/>
            </w:pPr>
            <w:r w:rsidRPr="002F7B70">
              <w:t>9.4.1.3 Status messages</w:t>
            </w:r>
            <w:ins w:id="1401" w:author="Dave - updates, from v1.3 to v2.0" w:date="2018-10-08T15:13:00Z">
              <w:r>
                <w:t xml:space="preserve"> *</w:t>
              </w:r>
            </w:ins>
          </w:p>
        </w:tc>
        <w:tc>
          <w:tcPr>
            <w:tcW w:w="425" w:type="dxa"/>
            <w:vAlign w:val="center"/>
          </w:tcPr>
          <w:p w14:paraId="77040A4D" w14:textId="770F3D51" w:rsidR="00510D9F" w:rsidRPr="002F7B70" w:rsidRDefault="00510D9F" w:rsidP="00510D9F">
            <w:pPr>
              <w:pStyle w:val="TAL"/>
              <w:keepNext w:val="0"/>
              <w:keepLines w:val="0"/>
              <w:jc w:val="center"/>
            </w:pPr>
            <w:r w:rsidRPr="002F7B70">
              <w:sym w:font="Wingdings" w:char="F0FC"/>
            </w:r>
          </w:p>
        </w:tc>
        <w:tc>
          <w:tcPr>
            <w:tcW w:w="425" w:type="dxa"/>
            <w:vAlign w:val="center"/>
          </w:tcPr>
          <w:p w14:paraId="710C3550" w14:textId="1EB04C2E" w:rsidR="00510D9F" w:rsidRPr="002F7B70" w:rsidRDefault="00510D9F" w:rsidP="00510D9F">
            <w:pPr>
              <w:pStyle w:val="TAL"/>
              <w:keepNext w:val="0"/>
              <w:keepLines w:val="0"/>
              <w:jc w:val="center"/>
            </w:pPr>
            <w:r w:rsidRPr="002F7B70">
              <w:sym w:font="Wingdings" w:char="F0FC"/>
            </w:r>
          </w:p>
        </w:tc>
        <w:tc>
          <w:tcPr>
            <w:tcW w:w="425" w:type="dxa"/>
            <w:vAlign w:val="center"/>
          </w:tcPr>
          <w:p w14:paraId="7C663C50" w14:textId="6ADC1605" w:rsidR="00510D9F" w:rsidRPr="002F7B70" w:rsidRDefault="00510D9F" w:rsidP="00510D9F">
            <w:pPr>
              <w:pStyle w:val="TAL"/>
              <w:keepNext w:val="0"/>
              <w:keepLines w:val="0"/>
              <w:jc w:val="center"/>
            </w:pPr>
            <w:r w:rsidRPr="002F7B70">
              <w:sym w:font="Wingdings" w:char="F0FC"/>
            </w:r>
          </w:p>
        </w:tc>
        <w:tc>
          <w:tcPr>
            <w:tcW w:w="426" w:type="dxa"/>
            <w:vAlign w:val="center"/>
          </w:tcPr>
          <w:p w14:paraId="7924CBCF" w14:textId="1845B81A" w:rsidR="00510D9F" w:rsidRPr="002F7B70" w:rsidRDefault="00510D9F" w:rsidP="00510D9F">
            <w:pPr>
              <w:pStyle w:val="TAL"/>
              <w:keepNext w:val="0"/>
              <w:keepLines w:val="0"/>
              <w:jc w:val="center"/>
            </w:pPr>
            <w:r w:rsidRPr="002F7B70">
              <w:sym w:font="Wingdings" w:char="F0FC"/>
            </w:r>
          </w:p>
        </w:tc>
        <w:tc>
          <w:tcPr>
            <w:tcW w:w="567" w:type="dxa"/>
            <w:vAlign w:val="center"/>
          </w:tcPr>
          <w:p w14:paraId="13ABC30E" w14:textId="45B481B4" w:rsidR="00510D9F" w:rsidRPr="002F7B70" w:rsidRDefault="00510D9F" w:rsidP="00510D9F">
            <w:pPr>
              <w:pStyle w:val="TAC"/>
              <w:keepNext w:val="0"/>
              <w:keepLines w:val="0"/>
            </w:pPr>
            <w:r w:rsidRPr="002F7B70">
              <w:t>U</w:t>
            </w:r>
          </w:p>
        </w:tc>
        <w:tc>
          <w:tcPr>
            <w:tcW w:w="3402" w:type="dxa"/>
            <w:vAlign w:val="center"/>
          </w:tcPr>
          <w:p w14:paraId="3F66B77E" w14:textId="77777777" w:rsidR="00510D9F" w:rsidRPr="002F7B70" w:rsidRDefault="00510D9F" w:rsidP="00510D9F">
            <w:pPr>
              <w:pStyle w:val="TAL"/>
              <w:keepNext w:val="0"/>
              <w:keepLines w:val="0"/>
            </w:pPr>
          </w:p>
        </w:tc>
        <w:tc>
          <w:tcPr>
            <w:tcW w:w="1459" w:type="dxa"/>
            <w:gridSpan w:val="2"/>
            <w:vAlign w:val="center"/>
          </w:tcPr>
          <w:p w14:paraId="629A3A95" w14:textId="350B931A" w:rsidR="00510D9F" w:rsidRPr="002F7B70" w:rsidRDefault="00510D9F" w:rsidP="00510D9F">
            <w:pPr>
              <w:pStyle w:val="TAL"/>
              <w:keepNext w:val="0"/>
              <w:keepLines w:val="0"/>
            </w:pPr>
            <w:r w:rsidRPr="002F7B70">
              <w:t>C.4.1.3</w:t>
            </w:r>
          </w:p>
        </w:tc>
      </w:tr>
      <w:tr w:rsidR="00510D9F" w:rsidRPr="002F7B70" w14:paraId="5BBC939C" w14:textId="77777777" w:rsidTr="0049019F">
        <w:trPr>
          <w:cantSplit/>
          <w:jc w:val="center"/>
        </w:trPr>
        <w:tc>
          <w:tcPr>
            <w:tcW w:w="562" w:type="dxa"/>
            <w:vAlign w:val="center"/>
          </w:tcPr>
          <w:p w14:paraId="4034A6F6" w14:textId="5B49CE91" w:rsidR="00510D9F" w:rsidRPr="002F7B70" w:rsidRDefault="00510D9F" w:rsidP="00510D9F">
            <w:pPr>
              <w:pStyle w:val="TAC"/>
              <w:keepNext w:val="0"/>
              <w:keepLines w:val="0"/>
            </w:pPr>
            <w:ins w:id="1402" w:author="Dave - updates, from v1.3 to v2.0" w:date="2018-10-08T15:38:00Z">
              <w:r w:rsidRPr="002F7B70">
                <w:t>7</w:t>
              </w:r>
              <w:r>
                <w:t>5</w:t>
              </w:r>
            </w:ins>
            <w:del w:id="1403" w:author="Dave - updates, from v1.3 to v2.0" w:date="2018-10-08T15:38:00Z">
              <w:r w:rsidRPr="002F7B70" w:rsidDel="0008520A">
                <w:delText>7</w:delText>
              </w:r>
              <w:r w:rsidDel="0008520A">
                <w:delText>6</w:delText>
              </w:r>
            </w:del>
          </w:p>
        </w:tc>
        <w:tc>
          <w:tcPr>
            <w:tcW w:w="2694" w:type="dxa"/>
            <w:vAlign w:val="center"/>
          </w:tcPr>
          <w:p w14:paraId="3EF604FB" w14:textId="1F6B35D6" w:rsidR="00510D9F" w:rsidRPr="002F7B70" w:rsidRDefault="00510D9F" w:rsidP="00510D9F">
            <w:pPr>
              <w:pStyle w:val="TAC"/>
              <w:keepNext w:val="0"/>
              <w:keepLines w:val="0"/>
              <w:jc w:val="left"/>
            </w:pPr>
            <w:r w:rsidRPr="002F7B70">
              <w:t>11.6.2 No disruption of accessibility features</w:t>
            </w:r>
          </w:p>
        </w:tc>
        <w:tc>
          <w:tcPr>
            <w:tcW w:w="425" w:type="dxa"/>
            <w:vAlign w:val="center"/>
          </w:tcPr>
          <w:p w14:paraId="7F29F44F"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78E86D2"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01D6CD2E"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88A1B9A" w14:textId="77777777" w:rsidR="00510D9F" w:rsidRPr="002F7B70" w:rsidRDefault="00510D9F" w:rsidP="00510D9F">
            <w:pPr>
              <w:pStyle w:val="TAL"/>
              <w:keepNext w:val="0"/>
              <w:keepLines w:val="0"/>
              <w:jc w:val="center"/>
            </w:pPr>
            <w:r w:rsidRPr="002F7B70">
              <w:sym w:font="Wingdings" w:char="F0FC"/>
            </w:r>
          </w:p>
        </w:tc>
        <w:tc>
          <w:tcPr>
            <w:tcW w:w="567" w:type="dxa"/>
            <w:vAlign w:val="center"/>
          </w:tcPr>
          <w:p w14:paraId="5551BE22" w14:textId="77777777" w:rsidR="00510D9F" w:rsidRPr="002F7B70" w:rsidRDefault="00510D9F" w:rsidP="00510D9F">
            <w:pPr>
              <w:pStyle w:val="TAC"/>
              <w:keepNext w:val="0"/>
              <w:keepLines w:val="0"/>
            </w:pPr>
            <w:r w:rsidRPr="002F7B70">
              <w:t>U</w:t>
            </w:r>
          </w:p>
        </w:tc>
        <w:tc>
          <w:tcPr>
            <w:tcW w:w="3402" w:type="dxa"/>
            <w:vAlign w:val="center"/>
          </w:tcPr>
          <w:p w14:paraId="3BF8115E" w14:textId="77777777" w:rsidR="00510D9F" w:rsidRPr="002F7B70" w:rsidRDefault="00510D9F" w:rsidP="00510D9F">
            <w:pPr>
              <w:pStyle w:val="TAL"/>
              <w:keepNext w:val="0"/>
              <w:keepLines w:val="0"/>
            </w:pPr>
          </w:p>
        </w:tc>
        <w:tc>
          <w:tcPr>
            <w:tcW w:w="1459" w:type="dxa"/>
            <w:gridSpan w:val="2"/>
            <w:vAlign w:val="center"/>
          </w:tcPr>
          <w:p w14:paraId="36BF1605" w14:textId="6934EB7F" w:rsidR="00510D9F" w:rsidRPr="002F7B70" w:rsidRDefault="00510D9F" w:rsidP="00510D9F">
            <w:pPr>
              <w:pStyle w:val="TAL"/>
              <w:keepNext w:val="0"/>
              <w:keepLines w:val="0"/>
            </w:pPr>
            <w:r w:rsidRPr="002F7B70">
              <w:t>C.11.6.2</w:t>
            </w:r>
          </w:p>
        </w:tc>
      </w:tr>
      <w:tr w:rsidR="00510D9F" w:rsidRPr="002F7B70" w14:paraId="2AECE8F3" w14:textId="77777777" w:rsidTr="0049019F">
        <w:trPr>
          <w:cantSplit/>
          <w:jc w:val="center"/>
        </w:trPr>
        <w:tc>
          <w:tcPr>
            <w:tcW w:w="562" w:type="dxa"/>
            <w:vAlign w:val="center"/>
          </w:tcPr>
          <w:p w14:paraId="6C77A0AF" w14:textId="76B17D43" w:rsidR="00510D9F" w:rsidRPr="002F7B70" w:rsidRDefault="00510D9F" w:rsidP="00510D9F">
            <w:pPr>
              <w:pStyle w:val="TAC"/>
              <w:keepNext w:val="0"/>
              <w:keepLines w:val="0"/>
            </w:pPr>
            <w:ins w:id="1404" w:author="Dave - updates, from v1.3 to v2.0" w:date="2018-10-08T15:38:00Z">
              <w:r w:rsidRPr="002F7B70">
                <w:t>7</w:t>
              </w:r>
              <w:r>
                <w:t>6</w:t>
              </w:r>
            </w:ins>
            <w:del w:id="1405" w:author="Dave - updates, from v1.3 to v2.0" w:date="2018-10-08T15:38:00Z">
              <w:r w:rsidRPr="002F7B70" w:rsidDel="0008520A">
                <w:delText>7</w:delText>
              </w:r>
              <w:r w:rsidDel="0008520A">
                <w:delText>7</w:delText>
              </w:r>
            </w:del>
          </w:p>
        </w:tc>
        <w:tc>
          <w:tcPr>
            <w:tcW w:w="2694" w:type="dxa"/>
            <w:vAlign w:val="center"/>
          </w:tcPr>
          <w:p w14:paraId="445C51AF" w14:textId="6F86E2C3" w:rsidR="00510D9F" w:rsidRPr="002F7B70" w:rsidRDefault="00510D9F" w:rsidP="00510D9F">
            <w:pPr>
              <w:pStyle w:val="TAC"/>
              <w:keepNext w:val="0"/>
              <w:keepLines w:val="0"/>
              <w:jc w:val="left"/>
            </w:pPr>
            <w:r w:rsidRPr="002F7B70">
              <w:t>11.7 User preferences</w:t>
            </w:r>
          </w:p>
        </w:tc>
        <w:tc>
          <w:tcPr>
            <w:tcW w:w="425" w:type="dxa"/>
            <w:vAlign w:val="center"/>
          </w:tcPr>
          <w:p w14:paraId="24B6870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96628CD"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F38087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3AA1F84" w14:textId="77777777" w:rsidR="00510D9F" w:rsidRPr="002F7B70" w:rsidRDefault="00510D9F" w:rsidP="00510D9F">
            <w:pPr>
              <w:pStyle w:val="TAL"/>
              <w:keepNext w:val="0"/>
              <w:keepLines w:val="0"/>
              <w:jc w:val="center"/>
            </w:pPr>
            <w:r w:rsidRPr="002F7B70">
              <w:sym w:font="Wingdings" w:char="F0FC"/>
            </w:r>
          </w:p>
        </w:tc>
        <w:tc>
          <w:tcPr>
            <w:tcW w:w="567" w:type="dxa"/>
            <w:vAlign w:val="center"/>
          </w:tcPr>
          <w:p w14:paraId="0087D3B6" w14:textId="77777777" w:rsidR="00510D9F" w:rsidRPr="002F7B70" w:rsidRDefault="00510D9F" w:rsidP="00510D9F">
            <w:pPr>
              <w:pStyle w:val="TAC"/>
              <w:keepNext w:val="0"/>
              <w:keepLines w:val="0"/>
            </w:pPr>
            <w:r w:rsidRPr="002F7B70">
              <w:t>U</w:t>
            </w:r>
          </w:p>
        </w:tc>
        <w:tc>
          <w:tcPr>
            <w:tcW w:w="3402" w:type="dxa"/>
            <w:vAlign w:val="center"/>
          </w:tcPr>
          <w:p w14:paraId="75D1AEE7" w14:textId="77777777" w:rsidR="00510D9F" w:rsidRPr="002F7B70" w:rsidRDefault="00510D9F" w:rsidP="00510D9F">
            <w:pPr>
              <w:pStyle w:val="TAL"/>
              <w:keepNext w:val="0"/>
              <w:keepLines w:val="0"/>
            </w:pPr>
          </w:p>
        </w:tc>
        <w:tc>
          <w:tcPr>
            <w:tcW w:w="1459" w:type="dxa"/>
            <w:gridSpan w:val="2"/>
            <w:vAlign w:val="center"/>
          </w:tcPr>
          <w:p w14:paraId="082FC032" w14:textId="53F720DF" w:rsidR="00510D9F" w:rsidRPr="002F7B70" w:rsidRDefault="00510D9F" w:rsidP="00510D9F">
            <w:pPr>
              <w:pStyle w:val="TAL"/>
              <w:keepNext w:val="0"/>
              <w:keepLines w:val="0"/>
            </w:pPr>
            <w:r w:rsidRPr="002F7B70">
              <w:t>C.11.7</w:t>
            </w:r>
          </w:p>
        </w:tc>
      </w:tr>
      <w:tr w:rsidR="00510D9F" w:rsidRPr="002F7B70" w14:paraId="534CBE64" w14:textId="77777777" w:rsidTr="00A306B3">
        <w:trPr>
          <w:cantSplit/>
          <w:jc w:val="center"/>
        </w:trPr>
        <w:tc>
          <w:tcPr>
            <w:tcW w:w="562" w:type="dxa"/>
            <w:vAlign w:val="center"/>
          </w:tcPr>
          <w:p w14:paraId="5DB18140" w14:textId="4033567B" w:rsidR="00510D9F" w:rsidRPr="002F7B70" w:rsidRDefault="00510D9F" w:rsidP="00510D9F">
            <w:pPr>
              <w:pStyle w:val="TAC"/>
              <w:keepNext w:val="0"/>
              <w:keepLines w:val="0"/>
            </w:pPr>
            <w:ins w:id="1406" w:author="Dave - updates, from v1.3 to v2.0" w:date="2018-10-08T15:38:00Z">
              <w:r w:rsidRPr="002F7B70">
                <w:t>7</w:t>
              </w:r>
              <w:r>
                <w:t>7</w:t>
              </w:r>
            </w:ins>
            <w:del w:id="1407" w:author="Dave - updates, from v1.3 to v2.0" w:date="2018-10-08T15:38:00Z">
              <w:r w:rsidRPr="002F7B70" w:rsidDel="0008520A">
                <w:delText>7</w:delText>
              </w:r>
              <w:r w:rsidDel="0008520A">
                <w:delText>8</w:delText>
              </w:r>
            </w:del>
          </w:p>
        </w:tc>
        <w:tc>
          <w:tcPr>
            <w:tcW w:w="2694" w:type="dxa"/>
            <w:vAlign w:val="center"/>
          </w:tcPr>
          <w:p w14:paraId="7DB85F52" w14:textId="4B6CF371" w:rsidR="00510D9F" w:rsidRPr="002F7B70" w:rsidRDefault="00510D9F" w:rsidP="00510D9F">
            <w:pPr>
              <w:pStyle w:val="TAC"/>
              <w:keepNext w:val="0"/>
              <w:keepLines w:val="0"/>
              <w:jc w:val="left"/>
            </w:pPr>
            <w:r w:rsidRPr="002F7B70">
              <w:t>11.8.1 Content technology</w:t>
            </w:r>
          </w:p>
        </w:tc>
        <w:tc>
          <w:tcPr>
            <w:tcW w:w="425" w:type="dxa"/>
            <w:vAlign w:val="center"/>
          </w:tcPr>
          <w:p w14:paraId="252DBC4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69CFAC8"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F4DC8B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618CF58" w14:textId="77777777" w:rsidR="00510D9F" w:rsidRPr="002F7B70" w:rsidRDefault="00510D9F" w:rsidP="00510D9F">
            <w:pPr>
              <w:pStyle w:val="TAL"/>
              <w:keepNext w:val="0"/>
              <w:keepLines w:val="0"/>
              <w:jc w:val="center"/>
            </w:pPr>
            <w:r w:rsidRPr="002F7B70">
              <w:sym w:font="Wingdings" w:char="F0FC"/>
            </w:r>
          </w:p>
        </w:tc>
        <w:tc>
          <w:tcPr>
            <w:tcW w:w="567" w:type="dxa"/>
            <w:vAlign w:val="center"/>
          </w:tcPr>
          <w:p w14:paraId="10D740C8" w14:textId="77777777" w:rsidR="00510D9F" w:rsidRPr="002F7B70" w:rsidRDefault="00510D9F" w:rsidP="00510D9F">
            <w:pPr>
              <w:pStyle w:val="TAC"/>
              <w:keepNext w:val="0"/>
              <w:keepLines w:val="0"/>
            </w:pPr>
            <w:r w:rsidRPr="002F7B70">
              <w:t>C</w:t>
            </w:r>
          </w:p>
        </w:tc>
        <w:tc>
          <w:tcPr>
            <w:tcW w:w="3402" w:type="dxa"/>
            <w:vAlign w:val="center"/>
          </w:tcPr>
          <w:p w14:paraId="2CDCFC05" w14:textId="1B07EBBE" w:rsidR="00510D9F" w:rsidRPr="002F7B70" w:rsidRDefault="00510D9F" w:rsidP="00510D9F">
            <w:pPr>
              <w:pStyle w:val="TAL"/>
              <w:keepNext w:val="0"/>
              <w:keepLines w:val="0"/>
            </w:pPr>
            <w:r w:rsidRPr="002F7B70">
              <w:t xml:space="preserve">Where </w:t>
            </w:r>
            <w:del w:id="1408" w:author="Dave - updates, from v1.3 to v2.0" w:date="2018-10-08T15:29:00Z">
              <w:r w:rsidRPr="00466830" w:rsidDel="006778B5">
                <w:delText>ICT</w:delText>
              </w:r>
            </w:del>
            <w:ins w:id="1409" w:author="Dave - updates, from v1.3 to v2.0" w:date="2018-10-08T15:29:00Z">
              <w:r>
                <w:t>web content</w:t>
              </w:r>
            </w:ins>
            <w:r w:rsidRPr="002F7B70">
              <w:t xml:space="preserve"> is an authoring tool</w:t>
            </w:r>
          </w:p>
        </w:tc>
        <w:tc>
          <w:tcPr>
            <w:tcW w:w="1459" w:type="dxa"/>
            <w:gridSpan w:val="2"/>
            <w:vAlign w:val="center"/>
          </w:tcPr>
          <w:p w14:paraId="34BD0A9B" w14:textId="15175919" w:rsidR="00510D9F" w:rsidRPr="002F7B70" w:rsidRDefault="00510D9F" w:rsidP="00510D9F">
            <w:pPr>
              <w:pStyle w:val="TAL"/>
              <w:keepNext w:val="0"/>
              <w:keepLines w:val="0"/>
            </w:pPr>
            <w:r w:rsidRPr="002F7B70">
              <w:t>C.11.8.1</w:t>
            </w:r>
          </w:p>
        </w:tc>
      </w:tr>
      <w:tr w:rsidR="00510D9F" w:rsidRPr="002F7B70" w14:paraId="5D2D2507" w14:textId="77777777" w:rsidTr="00A306B3">
        <w:trPr>
          <w:cantSplit/>
          <w:jc w:val="center"/>
        </w:trPr>
        <w:tc>
          <w:tcPr>
            <w:tcW w:w="562" w:type="dxa"/>
            <w:vAlign w:val="center"/>
          </w:tcPr>
          <w:p w14:paraId="4230D340" w14:textId="69C95202" w:rsidR="00510D9F" w:rsidRPr="002F7B70" w:rsidRDefault="00510D9F" w:rsidP="00510D9F">
            <w:pPr>
              <w:pStyle w:val="TAC"/>
              <w:keepNext w:val="0"/>
              <w:keepLines w:val="0"/>
            </w:pPr>
            <w:ins w:id="1410" w:author="Dave - updates, from v1.3 to v2.0" w:date="2018-10-08T15:38:00Z">
              <w:r w:rsidRPr="002F7B70">
                <w:t>7</w:t>
              </w:r>
              <w:r>
                <w:t>8</w:t>
              </w:r>
            </w:ins>
            <w:del w:id="1411" w:author="Dave - updates, from v1.3 to v2.0" w:date="2018-10-08T15:38:00Z">
              <w:r w:rsidRPr="002F7B70" w:rsidDel="0008520A">
                <w:delText>7</w:delText>
              </w:r>
              <w:r w:rsidDel="0008520A">
                <w:delText>9</w:delText>
              </w:r>
            </w:del>
          </w:p>
        </w:tc>
        <w:tc>
          <w:tcPr>
            <w:tcW w:w="2694" w:type="dxa"/>
            <w:vAlign w:val="center"/>
          </w:tcPr>
          <w:p w14:paraId="66251EAE" w14:textId="1F76392A" w:rsidR="00510D9F" w:rsidRPr="002F7B70" w:rsidRDefault="00510D9F" w:rsidP="00510D9F">
            <w:pPr>
              <w:pStyle w:val="TAC"/>
              <w:keepNext w:val="0"/>
              <w:keepLines w:val="0"/>
              <w:jc w:val="left"/>
            </w:pPr>
            <w:r w:rsidRPr="002F7B70">
              <w:t>11.8.2 Accessible content creation</w:t>
            </w:r>
          </w:p>
        </w:tc>
        <w:tc>
          <w:tcPr>
            <w:tcW w:w="425" w:type="dxa"/>
            <w:vAlign w:val="center"/>
          </w:tcPr>
          <w:p w14:paraId="3916F0A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01AD850"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0E93DE4"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EF842F2"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452D2610" w14:textId="77777777" w:rsidR="00510D9F" w:rsidRPr="002F7B70" w:rsidRDefault="00510D9F" w:rsidP="00510D9F">
            <w:pPr>
              <w:pStyle w:val="TAC"/>
              <w:keepNext w:val="0"/>
              <w:keepLines w:val="0"/>
            </w:pPr>
            <w:r w:rsidRPr="002F7B70">
              <w:t>C</w:t>
            </w:r>
          </w:p>
        </w:tc>
        <w:tc>
          <w:tcPr>
            <w:tcW w:w="3402" w:type="dxa"/>
            <w:vAlign w:val="center"/>
          </w:tcPr>
          <w:p w14:paraId="701A203B" w14:textId="7DB1EC96" w:rsidR="00510D9F" w:rsidRPr="002F7B70" w:rsidRDefault="00510D9F" w:rsidP="00510D9F">
            <w:pPr>
              <w:pStyle w:val="TAL"/>
              <w:keepNext w:val="0"/>
              <w:keepLines w:val="0"/>
            </w:pPr>
            <w:r w:rsidRPr="002F7B70">
              <w:t xml:space="preserve">Where </w:t>
            </w:r>
            <w:del w:id="1412" w:author="Dave - updates, from v1.3 to v2.0" w:date="2018-10-08T15:29:00Z">
              <w:r w:rsidRPr="00466830" w:rsidDel="006778B5">
                <w:delText>ICT</w:delText>
              </w:r>
            </w:del>
            <w:ins w:id="1413" w:author="Dave - updates, from v1.3 to v2.0" w:date="2018-10-08T15:29:00Z">
              <w:r>
                <w:t>web content</w:t>
              </w:r>
            </w:ins>
            <w:r w:rsidRPr="002F7B70">
              <w:t xml:space="preserve"> is an authoring tool</w:t>
            </w:r>
          </w:p>
        </w:tc>
        <w:tc>
          <w:tcPr>
            <w:tcW w:w="1459" w:type="dxa"/>
            <w:gridSpan w:val="2"/>
            <w:vAlign w:val="center"/>
          </w:tcPr>
          <w:p w14:paraId="35537145" w14:textId="772884F4" w:rsidR="00510D9F" w:rsidRPr="002F7B70" w:rsidRDefault="00510D9F" w:rsidP="00510D9F">
            <w:pPr>
              <w:pStyle w:val="TAL"/>
              <w:keepNext w:val="0"/>
              <w:keepLines w:val="0"/>
            </w:pPr>
            <w:r w:rsidRPr="002F7B70">
              <w:t>C.11.8.2</w:t>
            </w:r>
          </w:p>
        </w:tc>
      </w:tr>
      <w:tr w:rsidR="00510D9F" w:rsidRPr="002F7B70" w14:paraId="3AB0330C" w14:textId="77777777" w:rsidTr="00A306B3">
        <w:trPr>
          <w:cantSplit/>
          <w:jc w:val="center"/>
        </w:trPr>
        <w:tc>
          <w:tcPr>
            <w:tcW w:w="562" w:type="dxa"/>
            <w:vAlign w:val="center"/>
          </w:tcPr>
          <w:p w14:paraId="27F269E4" w14:textId="46056459" w:rsidR="00510D9F" w:rsidRPr="002F7B70" w:rsidRDefault="00510D9F" w:rsidP="00510D9F">
            <w:pPr>
              <w:pStyle w:val="TAC"/>
              <w:keepNext w:val="0"/>
              <w:keepLines w:val="0"/>
            </w:pPr>
            <w:ins w:id="1414" w:author="Dave - updates, from v1.3 to v2.0" w:date="2018-10-08T15:38:00Z">
              <w:r w:rsidRPr="002F7B70">
                <w:t>7</w:t>
              </w:r>
              <w:r>
                <w:t>9</w:t>
              </w:r>
            </w:ins>
            <w:del w:id="1415" w:author="Dave - updates, from v1.3 to v2.0" w:date="2018-10-08T15:38:00Z">
              <w:r w:rsidDel="0008520A">
                <w:delText>80</w:delText>
              </w:r>
            </w:del>
          </w:p>
        </w:tc>
        <w:tc>
          <w:tcPr>
            <w:tcW w:w="2694" w:type="dxa"/>
            <w:vAlign w:val="center"/>
          </w:tcPr>
          <w:p w14:paraId="19D51C55" w14:textId="725EE3F3" w:rsidR="00510D9F" w:rsidRPr="002F7B70" w:rsidRDefault="00510D9F" w:rsidP="00510D9F">
            <w:pPr>
              <w:pStyle w:val="TAC"/>
              <w:keepNext w:val="0"/>
              <w:keepLines w:val="0"/>
              <w:jc w:val="left"/>
            </w:pPr>
            <w:r w:rsidRPr="002F7B70">
              <w:t>11.8.3 Preservation of accessibility information in transformations</w:t>
            </w:r>
          </w:p>
        </w:tc>
        <w:tc>
          <w:tcPr>
            <w:tcW w:w="425" w:type="dxa"/>
            <w:vAlign w:val="center"/>
          </w:tcPr>
          <w:p w14:paraId="1FACADD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E94E29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0C5DFD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229609F"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386C970B" w14:textId="77777777" w:rsidR="00510D9F" w:rsidRPr="002F7B70" w:rsidRDefault="00510D9F" w:rsidP="00510D9F">
            <w:pPr>
              <w:pStyle w:val="TAC"/>
              <w:keepNext w:val="0"/>
              <w:keepLines w:val="0"/>
            </w:pPr>
            <w:r w:rsidRPr="002F7B70">
              <w:t>C</w:t>
            </w:r>
          </w:p>
        </w:tc>
        <w:tc>
          <w:tcPr>
            <w:tcW w:w="3402" w:type="dxa"/>
            <w:vAlign w:val="center"/>
          </w:tcPr>
          <w:p w14:paraId="38EB4E66" w14:textId="657B12DE" w:rsidR="00510D9F" w:rsidRPr="002F7B70" w:rsidRDefault="00510D9F" w:rsidP="00510D9F">
            <w:pPr>
              <w:pStyle w:val="TAL"/>
              <w:keepNext w:val="0"/>
              <w:keepLines w:val="0"/>
            </w:pPr>
            <w:r w:rsidRPr="002F7B70">
              <w:t xml:space="preserve">Where </w:t>
            </w:r>
            <w:del w:id="1416" w:author="Dave - updates, from v1.3 to v2.0" w:date="2018-10-08T15:29:00Z">
              <w:r w:rsidRPr="00466830" w:rsidDel="006778B5">
                <w:delText>ICT</w:delText>
              </w:r>
            </w:del>
            <w:ins w:id="1417" w:author="Dave - updates, from v1.3 to v2.0" w:date="2018-10-08T15:29:00Z">
              <w:r>
                <w:t>web content</w:t>
              </w:r>
            </w:ins>
            <w:r w:rsidRPr="002F7B70">
              <w:t xml:space="preserve"> is an authoring tool</w:t>
            </w:r>
          </w:p>
        </w:tc>
        <w:tc>
          <w:tcPr>
            <w:tcW w:w="1459" w:type="dxa"/>
            <w:gridSpan w:val="2"/>
            <w:vAlign w:val="center"/>
          </w:tcPr>
          <w:p w14:paraId="362B6AE2" w14:textId="422F2931" w:rsidR="00510D9F" w:rsidRPr="002F7B70" w:rsidRDefault="00510D9F" w:rsidP="00510D9F">
            <w:pPr>
              <w:pStyle w:val="TAL"/>
              <w:keepNext w:val="0"/>
              <w:keepLines w:val="0"/>
            </w:pPr>
            <w:r w:rsidRPr="002F7B70">
              <w:t>C.11.8.3</w:t>
            </w:r>
          </w:p>
        </w:tc>
      </w:tr>
      <w:tr w:rsidR="00510D9F" w:rsidRPr="002F7B70" w14:paraId="4F481144" w14:textId="77777777" w:rsidTr="00A306B3">
        <w:trPr>
          <w:cantSplit/>
          <w:jc w:val="center"/>
        </w:trPr>
        <w:tc>
          <w:tcPr>
            <w:tcW w:w="562" w:type="dxa"/>
            <w:vAlign w:val="center"/>
          </w:tcPr>
          <w:p w14:paraId="14A33020" w14:textId="5B20BCBE" w:rsidR="00510D9F" w:rsidRPr="002F7B70" w:rsidRDefault="00510D9F" w:rsidP="00510D9F">
            <w:pPr>
              <w:pStyle w:val="TAC"/>
              <w:keepNext w:val="0"/>
              <w:keepLines w:val="0"/>
            </w:pPr>
            <w:ins w:id="1418" w:author="Dave - updates, from v1.3 to v2.0" w:date="2018-10-08T15:38:00Z">
              <w:r>
                <w:t>80</w:t>
              </w:r>
            </w:ins>
            <w:del w:id="1419" w:author="Dave - updates, from v1.3 to v2.0" w:date="2018-10-08T15:38:00Z">
              <w:r w:rsidRPr="002F7B70" w:rsidDel="0008520A">
                <w:delText>8</w:delText>
              </w:r>
              <w:r w:rsidDel="0008520A">
                <w:delText>1</w:delText>
              </w:r>
            </w:del>
          </w:p>
        </w:tc>
        <w:tc>
          <w:tcPr>
            <w:tcW w:w="2694" w:type="dxa"/>
            <w:vAlign w:val="center"/>
          </w:tcPr>
          <w:p w14:paraId="5379EA28" w14:textId="6D14FB6C" w:rsidR="00510D9F" w:rsidRPr="002F7B70" w:rsidRDefault="00510D9F" w:rsidP="00510D9F">
            <w:pPr>
              <w:pStyle w:val="TAC"/>
              <w:keepNext w:val="0"/>
              <w:keepLines w:val="0"/>
              <w:jc w:val="left"/>
            </w:pPr>
            <w:r w:rsidRPr="002F7B70">
              <w:t>11.8.4 Repair assistance</w:t>
            </w:r>
          </w:p>
        </w:tc>
        <w:tc>
          <w:tcPr>
            <w:tcW w:w="425" w:type="dxa"/>
            <w:vAlign w:val="center"/>
          </w:tcPr>
          <w:p w14:paraId="0718D2A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E562D8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B1C89BA"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00DC7293"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24242840" w14:textId="77777777" w:rsidR="00510D9F" w:rsidRPr="002F7B70" w:rsidRDefault="00510D9F" w:rsidP="00510D9F">
            <w:pPr>
              <w:pStyle w:val="TAC"/>
              <w:keepNext w:val="0"/>
              <w:keepLines w:val="0"/>
            </w:pPr>
            <w:r w:rsidRPr="002F7B70">
              <w:t>C</w:t>
            </w:r>
          </w:p>
        </w:tc>
        <w:tc>
          <w:tcPr>
            <w:tcW w:w="3402" w:type="dxa"/>
            <w:vAlign w:val="center"/>
          </w:tcPr>
          <w:p w14:paraId="1A28F798" w14:textId="1F18D0C5" w:rsidR="00510D9F" w:rsidRPr="002F7B70" w:rsidRDefault="00510D9F" w:rsidP="00510D9F">
            <w:pPr>
              <w:pStyle w:val="TAL"/>
              <w:keepNext w:val="0"/>
              <w:keepLines w:val="0"/>
            </w:pPr>
            <w:r w:rsidRPr="002F7B70">
              <w:t xml:space="preserve">Where </w:t>
            </w:r>
            <w:del w:id="1420" w:author="Dave - updates, from v1.3 to v2.0" w:date="2018-10-08T15:29:00Z">
              <w:r w:rsidRPr="00466830" w:rsidDel="006778B5">
                <w:delText>ICT</w:delText>
              </w:r>
            </w:del>
            <w:ins w:id="1421" w:author="Dave - updates, from v1.3 to v2.0" w:date="2018-10-08T15:29:00Z">
              <w:r>
                <w:t>web content</w:t>
              </w:r>
            </w:ins>
            <w:r w:rsidRPr="002F7B70">
              <w:t xml:space="preserve"> is an authoring tool</w:t>
            </w:r>
          </w:p>
        </w:tc>
        <w:tc>
          <w:tcPr>
            <w:tcW w:w="1459" w:type="dxa"/>
            <w:gridSpan w:val="2"/>
            <w:vAlign w:val="center"/>
          </w:tcPr>
          <w:p w14:paraId="30AF471E" w14:textId="6D6F85E7" w:rsidR="00510D9F" w:rsidRPr="002F7B70" w:rsidRDefault="00510D9F" w:rsidP="00510D9F">
            <w:pPr>
              <w:pStyle w:val="TAL"/>
              <w:keepNext w:val="0"/>
              <w:keepLines w:val="0"/>
            </w:pPr>
            <w:r w:rsidRPr="002F7B70">
              <w:t>C.11.8.4</w:t>
            </w:r>
          </w:p>
        </w:tc>
      </w:tr>
      <w:tr w:rsidR="00510D9F" w:rsidRPr="002F7B70" w14:paraId="633EB371" w14:textId="77777777" w:rsidTr="00A306B3">
        <w:trPr>
          <w:cantSplit/>
          <w:jc w:val="center"/>
        </w:trPr>
        <w:tc>
          <w:tcPr>
            <w:tcW w:w="562" w:type="dxa"/>
            <w:vAlign w:val="center"/>
          </w:tcPr>
          <w:p w14:paraId="1ACB4B37" w14:textId="472166E9" w:rsidR="00510D9F" w:rsidRPr="002F7B70" w:rsidRDefault="00510D9F" w:rsidP="00510D9F">
            <w:pPr>
              <w:pStyle w:val="TAC"/>
              <w:keepNext w:val="0"/>
              <w:keepLines w:val="0"/>
            </w:pPr>
            <w:ins w:id="1422" w:author="Dave - updates, from v1.3 to v2.0" w:date="2018-10-08T15:38:00Z">
              <w:r w:rsidRPr="002F7B70">
                <w:t>8</w:t>
              </w:r>
              <w:r>
                <w:t>1</w:t>
              </w:r>
            </w:ins>
            <w:del w:id="1423" w:author="Dave - updates, from v1.3 to v2.0" w:date="2018-10-08T15:38:00Z">
              <w:r w:rsidRPr="002F7B70" w:rsidDel="0008520A">
                <w:delText>8</w:delText>
              </w:r>
              <w:r w:rsidDel="0008520A">
                <w:delText>2</w:delText>
              </w:r>
            </w:del>
          </w:p>
        </w:tc>
        <w:tc>
          <w:tcPr>
            <w:tcW w:w="2694" w:type="dxa"/>
            <w:vAlign w:val="center"/>
          </w:tcPr>
          <w:p w14:paraId="04112F30" w14:textId="421BFA69" w:rsidR="00510D9F" w:rsidRPr="002F7B70" w:rsidRDefault="00510D9F" w:rsidP="00510D9F">
            <w:pPr>
              <w:pStyle w:val="TAC"/>
              <w:keepNext w:val="0"/>
              <w:keepLines w:val="0"/>
              <w:jc w:val="left"/>
            </w:pPr>
            <w:r w:rsidRPr="002F7B70">
              <w:t>11.8.5 Templates</w:t>
            </w:r>
          </w:p>
        </w:tc>
        <w:tc>
          <w:tcPr>
            <w:tcW w:w="425" w:type="dxa"/>
            <w:vAlign w:val="center"/>
          </w:tcPr>
          <w:p w14:paraId="224BEC60"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5B7F19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CBC4271"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D4DA3F2"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6974BEA" w14:textId="77777777" w:rsidR="00510D9F" w:rsidRPr="002F7B70" w:rsidRDefault="00510D9F" w:rsidP="00510D9F">
            <w:pPr>
              <w:pStyle w:val="TAC"/>
              <w:keepNext w:val="0"/>
              <w:keepLines w:val="0"/>
            </w:pPr>
            <w:r w:rsidRPr="002F7B70">
              <w:t>C</w:t>
            </w:r>
          </w:p>
        </w:tc>
        <w:tc>
          <w:tcPr>
            <w:tcW w:w="3402" w:type="dxa"/>
            <w:vAlign w:val="center"/>
          </w:tcPr>
          <w:p w14:paraId="4548110C" w14:textId="747E0292" w:rsidR="00510D9F" w:rsidRPr="002F7B70" w:rsidRDefault="00510D9F" w:rsidP="00510D9F">
            <w:pPr>
              <w:pStyle w:val="TAL"/>
              <w:keepNext w:val="0"/>
              <w:keepLines w:val="0"/>
            </w:pPr>
            <w:r w:rsidRPr="002F7B70">
              <w:t xml:space="preserve">Where </w:t>
            </w:r>
            <w:del w:id="1424" w:author="Dave - updates, from v1.3 to v2.0" w:date="2018-10-08T15:29:00Z">
              <w:r w:rsidRPr="00466830" w:rsidDel="006778B5">
                <w:delText>ICT</w:delText>
              </w:r>
            </w:del>
            <w:ins w:id="1425" w:author="Dave - updates, from v1.3 to v2.0" w:date="2018-10-08T15:29:00Z">
              <w:r>
                <w:t>web content</w:t>
              </w:r>
            </w:ins>
            <w:r w:rsidRPr="002F7B70">
              <w:t xml:space="preserve"> is an authoring tool</w:t>
            </w:r>
          </w:p>
        </w:tc>
        <w:tc>
          <w:tcPr>
            <w:tcW w:w="1459" w:type="dxa"/>
            <w:gridSpan w:val="2"/>
            <w:vAlign w:val="center"/>
          </w:tcPr>
          <w:p w14:paraId="78C2C64F" w14:textId="007CEBC3" w:rsidR="00510D9F" w:rsidRPr="002F7B70" w:rsidRDefault="00510D9F" w:rsidP="00510D9F">
            <w:pPr>
              <w:pStyle w:val="TAL"/>
              <w:keepNext w:val="0"/>
              <w:keepLines w:val="0"/>
            </w:pPr>
            <w:r w:rsidRPr="002F7B70">
              <w:t>C.11.8.5</w:t>
            </w:r>
          </w:p>
        </w:tc>
      </w:tr>
      <w:tr w:rsidR="00510D9F" w:rsidRPr="002F7B70" w14:paraId="608C4E69" w14:textId="77777777" w:rsidTr="00A306B3">
        <w:trPr>
          <w:cantSplit/>
          <w:jc w:val="center"/>
        </w:trPr>
        <w:tc>
          <w:tcPr>
            <w:tcW w:w="562" w:type="dxa"/>
            <w:vAlign w:val="center"/>
          </w:tcPr>
          <w:p w14:paraId="7776E1DF" w14:textId="0E010AC5" w:rsidR="00510D9F" w:rsidRPr="002F7B70" w:rsidRDefault="00510D9F" w:rsidP="00510D9F">
            <w:pPr>
              <w:pStyle w:val="TAC"/>
              <w:keepNext w:val="0"/>
              <w:keepLines w:val="0"/>
            </w:pPr>
            <w:ins w:id="1426" w:author="Dave - updates, from v1.3 to v2.0" w:date="2018-10-08T15:38:00Z">
              <w:r w:rsidRPr="002F7B70">
                <w:t>8</w:t>
              </w:r>
              <w:r>
                <w:t>2</w:t>
              </w:r>
            </w:ins>
            <w:del w:id="1427" w:author="Dave - updates, from v1.3 to v2.0" w:date="2018-10-08T15:38:00Z">
              <w:r w:rsidRPr="002F7B70" w:rsidDel="0008520A">
                <w:delText>8</w:delText>
              </w:r>
              <w:r w:rsidDel="0008520A">
                <w:delText>3</w:delText>
              </w:r>
            </w:del>
          </w:p>
        </w:tc>
        <w:tc>
          <w:tcPr>
            <w:tcW w:w="2694" w:type="dxa"/>
            <w:vAlign w:val="center"/>
          </w:tcPr>
          <w:p w14:paraId="26C41077" w14:textId="4DBD2C01" w:rsidR="00510D9F" w:rsidRPr="002F7B70" w:rsidRDefault="00510D9F" w:rsidP="00510D9F">
            <w:pPr>
              <w:pStyle w:val="TAC"/>
              <w:keepNext w:val="0"/>
              <w:keepLines w:val="0"/>
              <w:jc w:val="left"/>
            </w:pPr>
            <w:r w:rsidRPr="002F7B70">
              <w:t>12.1.1 Accessibility and compatibility features</w:t>
            </w:r>
          </w:p>
        </w:tc>
        <w:tc>
          <w:tcPr>
            <w:tcW w:w="425" w:type="dxa"/>
            <w:vAlign w:val="center"/>
          </w:tcPr>
          <w:p w14:paraId="4AB860CC"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E665B7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7CF802D"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E753509"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01806953" w14:textId="77777777" w:rsidR="00510D9F" w:rsidRPr="002F7B70" w:rsidRDefault="00510D9F" w:rsidP="00510D9F">
            <w:pPr>
              <w:pStyle w:val="TAC"/>
              <w:keepNext w:val="0"/>
              <w:keepLines w:val="0"/>
            </w:pPr>
            <w:r w:rsidRPr="002F7B70">
              <w:t>U</w:t>
            </w:r>
          </w:p>
        </w:tc>
        <w:tc>
          <w:tcPr>
            <w:tcW w:w="3402" w:type="dxa"/>
            <w:vAlign w:val="center"/>
          </w:tcPr>
          <w:p w14:paraId="36553A78" w14:textId="77777777" w:rsidR="00510D9F" w:rsidRPr="002F7B70" w:rsidRDefault="00510D9F" w:rsidP="00510D9F">
            <w:pPr>
              <w:pStyle w:val="TAL"/>
              <w:keepNext w:val="0"/>
              <w:keepLines w:val="0"/>
            </w:pPr>
          </w:p>
        </w:tc>
        <w:tc>
          <w:tcPr>
            <w:tcW w:w="1459" w:type="dxa"/>
            <w:gridSpan w:val="2"/>
            <w:vAlign w:val="center"/>
          </w:tcPr>
          <w:p w14:paraId="7EB0D29A" w14:textId="2C9B933F" w:rsidR="00510D9F" w:rsidRPr="002F7B70" w:rsidRDefault="00510D9F" w:rsidP="00510D9F">
            <w:pPr>
              <w:pStyle w:val="TAL"/>
              <w:keepNext w:val="0"/>
              <w:keepLines w:val="0"/>
            </w:pPr>
            <w:r w:rsidRPr="002F7B70">
              <w:t>C.12.1.1</w:t>
            </w:r>
          </w:p>
        </w:tc>
      </w:tr>
      <w:tr w:rsidR="00510D9F" w:rsidRPr="002F7B70" w14:paraId="17ADDE26" w14:textId="77777777" w:rsidTr="00A306B3">
        <w:trPr>
          <w:cantSplit/>
          <w:jc w:val="center"/>
        </w:trPr>
        <w:tc>
          <w:tcPr>
            <w:tcW w:w="562" w:type="dxa"/>
            <w:vAlign w:val="center"/>
          </w:tcPr>
          <w:p w14:paraId="01A904B7" w14:textId="5C43F31F" w:rsidR="00510D9F" w:rsidRPr="002F7B70" w:rsidRDefault="00510D9F" w:rsidP="00510D9F">
            <w:pPr>
              <w:pStyle w:val="TAC"/>
              <w:keepNext w:val="0"/>
              <w:keepLines w:val="0"/>
            </w:pPr>
            <w:ins w:id="1428" w:author="Dave - updates, from v1.3 to v2.0" w:date="2018-10-08T15:38:00Z">
              <w:r w:rsidRPr="002F7B70">
                <w:t>8</w:t>
              </w:r>
              <w:r>
                <w:t>3</w:t>
              </w:r>
            </w:ins>
            <w:del w:id="1429" w:author="Dave - updates, from v1.3 to v2.0" w:date="2018-10-08T15:38:00Z">
              <w:r w:rsidRPr="002F7B70" w:rsidDel="0008520A">
                <w:delText>8</w:delText>
              </w:r>
              <w:r w:rsidDel="0008520A">
                <w:delText>4</w:delText>
              </w:r>
            </w:del>
          </w:p>
        </w:tc>
        <w:tc>
          <w:tcPr>
            <w:tcW w:w="2694" w:type="dxa"/>
            <w:vAlign w:val="center"/>
          </w:tcPr>
          <w:p w14:paraId="4C26898A" w14:textId="62A35624" w:rsidR="00510D9F" w:rsidRPr="002F7B70" w:rsidRDefault="00510D9F" w:rsidP="00510D9F">
            <w:pPr>
              <w:pStyle w:val="TAC"/>
              <w:keepNext w:val="0"/>
              <w:keepLines w:val="0"/>
              <w:jc w:val="left"/>
            </w:pPr>
            <w:r w:rsidRPr="002F7B70">
              <w:t>12.1.2 Accessible documentation</w:t>
            </w:r>
          </w:p>
        </w:tc>
        <w:tc>
          <w:tcPr>
            <w:tcW w:w="425" w:type="dxa"/>
            <w:vAlign w:val="center"/>
          </w:tcPr>
          <w:p w14:paraId="7D7761A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7EA25E6"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CBCC77E"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13DE593"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0E9CDFBE" w14:textId="77777777" w:rsidR="00510D9F" w:rsidRPr="002F7B70" w:rsidRDefault="00510D9F" w:rsidP="00510D9F">
            <w:pPr>
              <w:pStyle w:val="TAC"/>
              <w:keepNext w:val="0"/>
              <w:keepLines w:val="0"/>
            </w:pPr>
            <w:r w:rsidRPr="002F7B70">
              <w:t>U</w:t>
            </w:r>
          </w:p>
        </w:tc>
        <w:tc>
          <w:tcPr>
            <w:tcW w:w="3402" w:type="dxa"/>
            <w:vAlign w:val="center"/>
          </w:tcPr>
          <w:p w14:paraId="33403D5D" w14:textId="77777777" w:rsidR="00510D9F" w:rsidRPr="002F7B70" w:rsidRDefault="00510D9F" w:rsidP="00510D9F">
            <w:pPr>
              <w:pStyle w:val="TAL"/>
              <w:keepNext w:val="0"/>
              <w:keepLines w:val="0"/>
            </w:pPr>
          </w:p>
        </w:tc>
        <w:tc>
          <w:tcPr>
            <w:tcW w:w="1459" w:type="dxa"/>
            <w:gridSpan w:val="2"/>
            <w:vAlign w:val="center"/>
          </w:tcPr>
          <w:p w14:paraId="427EDB3F" w14:textId="676CA3DD" w:rsidR="00510D9F" w:rsidRPr="002F7B70" w:rsidRDefault="00510D9F" w:rsidP="00510D9F">
            <w:pPr>
              <w:pStyle w:val="TAL"/>
              <w:keepNext w:val="0"/>
              <w:keepLines w:val="0"/>
            </w:pPr>
            <w:r w:rsidRPr="002F7B70">
              <w:t>C.12.1.2</w:t>
            </w:r>
          </w:p>
        </w:tc>
      </w:tr>
      <w:tr w:rsidR="00510D9F" w:rsidRPr="002F7B70" w14:paraId="648380DB" w14:textId="77777777" w:rsidTr="00A306B3">
        <w:trPr>
          <w:cantSplit/>
          <w:jc w:val="center"/>
        </w:trPr>
        <w:tc>
          <w:tcPr>
            <w:tcW w:w="562" w:type="dxa"/>
            <w:vAlign w:val="center"/>
          </w:tcPr>
          <w:p w14:paraId="04301E9E" w14:textId="5BFDA64C" w:rsidR="00510D9F" w:rsidRPr="002F7B70" w:rsidRDefault="00510D9F" w:rsidP="00510D9F">
            <w:pPr>
              <w:pStyle w:val="TAC"/>
              <w:keepNext w:val="0"/>
              <w:keepLines w:val="0"/>
            </w:pPr>
            <w:ins w:id="1430" w:author="Dave - updates, from v1.3 to v2.0" w:date="2018-10-08T15:38:00Z">
              <w:r w:rsidRPr="002F7B70">
                <w:t>8</w:t>
              </w:r>
              <w:r>
                <w:t>4</w:t>
              </w:r>
            </w:ins>
            <w:del w:id="1431" w:author="Dave - updates, from v1.3 to v2.0" w:date="2018-10-08T15:38:00Z">
              <w:r w:rsidRPr="002F7B70" w:rsidDel="0008520A">
                <w:delText>8</w:delText>
              </w:r>
              <w:r w:rsidDel="0008520A">
                <w:delText>5</w:delText>
              </w:r>
            </w:del>
          </w:p>
        </w:tc>
        <w:tc>
          <w:tcPr>
            <w:tcW w:w="2694" w:type="dxa"/>
            <w:vAlign w:val="center"/>
          </w:tcPr>
          <w:p w14:paraId="45133976" w14:textId="5A4DC332" w:rsidR="00510D9F" w:rsidRPr="002F7B70" w:rsidRDefault="00510D9F" w:rsidP="00510D9F">
            <w:pPr>
              <w:pStyle w:val="TAC"/>
              <w:keepNext w:val="0"/>
              <w:keepLines w:val="0"/>
              <w:jc w:val="left"/>
            </w:pPr>
            <w:r w:rsidRPr="002F7B70">
              <w:t>12.2.2 Information on accessibility and compatibility features</w:t>
            </w:r>
          </w:p>
        </w:tc>
        <w:tc>
          <w:tcPr>
            <w:tcW w:w="425" w:type="dxa"/>
            <w:vAlign w:val="center"/>
          </w:tcPr>
          <w:p w14:paraId="0D90483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32E8851"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B3089AE"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01EB498"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50329FF" w14:textId="77777777" w:rsidR="00510D9F" w:rsidRPr="002F7B70" w:rsidRDefault="00510D9F" w:rsidP="00510D9F">
            <w:pPr>
              <w:pStyle w:val="TAC"/>
              <w:keepNext w:val="0"/>
              <w:keepLines w:val="0"/>
            </w:pPr>
            <w:r w:rsidRPr="002F7B70">
              <w:t>U</w:t>
            </w:r>
          </w:p>
        </w:tc>
        <w:tc>
          <w:tcPr>
            <w:tcW w:w="3402" w:type="dxa"/>
            <w:vAlign w:val="center"/>
          </w:tcPr>
          <w:p w14:paraId="456F025D" w14:textId="77777777" w:rsidR="00510D9F" w:rsidRPr="002F7B70" w:rsidRDefault="00510D9F" w:rsidP="00510D9F">
            <w:pPr>
              <w:pStyle w:val="TAL"/>
              <w:keepNext w:val="0"/>
              <w:keepLines w:val="0"/>
            </w:pPr>
          </w:p>
        </w:tc>
        <w:tc>
          <w:tcPr>
            <w:tcW w:w="1459" w:type="dxa"/>
            <w:gridSpan w:val="2"/>
            <w:vAlign w:val="center"/>
          </w:tcPr>
          <w:p w14:paraId="4EBA84BF" w14:textId="4DD7362B" w:rsidR="00510D9F" w:rsidRPr="002F7B70" w:rsidRDefault="00510D9F" w:rsidP="00510D9F">
            <w:pPr>
              <w:pStyle w:val="TAL"/>
              <w:keepNext w:val="0"/>
              <w:keepLines w:val="0"/>
            </w:pPr>
            <w:r w:rsidRPr="002F7B70">
              <w:t>C.12.2.2</w:t>
            </w:r>
          </w:p>
        </w:tc>
      </w:tr>
      <w:tr w:rsidR="00510D9F" w:rsidRPr="002F7B70" w14:paraId="49828D83" w14:textId="77777777" w:rsidTr="00A306B3">
        <w:trPr>
          <w:cantSplit/>
          <w:jc w:val="center"/>
        </w:trPr>
        <w:tc>
          <w:tcPr>
            <w:tcW w:w="562" w:type="dxa"/>
            <w:vAlign w:val="center"/>
          </w:tcPr>
          <w:p w14:paraId="23F339DC" w14:textId="28BE7F07" w:rsidR="00510D9F" w:rsidRPr="002F7B70" w:rsidRDefault="00510D9F" w:rsidP="00510D9F">
            <w:pPr>
              <w:pStyle w:val="TAC"/>
              <w:keepNext w:val="0"/>
              <w:keepLines w:val="0"/>
            </w:pPr>
            <w:ins w:id="1432" w:author="Dave - updates, from v1.3 to v2.0" w:date="2018-10-08T15:38:00Z">
              <w:r w:rsidRPr="002F7B70">
                <w:t>8</w:t>
              </w:r>
              <w:r>
                <w:t>5</w:t>
              </w:r>
            </w:ins>
            <w:del w:id="1433" w:author="Dave - updates, from v1.3 to v2.0" w:date="2018-10-08T15:38:00Z">
              <w:r w:rsidRPr="002F7B70" w:rsidDel="0008520A">
                <w:delText>8</w:delText>
              </w:r>
              <w:r w:rsidDel="0008520A">
                <w:delText>6</w:delText>
              </w:r>
            </w:del>
          </w:p>
        </w:tc>
        <w:tc>
          <w:tcPr>
            <w:tcW w:w="2694" w:type="dxa"/>
            <w:vAlign w:val="center"/>
          </w:tcPr>
          <w:p w14:paraId="44FF80C4" w14:textId="4477802C" w:rsidR="00510D9F" w:rsidRPr="002F7B70" w:rsidRDefault="00510D9F" w:rsidP="00510D9F">
            <w:pPr>
              <w:pStyle w:val="TAC"/>
              <w:keepNext w:val="0"/>
              <w:keepLines w:val="0"/>
              <w:jc w:val="left"/>
            </w:pPr>
            <w:r w:rsidRPr="002F7B70">
              <w:t>12.2.3 Effective communication</w:t>
            </w:r>
          </w:p>
        </w:tc>
        <w:tc>
          <w:tcPr>
            <w:tcW w:w="425" w:type="dxa"/>
            <w:vAlign w:val="center"/>
          </w:tcPr>
          <w:p w14:paraId="18FBC2DC"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D6F3BBB" w14:textId="77777777" w:rsidR="00510D9F" w:rsidRPr="002F7B70" w:rsidRDefault="00510D9F" w:rsidP="00510D9F">
            <w:pPr>
              <w:pStyle w:val="TAL"/>
              <w:keepNext w:val="0"/>
              <w:keepLines w:val="0"/>
              <w:jc w:val="center"/>
            </w:pPr>
          </w:p>
        </w:tc>
        <w:tc>
          <w:tcPr>
            <w:tcW w:w="425" w:type="dxa"/>
            <w:vAlign w:val="center"/>
          </w:tcPr>
          <w:p w14:paraId="7F53252F"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3C67B61" w14:textId="77777777" w:rsidR="00510D9F" w:rsidRPr="002F7B70" w:rsidRDefault="00510D9F" w:rsidP="00510D9F">
            <w:pPr>
              <w:pStyle w:val="TAL"/>
              <w:keepNext w:val="0"/>
              <w:keepLines w:val="0"/>
              <w:jc w:val="center"/>
              <w:rPr>
                <w:b/>
              </w:rPr>
            </w:pPr>
          </w:p>
        </w:tc>
        <w:tc>
          <w:tcPr>
            <w:tcW w:w="567" w:type="dxa"/>
            <w:vAlign w:val="center"/>
          </w:tcPr>
          <w:p w14:paraId="60780317" w14:textId="77777777" w:rsidR="00510D9F" w:rsidRPr="002F7B70" w:rsidRDefault="00510D9F" w:rsidP="00510D9F">
            <w:pPr>
              <w:pStyle w:val="TAC"/>
              <w:keepNext w:val="0"/>
              <w:keepLines w:val="0"/>
            </w:pPr>
            <w:r w:rsidRPr="002F7B70">
              <w:t>U</w:t>
            </w:r>
          </w:p>
        </w:tc>
        <w:tc>
          <w:tcPr>
            <w:tcW w:w="3402" w:type="dxa"/>
            <w:vAlign w:val="center"/>
          </w:tcPr>
          <w:p w14:paraId="771B74CD" w14:textId="77777777" w:rsidR="00510D9F" w:rsidRPr="002F7B70" w:rsidRDefault="00510D9F" w:rsidP="00510D9F">
            <w:pPr>
              <w:pStyle w:val="TAL"/>
              <w:keepNext w:val="0"/>
              <w:keepLines w:val="0"/>
            </w:pPr>
          </w:p>
        </w:tc>
        <w:tc>
          <w:tcPr>
            <w:tcW w:w="1459" w:type="dxa"/>
            <w:gridSpan w:val="2"/>
            <w:vAlign w:val="center"/>
          </w:tcPr>
          <w:p w14:paraId="735CC871" w14:textId="5445E424" w:rsidR="00510D9F" w:rsidRPr="002F7B70" w:rsidRDefault="00510D9F" w:rsidP="00510D9F">
            <w:pPr>
              <w:pStyle w:val="TAL"/>
              <w:keepNext w:val="0"/>
              <w:keepLines w:val="0"/>
            </w:pPr>
            <w:r w:rsidRPr="002F7B70">
              <w:t>C.12.2.3</w:t>
            </w:r>
          </w:p>
        </w:tc>
      </w:tr>
      <w:tr w:rsidR="00510D9F" w:rsidRPr="002F7B70" w14:paraId="00C7788C" w14:textId="77777777" w:rsidTr="00A306B3">
        <w:trPr>
          <w:cantSplit/>
          <w:jc w:val="center"/>
        </w:trPr>
        <w:tc>
          <w:tcPr>
            <w:tcW w:w="562" w:type="dxa"/>
            <w:vAlign w:val="center"/>
          </w:tcPr>
          <w:p w14:paraId="307BBB2C" w14:textId="604ECCFC" w:rsidR="00510D9F" w:rsidRPr="002F7B70" w:rsidRDefault="00510D9F" w:rsidP="00510D9F">
            <w:pPr>
              <w:pStyle w:val="TAC"/>
              <w:keepNext w:val="0"/>
              <w:keepLines w:val="0"/>
            </w:pPr>
            <w:ins w:id="1434" w:author="Dave - updates, from v1.3 to v2.0" w:date="2018-10-08T15:38:00Z">
              <w:r w:rsidRPr="002F7B70">
                <w:t>8</w:t>
              </w:r>
              <w:r>
                <w:t>6</w:t>
              </w:r>
            </w:ins>
            <w:del w:id="1435" w:author="Dave - updates, from v1.3 to v2.0" w:date="2018-10-08T15:38:00Z">
              <w:r w:rsidRPr="002F7B70" w:rsidDel="0008520A">
                <w:delText>8</w:delText>
              </w:r>
              <w:r w:rsidDel="0008520A">
                <w:delText>7</w:delText>
              </w:r>
            </w:del>
          </w:p>
        </w:tc>
        <w:tc>
          <w:tcPr>
            <w:tcW w:w="2694" w:type="dxa"/>
            <w:vAlign w:val="center"/>
          </w:tcPr>
          <w:p w14:paraId="15C865FF" w14:textId="4F27FF65" w:rsidR="00510D9F" w:rsidRPr="002F7B70" w:rsidRDefault="00510D9F" w:rsidP="00510D9F">
            <w:pPr>
              <w:pStyle w:val="TAC"/>
              <w:keepNext w:val="0"/>
              <w:keepLines w:val="0"/>
              <w:jc w:val="left"/>
            </w:pPr>
            <w:r w:rsidRPr="002F7B70">
              <w:t>12.2.4 Accessible documentation</w:t>
            </w:r>
          </w:p>
        </w:tc>
        <w:tc>
          <w:tcPr>
            <w:tcW w:w="425" w:type="dxa"/>
            <w:vAlign w:val="center"/>
          </w:tcPr>
          <w:p w14:paraId="43FDA767"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50BE3F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43695B6"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D1A4C7F"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4F574C3" w14:textId="77777777" w:rsidR="00510D9F" w:rsidRPr="002F7B70" w:rsidRDefault="00510D9F" w:rsidP="00510D9F">
            <w:pPr>
              <w:pStyle w:val="TAC"/>
              <w:keepNext w:val="0"/>
              <w:keepLines w:val="0"/>
            </w:pPr>
            <w:r w:rsidRPr="002F7B70">
              <w:t>U</w:t>
            </w:r>
          </w:p>
        </w:tc>
        <w:tc>
          <w:tcPr>
            <w:tcW w:w="3402" w:type="dxa"/>
            <w:vAlign w:val="center"/>
          </w:tcPr>
          <w:p w14:paraId="278D2167" w14:textId="77777777" w:rsidR="00510D9F" w:rsidRPr="002F7B70" w:rsidRDefault="00510D9F" w:rsidP="00510D9F">
            <w:pPr>
              <w:pStyle w:val="TAL"/>
              <w:keepNext w:val="0"/>
              <w:keepLines w:val="0"/>
            </w:pPr>
          </w:p>
        </w:tc>
        <w:tc>
          <w:tcPr>
            <w:tcW w:w="1459" w:type="dxa"/>
            <w:gridSpan w:val="2"/>
            <w:vAlign w:val="center"/>
          </w:tcPr>
          <w:p w14:paraId="6C47279C" w14:textId="0AC8BDA1" w:rsidR="00510D9F" w:rsidRPr="002F7B70" w:rsidRDefault="00510D9F" w:rsidP="00510D9F">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lastRenderedPageBreak/>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2F7B70" w14:paraId="78FE100C" w14:textId="77777777" w:rsidTr="00A306B3">
        <w:trPr>
          <w:gridAfter w:val="1"/>
          <w:wAfter w:w="14" w:type="dxa"/>
          <w:tblHeader/>
          <w:jc w:val="center"/>
        </w:trPr>
        <w:tc>
          <w:tcPr>
            <w:tcW w:w="4957" w:type="dxa"/>
            <w:gridSpan w:val="6"/>
            <w:vAlign w:val="center"/>
          </w:tcPr>
          <w:p w14:paraId="5DF1E7D4" w14:textId="77777777" w:rsidR="005D16F6" w:rsidRPr="002F7B70" w:rsidRDefault="005D16F6" w:rsidP="00E61E5A">
            <w:pPr>
              <w:pStyle w:val="TAH"/>
              <w:keepLines w:val="0"/>
            </w:pPr>
            <w:r w:rsidRPr="002F7B70">
              <w:t>Requirement</w:t>
            </w:r>
          </w:p>
        </w:tc>
        <w:tc>
          <w:tcPr>
            <w:tcW w:w="3969"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CD3628">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701" w:type="dxa"/>
            <w:gridSpan w:val="4"/>
            <w:vAlign w:val="center"/>
          </w:tcPr>
          <w:p w14:paraId="5568D0B7" w14:textId="77777777" w:rsidR="005D16F6" w:rsidRPr="002F7B70" w:rsidRDefault="005D16F6" w:rsidP="00E61E5A">
            <w:pPr>
              <w:pStyle w:val="TAH"/>
              <w:keepLines w:val="0"/>
            </w:pPr>
            <w:r w:rsidRPr="002F7B70">
              <w:t>Essential requirements of Directive</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402"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A306B3">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tcPr>
          <w:p w14:paraId="65968521" w14:textId="77777777" w:rsidR="005D16F6" w:rsidRPr="002F7B70" w:rsidRDefault="005D16F6" w:rsidP="00E61E5A">
            <w:pPr>
              <w:pStyle w:val="TAC"/>
              <w:keepLines w:val="0"/>
              <w:jc w:val="left"/>
            </w:pPr>
          </w:p>
        </w:tc>
        <w:tc>
          <w:tcPr>
            <w:tcW w:w="425"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25"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25"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26"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402" w:type="dxa"/>
            <w:vMerge/>
          </w:tcPr>
          <w:p w14:paraId="5215492D" w14:textId="77777777" w:rsidR="005D16F6" w:rsidRPr="002F7B70" w:rsidRDefault="005D16F6" w:rsidP="00E61E5A">
            <w:pPr>
              <w:pStyle w:val="TAL"/>
              <w:keepLines w:val="0"/>
            </w:pPr>
          </w:p>
        </w:tc>
        <w:tc>
          <w:tcPr>
            <w:tcW w:w="1459" w:type="dxa"/>
            <w:gridSpan w:val="2"/>
            <w:vMerge/>
          </w:tcPr>
          <w:p w14:paraId="15A53385" w14:textId="77777777" w:rsidR="005D16F6" w:rsidRPr="002F7B70" w:rsidRDefault="005D16F6" w:rsidP="00E61E5A">
            <w:pPr>
              <w:pStyle w:val="TAL"/>
              <w:keepLines w:val="0"/>
            </w:pPr>
          </w:p>
        </w:tc>
      </w:tr>
      <w:tr w:rsidR="005D16F6" w:rsidRPr="002F7B70" w14:paraId="2D5A8981" w14:textId="77777777" w:rsidTr="00A306B3">
        <w:trPr>
          <w:cantSplit/>
          <w:jc w:val="center"/>
        </w:trPr>
        <w:tc>
          <w:tcPr>
            <w:tcW w:w="562" w:type="dxa"/>
            <w:vAlign w:val="center"/>
          </w:tcPr>
          <w:p w14:paraId="4FCC2AFA" w14:textId="77777777" w:rsidR="005D16F6" w:rsidRPr="002F7B70" w:rsidRDefault="005D16F6" w:rsidP="00E61E5A">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25" w:type="dxa"/>
            <w:vAlign w:val="center"/>
          </w:tcPr>
          <w:p w14:paraId="301D06B8" w14:textId="77777777" w:rsidR="005D16F6" w:rsidRPr="002F7B70" w:rsidRDefault="005D16F6" w:rsidP="00E61E5A">
            <w:pPr>
              <w:pStyle w:val="TAL"/>
              <w:keepLines w:val="0"/>
              <w:jc w:val="center"/>
            </w:pPr>
            <w:r w:rsidRPr="002F7B70">
              <w:sym w:font="Wingdings" w:char="F0FC"/>
            </w:r>
          </w:p>
        </w:tc>
        <w:tc>
          <w:tcPr>
            <w:tcW w:w="425" w:type="dxa"/>
            <w:vAlign w:val="center"/>
          </w:tcPr>
          <w:p w14:paraId="64978673" w14:textId="77777777" w:rsidR="005D16F6" w:rsidRPr="002F7B70" w:rsidRDefault="005D16F6" w:rsidP="00E61E5A">
            <w:pPr>
              <w:pStyle w:val="TAL"/>
              <w:jc w:val="center"/>
            </w:pPr>
            <w:r w:rsidRPr="002F7B70">
              <w:sym w:font="Wingdings" w:char="F0FC"/>
            </w:r>
          </w:p>
        </w:tc>
        <w:tc>
          <w:tcPr>
            <w:tcW w:w="425" w:type="dxa"/>
            <w:vAlign w:val="center"/>
          </w:tcPr>
          <w:p w14:paraId="240DE02B" w14:textId="77777777" w:rsidR="005D16F6" w:rsidRPr="002F7B70" w:rsidRDefault="005D16F6" w:rsidP="00E61E5A">
            <w:pPr>
              <w:pStyle w:val="TAL"/>
              <w:jc w:val="center"/>
            </w:pPr>
            <w:r w:rsidRPr="002F7B70">
              <w:sym w:font="Wingdings" w:char="F0FC"/>
            </w:r>
          </w:p>
        </w:tc>
        <w:tc>
          <w:tcPr>
            <w:tcW w:w="426"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402"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A306B3">
        <w:trPr>
          <w:cantSplit/>
          <w:jc w:val="center"/>
        </w:trPr>
        <w:tc>
          <w:tcPr>
            <w:tcW w:w="562" w:type="dxa"/>
            <w:vAlign w:val="center"/>
          </w:tcPr>
          <w:p w14:paraId="0559E76B" w14:textId="77777777" w:rsidR="005D16F6" w:rsidRPr="002F7B70" w:rsidRDefault="005D16F6" w:rsidP="00EB221D">
            <w:pPr>
              <w:pStyle w:val="TAC"/>
              <w:keepNext w:val="0"/>
              <w:keepLines w:val="0"/>
            </w:pPr>
            <w:r w:rsidRPr="002F7B70">
              <w:t>2</w:t>
            </w:r>
          </w:p>
        </w:tc>
        <w:tc>
          <w:tcPr>
            <w:tcW w:w="2694" w:type="dxa"/>
            <w:vAlign w:val="center"/>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2490F323" w14:textId="77777777" w:rsidR="005D16F6" w:rsidRPr="002F7B70" w:rsidRDefault="005D16F6" w:rsidP="00A306B3">
            <w:pPr>
              <w:pStyle w:val="TAL"/>
              <w:keepNext w:val="0"/>
              <w:keepLines w:val="0"/>
              <w:jc w:val="center"/>
            </w:pPr>
          </w:p>
        </w:tc>
        <w:tc>
          <w:tcPr>
            <w:tcW w:w="425" w:type="dxa"/>
            <w:vAlign w:val="center"/>
          </w:tcPr>
          <w:p w14:paraId="67CC3CDC"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147B823" w14:textId="77777777" w:rsidR="005D16F6" w:rsidRPr="002F7B70" w:rsidRDefault="005D16F6" w:rsidP="00A306B3">
            <w:pPr>
              <w:pStyle w:val="TAL"/>
              <w:keepNext w:val="0"/>
              <w:keepLines w:val="0"/>
              <w:jc w:val="center"/>
            </w:pPr>
          </w:p>
        </w:tc>
        <w:tc>
          <w:tcPr>
            <w:tcW w:w="426" w:type="dxa"/>
            <w:vAlign w:val="center"/>
          </w:tcPr>
          <w:p w14:paraId="576FE5FD" w14:textId="77777777" w:rsidR="005D16F6" w:rsidRPr="002F7B70" w:rsidRDefault="005D16F6" w:rsidP="00A306B3">
            <w:pPr>
              <w:pStyle w:val="TAL"/>
              <w:keepNext w:val="0"/>
              <w:keepLines w:val="0"/>
              <w:jc w:val="center"/>
            </w:pPr>
          </w:p>
        </w:tc>
        <w:tc>
          <w:tcPr>
            <w:tcW w:w="567" w:type="dxa"/>
            <w:vAlign w:val="center"/>
          </w:tcPr>
          <w:p w14:paraId="7AD6FB7D" w14:textId="77777777" w:rsidR="005D16F6" w:rsidRPr="002F7B70" w:rsidRDefault="005D16F6" w:rsidP="00A306B3">
            <w:pPr>
              <w:pStyle w:val="TAC"/>
              <w:keepNext w:val="0"/>
              <w:keepLines w:val="0"/>
            </w:pPr>
            <w:r w:rsidRPr="002F7B70">
              <w:t>C</w:t>
            </w:r>
          </w:p>
        </w:tc>
        <w:tc>
          <w:tcPr>
            <w:tcW w:w="3402" w:type="dxa"/>
            <w:vAlign w:val="center"/>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A306B3">
        <w:trPr>
          <w:cantSplit/>
          <w:jc w:val="center"/>
        </w:trPr>
        <w:tc>
          <w:tcPr>
            <w:tcW w:w="562" w:type="dxa"/>
            <w:vAlign w:val="center"/>
          </w:tcPr>
          <w:p w14:paraId="32D716A9" w14:textId="77777777" w:rsidR="005D16F6" w:rsidRPr="002F7B70" w:rsidRDefault="00C46B93" w:rsidP="00EB221D">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69C4C3C" w14:textId="77777777" w:rsidR="005D16F6" w:rsidRPr="002F7B70" w:rsidRDefault="005D16F6" w:rsidP="00A306B3">
            <w:pPr>
              <w:pStyle w:val="TAL"/>
              <w:keepNext w:val="0"/>
              <w:keepLines w:val="0"/>
              <w:jc w:val="center"/>
            </w:pPr>
          </w:p>
        </w:tc>
        <w:tc>
          <w:tcPr>
            <w:tcW w:w="425"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402"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510D9F" w:rsidRPr="002F7B70" w14:paraId="5B28D3F2" w14:textId="77777777" w:rsidTr="007D3042">
        <w:trPr>
          <w:cantSplit/>
          <w:jc w:val="center"/>
          <w:ins w:id="1436" w:author="Dave" w:date="2018-08-28T15:59:00Z"/>
        </w:trPr>
        <w:tc>
          <w:tcPr>
            <w:tcW w:w="562" w:type="dxa"/>
            <w:vAlign w:val="center"/>
          </w:tcPr>
          <w:p w14:paraId="37A36C78" w14:textId="0DA59766" w:rsidR="00510D9F" w:rsidRPr="002F7B70" w:rsidRDefault="00510D9F" w:rsidP="00510D9F">
            <w:pPr>
              <w:pStyle w:val="TAC"/>
              <w:keepNext w:val="0"/>
              <w:keepLines w:val="0"/>
              <w:rPr>
                <w:ins w:id="1437" w:author="Dave" w:date="2018-08-28T15:59:00Z"/>
              </w:rPr>
            </w:pPr>
            <w:ins w:id="1438" w:author="Dave - updates, from v1.3 to v2.0" w:date="2018-10-08T15:39:00Z">
              <w:r w:rsidRPr="002F7B70">
                <w:t>4</w:t>
              </w:r>
            </w:ins>
            <w:ins w:id="1439" w:author="Dave" w:date="2018-08-28T15:59:00Z">
              <w:del w:id="1440" w:author="Dave - updates, from v1.3 to v2.0" w:date="2018-10-08T15:39:00Z">
                <w:r w:rsidDel="00EE729C">
                  <w:delText>nn</w:delText>
                </w:r>
              </w:del>
            </w:ins>
          </w:p>
        </w:tc>
        <w:tc>
          <w:tcPr>
            <w:tcW w:w="2694" w:type="dxa"/>
            <w:vAlign w:val="center"/>
          </w:tcPr>
          <w:p w14:paraId="1384FF01" w14:textId="77777777" w:rsidR="00510D9F" w:rsidRPr="002F7B70" w:rsidRDefault="00510D9F" w:rsidP="00510D9F">
            <w:pPr>
              <w:pStyle w:val="TAC"/>
              <w:keepNext w:val="0"/>
              <w:keepLines w:val="0"/>
              <w:jc w:val="left"/>
              <w:rPr>
                <w:ins w:id="1441" w:author="Dave" w:date="2018-08-28T15:59:00Z"/>
              </w:rPr>
            </w:pPr>
            <w:ins w:id="1442" w:author="Dave" w:date="2018-08-28T15:59:00Z">
              <w:r w:rsidRPr="002F7B70">
                <w:t>5.5.1 Means of operation</w:t>
              </w:r>
            </w:ins>
          </w:p>
        </w:tc>
        <w:tc>
          <w:tcPr>
            <w:tcW w:w="425" w:type="dxa"/>
            <w:vAlign w:val="center"/>
          </w:tcPr>
          <w:p w14:paraId="703780CF" w14:textId="77777777" w:rsidR="00510D9F" w:rsidRPr="002F7B70" w:rsidRDefault="00510D9F" w:rsidP="00510D9F">
            <w:pPr>
              <w:pStyle w:val="TAL"/>
              <w:keepNext w:val="0"/>
              <w:keepLines w:val="0"/>
              <w:jc w:val="center"/>
              <w:rPr>
                <w:ins w:id="1443" w:author="Dave" w:date="2018-08-28T15:59:00Z"/>
              </w:rPr>
            </w:pPr>
          </w:p>
        </w:tc>
        <w:tc>
          <w:tcPr>
            <w:tcW w:w="425" w:type="dxa"/>
            <w:vAlign w:val="center"/>
          </w:tcPr>
          <w:p w14:paraId="1C556EED" w14:textId="77777777" w:rsidR="00510D9F" w:rsidRPr="002F7B70" w:rsidRDefault="00510D9F" w:rsidP="00510D9F">
            <w:pPr>
              <w:pStyle w:val="TAL"/>
              <w:keepNext w:val="0"/>
              <w:keepLines w:val="0"/>
              <w:jc w:val="center"/>
              <w:rPr>
                <w:ins w:id="1444" w:author="Dave" w:date="2018-08-28T15:59:00Z"/>
              </w:rPr>
            </w:pPr>
            <w:ins w:id="1445" w:author="Dave" w:date="2018-08-28T15:59:00Z">
              <w:r w:rsidRPr="002F7B70">
                <w:sym w:font="Wingdings" w:char="F0FC"/>
              </w:r>
            </w:ins>
          </w:p>
        </w:tc>
        <w:tc>
          <w:tcPr>
            <w:tcW w:w="425" w:type="dxa"/>
            <w:vAlign w:val="center"/>
          </w:tcPr>
          <w:p w14:paraId="148D38F7" w14:textId="77777777" w:rsidR="00510D9F" w:rsidRPr="002F7B70" w:rsidRDefault="00510D9F" w:rsidP="00510D9F">
            <w:pPr>
              <w:pStyle w:val="TAL"/>
              <w:keepNext w:val="0"/>
              <w:keepLines w:val="0"/>
              <w:jc w:val="center"/>
              <w:rPr>
                <w:ins w:id="1446" w:author="Dave" w:date="2018-08-28T15:59:00Z"/>
              </w:rPr>
            </w:pPr>
          </w:p>
        </w:tc>
        <w:tc>
          <w:tcPr>
            <w:tcW w:w="426" w:type="dxa"/>
            <w:vAlign w:val="center"/>
          </w:tcPr>
          <w:p w14:paraId="08CF1E6C" w14:textId="77777777" w:rsidR="00510D9F" w:rsidRPr="002F7B70" w:rsidRDefault="00510D9F" w:rsidP="00510D9F">
            <w:pPr>
              <w:pStyle w:val="TAL"/>
              <w:keepNext w:val="0"/>
              <w:keepLines w:val="0"/>
              <w:jc w:val="center"/>
              <w:rPr>
                <w:ins w:id="1447" w:author="Dave" w:date="2018-08-28T15:59:00Z"/>
              </w:rPr>
            </w:pPr>
          </w:p>
        </w:tc>
        <w:tc>
          <w:tcPr>
            <w:tcW w:w="567" w:type="dxa"/>
            <w:vAlign w:val="center"/>
          </w:tcPr>
          <w:p w14:paraId="0CCEBBAD" w14:textId="77777777" w:rsidR="00510D9F" w:rsidRPr="002F7B70" w:rsidRDefault="00510D9F" w:rsidP="00510D9F">
            <w:pPr>
              <w:pStyle w:val="TAC"/>
              <w:keepNext w:val="0"/>
              <w:keepLines w:val="0"/>
              <w:rPr>
                <w:ins w:id="1448" w:author="Dave" w:date="2018-08-28T15:59:00Z"/>
              </w:rPr>
            </w:pPr>
            <w:ins w:id="1449" w:author="Dave" w:date="2018-08-28T15:59:00Z">
              <w:r w:rsidRPr="002F7B70">
                <w:t>C</w:t>
              </w:r>
            </w:ins>
          </w:p>
        </w:tc>
        <w:tc>
          <w:tcPr>
            <w:tcW w:w="3402" w:type="dxa"/>
            <w:vAlign w:val="center"/>
          </w:tcPr>
          <w:p w14:paraId="7202964A" w14:textId="77777777" w:rsidR="00510D9F" w:rsidRPr="002F7B70" w:rsidRDefault="00510D9F" w:rsidP="00510D9F">
            <w:pPr>
              <w:pStyle w:val="TAL"/>
              <w:keepNext w:val="0"/>
              <w:keepLines w:val="0"/>
              <w:rPr>
                <w:ins w:id="1450" w:author="Dave" w:date="2018-08-28T15:59:00Z"/>
              </w:rPr>
            </w:pPr>
            <w:ins w:id="1451" w:author="Dave" w:date="2018-08-28T15:59:00Z">
              <w:r w:rsidRPr="002F7B70">
                <w:t xml:space="preserve">Where </w:t>
              </w:r>
              <w:r w:rsidRPr="00466830">
                <w:t>ICT</w:t>
              </w:r>
              <w:r w:rsidRPr="002F7B70">
                <w:t xml:space="preserve"> has operable parts</w:t>
              </w:r>
            </w:ins>
          </w:p>
        </w:tc>
        <w:tc>
          <w:tcPr>
            <w:tcW w:w="1459" w:type="dxa"/>
            <w:gridSpan w:val="2"/>
            <w:vAlign w:val="center"/>
          </w:tcPr>
          <w:p w14:paraId="684C88CB" w14:textId="77777777" w:rsidR="00510D9F" w:rsidRPr="002F7B70" w:rsidRDefault="00510D9F" w:rsidP="00510D9F">
            <w:pPr>
              <w:pStyle w:val="TAL"/>
              <w:keepNext w:val="0"/>
              <w:keepLines w:val="0"/>
              <w:rPr>
                <w:ins w:id="1452" w:author="Dave" w:date="2018-08-28T15:59:00Z"/>
              </w:rPr>
            </w:pPr>
            <w:ins w:id="1453" w:author="Dave" w:date="2018-08-28T15:59:00Z">
              <w:r w:rsidRPr="002F7B70">
                <w:t>C.5.5.1</w:t>
              </w:r>
            </w:ins>
          </w:p>
        </w:tc>
      </w:tr>
      <w:tr w:rsidR="00510D9F" w:rsidRPr="002F7B70" w14:paraId="263E8F30" w14:textId="77777777" w:rsidTr="00A306B3">
        <w:trPr>
          <w:cantSplit/>
          <w:jc w:val="center"/>
        </w:trPr>
        <w:tc>
          <w:tcPr>
            <w:tcW w:w="562" w:type="dxa"/>
            <w:vAlign w:val="center"/>
          </w:tcPr>
          <w:p w14:paraId="3618014D" w14:textId="3B1E5A7E" w:rsidR="00510D9F" w:rsidRPr="002F7B70" w:rsidRDefault="00510D9F" w:rsidP="00510D9F">
            <w:pPr>
              <w:pStyle w:val="TAC"/>
              <w:keepNext w:val="0"/>
              <w:keepLines w:val="0"/>
            </w:pPr>
            <w:ins w:id="1454" w:author="Dave - updates, from v1.3 to v2.0" w:date="2018-10-08T15:39:00Z">
              <w:r w:rsidRPr="002F7B70">
                <w:t>5</w:t>
              </w:r>
            </w:ins>
            <w:del w:id="1455" w:author="Dave - updates, from v1.3 to v2.0" w:date="2018-10-08T15:39:00Z">
              <w:r w:rsidRPr="002F7B70" w:rsidDel="00EE729C">
                <w:delText>4</w:delText>
              </w:r>
            </w:del>
          </w:p>
        </w:tc>
        <w:tc>
          <w:tcPr>
            <w:tcW w:w="2694" w:type="dxa"/>
            <w:vAlign w:val="center"/>
          </w:tcPr>
          <w:p w14:paraId="51F6C562" w14:textId="7549E92B" w:rsidR="00510D9F" w:rsidRPr="002F7B70" w:rsidRDefault="00510D9F" w:rsidP="00510D9F">
            <w:pPr>
              <w:pStyle w:val="TAC"/>
              <w:keepNext w:val="0"/>
              <w:keepLines w:val="0"/>
              <w:jc w:val="left"/>
            </w:pPr>
            <w:r w:rsidRPr="002F7B70">
              <w:t>5.5.2 Operable parts discernibility</w:t>
            </w:r>
          </w:p>
        </w:tc>
        <w:tc>
          <w:tcPr>
            <w:tcW w:w="425" w:type="dxa"/>
            <w:vAlign w:val="center"/>
          </w:tcPr>
          <w:p w14:paraId="02FF155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0EE2BB8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B409C09" w14:textId="77777777" w:rsidR="00510D9F" w:rsidRPr="002F7B70" w:rsidRDefault="00510D9F" w:rsidP="00510D9F">
            <w:pPr>
              <w:pStyle w:val="TAL"/>
              <w:keepNext w:val="0"/>
              <w:keepLines w:val="0"/>
              <w:jc w:val="center"/>
            </w:pPr>
          </w:p>
        </w:tc>
        <w:tc>
          <w:tcPr>
            <w:tcW w:w="426" w:type="dxa"/>
            <w:vAlign w:val="center"/>
          </w:tcPr>
          <w:p w14:paraId="68AED105" w14:textId="77777777" w:rsidR="00510D9F" w:rsidRPr="002F7B70" w:rsidRDefault="00510D9F" w:rsidP="00510D9F">
            <w:pPr>
              <w:pStyle w:val="TAL"/>
              <w:keepNext w:val="0"/>
              <w:keepLines w:val="0"/>
              <w:jc w:val="center"/>
            </w:pPr>
          </w:p>
        </w:tc>
        <w:tc>
          <w:tcPr>
            <w:tcW w:w="567" w:type="dxa"/>
            <w:vAlign w:val="center"/>
          </w:tcPr>
          <w:p w14:paraId="15959F29" w14:textId="77777777" w:rsidR="00510D9F" w:rsidRPr="002F7B70" w:rsidRDefault="00510D9F" w:rsidP="00510D9F">
            <w:pPr>
              <w:pStyle w:val="TAC"/>
              <w:keepNext w:val="0"/>
              <w:keepLines w:val="0"/>
            </w:pPr>
            <w:r w:rsidRPr="002F7B70">
              <w:t>C</w:t>
            </w:r>
          </w:p>
        </w:tc>
        <w:tc>
          <w:tcPr>
            <w:tcW w:w="3402" w:type="dxa"/>
            <w:vAlign w:val="center"/>
          </w:tcPr>
          <w:p w14:paraId="2807A26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510D9F" w:rsidRPr="002F7B70" w:rsidRDefault="00510D9F" w:rsidP="00510D9F">
            <w:pPr>
              <w:pStyle w:val="TAL"/>
              <w:keepNext w:val="0"/>
              <w:keepLines w:val="0"/>
            </w:pPr>
            <w:r w:rsidRPr="002F7B70">
              <w:t>C.5.5.2</w:t>
            </w:r>
          </w:p>
        </w:tc>
      </w:tr>
      <w:tr w:rsidR="00510D9F" w:rsidRPr="002F7B70" w14:paraId="60BB05C8" w14:textId="77777777" w:rsidTr="00A306B3">
        <w:trPr>
          <w:cantSplit/>
          <w:jc w:val="center"/>
        </w:trPr>
        <w:tc>
          <w:tcPr>
            <w:tcW w:w="562" w:type="dxa"/>
            <w:vAlign w:val="center"/>
          </w:tcPr>
          <w:p w14:paraId="4907EF84" w14:textId="266E9DCB" w:rsidR="00510D9F" w:rsidRPr="002F7B70" w:rsidRDefault="00510D9F" w:rsidP="00510D9F">
            <w:pPr>
              <w:pStyle w:val="TAC"/>
              <w:keepNext w:val="0"/>
              <w:keepLines w:val="0"/>
            </w:pPr>
            <w:ins w:id="1456" w:author="Dave - updates, from v1.3 to v2.0" w:date="2018-10-08T15:39:00Z">
              <w:r w:rsidRPr="002F7B70">
                <w:t>6</w:t>
              </w:r>
            </w:ins>
            <w:del w:id="1457" w:author="Dave - updates, from v1.3 to v2.0" w:date="2018-10-08T15:39:00Z">
              <w:r w:rsidRPr="002F7B70" w:rsidDel="00EE729C">
                <w:delText>5</w:delText>
              </w:r>
            </w:del>
          </w:p>
        </w:tc>
        <w:tc>
          <w:tcPr>
            <w:tcW w:w="2694" w:type="dxa"/>
            <w:vAlign w:val="center"/>
          </w:tcPr>
          <w:p w14:paraId="507C74F1" w14:textId="7D8B0A0D" w:rsidR="00510D9F" w:rsidRPr="002F7B70" w:rsidRDefault="00510D9F" w:rsidP="00510D9F">
            <w:pPr>
              <w:pStyle w:val="TAC"/>
              <w:keepNext w:val="0"/>
              <w:keepLines w:val="0"/>
              <w:jc w:val="left"/>
            </w:pPr>
            <w:r w:rsidRPr="002F7B70">
              <w:t>5.6.1 Tactile or auditory status</w:t>
            </w:r>
          </w:p>
        </w:tc>
        <w:tc>
          <w:tcPr>
            <w:tcW w:w="425" w:type="dxa"/>
            <w:vAlign w:val="center"/>
          </w:tcPr>
          <w:p w14:paraId="519F2129"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0C7F30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1C3BBF8" w14:textId="77777777" w:rsidR="00510D9F" w:rsidRPr="002F7B70" w:rsidRDefault="00510D9F" w:rsidP="00510D9F">
            <w:pPr>
              <w:pStyle w:val="TAL"/>
              <w:keepNext w:val="0"/>
              <w:keepLines w:val="0"/>
              <w:jc w:val="center"/>
            </w:pPr>
          </w:p>
        </w:tc>
        <w:tc>
          <w:tcPr>
            <w:tcW w:w="426" w:type="dxa"/>
            <w:vAlign w:val="center"/>
          </w:tcPr>
          <w:p w14:paraId="7D0F042A" w14:textId="77777777" w:rsidR="00510D9F" w:rsidRPr="002F7B70" w:rsidRDefault="00510D9F" w:rsidP="00510D9F">
            <w:pPr>
              <w:pStyle w:val="TAL"/>
              <w:keepNext w:val="0"/>
              <w:keepLines w:val="0"/>
              <w:jc w:val="center"/>
            </w:pPr>
          </w:p>
        </w:tc>
        <w:tc>
          <w:tcPr>
            <w:tcW w:w="567" w:type="dxa"/>
            <w:vAlign w:val="center"/>
          </w:tcPr>
          <w:p w14:paraId="441FAED3" w14:textId="77777777" w:rsidR="00510D9F" w:rsidRPr="002F7B70" w:rsidRDefault="00510D9F" w:rsidP="00510D9F">
            <w:pPr>
              <w:pStyle w:val="TAC"/>
              <w:keepNext w:val="0"/>
              <w:keepLines w:val="0"/>
            </w:pPr>
            <w:r w:rsidRPr="002F7B70">
              <w:t>C</w:t>
            </w:r>
          </w:p>
        </w:tc>
        <w:tc>
          <w:tcPr>
            <w:tcW w:w="3402" w:type="dxa"/>
            <w:vAlign w:val="center"/>
          </w:tcPr>
          <w:p w14:paraId="0E82C054"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510D9F" w:rsidRPr="002F7B70" w:rsidRDefault="00510D9F" w:rsidP="00510D9F">
            <w:pPr>
              <w:pStyle w:val="TAL"/>
              <w:keepNext w:val="0"/>
              <w:keepLines w:val="0"/>
            </w:pPr>
            <w:r w:rsidRPr="002F7B70">
              <w:t>C.5.6.1</w:t>
            </w:r>
          </w:p>
        </w:tc>
      </w:tr>
      <w:tr w:rsidR="00510D9F" w:rsidRPr="002F7B70" w14:paraId="5F7FCA69" w14:textId="77777777" w:rsidTr="00A306B3">
        <w:trPr>
          <w:cantSplit/>
          <w:jc w:val="center"/>
        </w:trPr>
        <w:tc>
          <w:tcPr>
            <w:tcW w:w="562" w:type="dxa"/>
            <w:vAlign w:val="center"/>
          </w:tcPr>
          <w:p w14:paraId="01D9A453" w14:textId="5CAB46E4" w:rsidR="00510D9F" w:rsidRPr="002F7B70" w:rsidRDefault="00510D9F" w:rsidP="00510D9F">
            <w:pPr>
              <w:pStyle w:val="TAC"/>
              <w:keepNext w:val="0"/>
              <w:keepLines w:val="0"/>
            </w:pPr>
            <w:ins w:id="1458" w:author="Dave - updates, from v1.3 to v2.0" w:date="2018-10-08T15:39:00Z">
              <w:r w:rsidRPr="002F7B70">
                <w:t>7</w:t>
              </w:r>
            </w:ins>
            <w:del w:id="1459" w:author="Dave - updates, from v1.3 to v2.0" w:date="2018-10-08T15:39:00Z">
              <w:r w:rsidRPr="002F7B70" w:rsidDel="00EE729C">
                <w:delText>6</w:delText>
              </w:r>
            </w:del>
          </w:p>
        </w:tc>
        <w:tc>
          <w:tcPr>
            <w:tcW w:w="2694" w:type="dxa"/>
            <w:vAlign w:val="center"/>
          </w:tcPr>
          <w:p w14:paraId="1581AF64" w14:textId="5A0D9273" w:rsidR="00510D9F" w:rsidRPr="002F7B70" w:rsidRDefault="00510D9F" w:rsidP="00510D9F">
            <w:pPr>
              <w:pStyle w:val="TAC"/>
              <w:keepNext w:val="0"/>
              <w:keepLines w:val="0"/>
              <w:jc w:val="left"/>
            </w:pPr>
            <w:r w:rsidRPr="002F7B70">
              <w:t xml:space="preserve">5.6.2 Visual status </w:t>
            </w:r>
          </w:p>
        </w:tc>
        <w:tc>
          <w:tcPr>
            <w:tcW w:w="425" w:type="dxa"/>
            <w:vAlign w:val="center"/>
          </w:tcPr>
          <w:p w14:paraId="2B323B64"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11D2E50"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7869BBD" w14:textId="77777777" w:rsidR="00510D9F" w:rsidRPr="002F7B70" w:rsidRDefault="00510D9F" w:rsidP="00510D9F">
            <w:pPr>
              <w:pStyle w:val="TAL"/>
              <w:keepNext w:val="0"/>
              <w:keepLines w:val="0"/>
              <w:jc w:val="center"/>
            </w:pPr>
          </w:p>
        </w:tc>
        <w:tc>
          <w:tcPr>
            <w:tcW w:w="426" w:type="dxa"/>
            <w:vAlign w:val="center"/>
          </w:tcPr>
          <w:p w14:paraId="221171FC" w14:textId="77777777" w:rsidR="00510D9F" w:rsidRPr="002F7B70" w:rsidRDefault="00510D9F" w:rsidP="00510D9F">
            <w:pPr>
              <w:pStyle w:val="TAL"/>
              <w:keepNext w:val="0"/>
              <w:keepLines w:val="0"/>
              <w:jc w:val="center"/>
            </w:pPr>
          </w:p>
        </w:tc>
        <w:tc>
          <w:tcPr>
            <w:tcW w:w="567" w:type="dxa"/>
            <w:vAlign w:val="center"/>
          </w:tcPr>
          <w:p w14:paraId="124E9F99" w14:textId="77777777" w:rsidR="00510D9F" w:rsidRPr="002F7B70" w:rsidRDefault="00510D9F" w:rsidP="00510D9F">
            <w:pPr>
              <w:pStyle w:val="TAC"/>
              <w:keepNext w:val="0"/>
              <w:keepLines w:val="0"/>
            </w:pPr>
            <w:r w:rsidRPr="002F7B70">
              <w:t>C</w:t>
            </w:r>
          </w:p>
        </w:tc>
        <w:tc>
          <w:tcPr>
            <w:tcW w:w="3402" w:type="dxa"/>
            <w:vAlign w:val="center"/>
          </w:tcPr>
          <w:p w14:paraId="6D4D7C42"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510D9F" w:rsidRPr="002F7B70" w:rsidRDefault="00510D9F" w:rsidP="00510D9F">
            <w:pPr>
              <w:pStyle w:val="TAL"/>
              <w:keepNext w:val="0"/>
              <w:keepLines w:val="0"/>
            </w:pPr>
            <w:r w:rsidRPr="002F7B70">
              <w:t>C.5.6.2</w:t>
            </w:r>
          </w:p>
        </w:tc>
      </w:tr>
      <w:tr w:rsidR="00510D9F" w:rsidRPr="002F7B70" w14:paraId="38B59ECE" w14:textId="77777777" w:rsidTr="00A306B3">
        <w:trPr>
          <w:cantSplit/>
          <w:jc w:val="center"/>
        </w:trPr>
        <w:tc>
          <w:tcPr>
            <w:tcW w:w="562" w:type="dxa"/>
            <w:vAlign w:val="center"/>
          </w:tcPr>
          <w:p w14:paraId="4484F942" w14:textId="67DABAAF" w:rsidR="00510D9F" w:rsidRPr="002F7B70" w:rsidRDefault="00510D9F" w:rsidP="00510D9F">
            <w:pPr>
              <w:pStyle w:val="TAC"/>
              <w:keepNext w:val="0"/>
              <w:keepLines w:val="0"/>
            </w:pPr>
            <w:ins w:id="1460" w:author="Dave - updates, from v1.3 to v2.0" w:date="2018-10-08T15:39:00Z">
              <w:r w:rsidRPr="002F7B70">
                <w:t>8</w:t>
              </w:r>
            </w:ins>
            <w:del w:id="1461" w:author="Dave - updates, from v1.3 to v2.0" w:date="2018-10-08T15:39:00Z">
              <w:r w:rsidRPr="002F7B70" w:rsidDel="00EE729C">
                <w:delText>7</w:delText>
              </w:r>
            </w:del>
          </w:p>
        </w:tc>
        <w:tc>
          <w:tcPr>
            <w:tcW w:w="2694" w:type="dxa"/>
            <w:vAlign w:val="center"/>
          </w:tcPr>
          <w:p w14:paraId="3C5B2E05" w14:textId="1C6BFF92" w:rsidR="00510D9F" w:rsidRPr="002F7B70" w:rsidRDefault="00510D9F" w:rsidP="00510D9F">
            <w:pPr>
              <w:pStyle w:val="TAC"/>
              <w:keepNext w:val="0"/>
              <w:keepLines w:val="0"/>
              <w:jc w:val="left"/>
            </w:pPr>
            <w:r w:rsidRPr="002F7B70">
              <w:t>5.7 Key repeat</w:t>
            </w:r>
          </w:p>
        </w:tc>
        <w:tc>
          <w:tcPr>
            <w:tcW w:w="425" w:type="dxa"/>
            <w:vAlign w:val="center"/>
          </w:tcPr>
          <w:p w14:paraId="110155E1" w14:textId="77777777" w:rsidR="00510D9F" w:rsidRPr="002F7B70" w:rsidRDefault="00510D9F" w:rsidP="00510D9F">
            <w:pPr>
              <w:pStyle w:val="TAL"/>
              <w:keepNext w:val="0"/>
              <w:keepLines w:val="0"/>
              <w:jc w:val="center"/>
            </w:pPr>
          </w:p>
        </w:tc>
        <w:tc>
          <w:tcPr>
            <w:tcW w:w="425" w:type="dxa"/>
            <w:vAlign w:val="center"/>
          </w:tcPr>
          <w:p w14:paraId="7B4846F7"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1ED774B5" w14:textId="77777777" w:rsidR="00510D9F" w:rsidRPr="002F7B70" w:rsidRDefault="00510D9F" w:rsidP="00510D9F">
            <w:pPr>
              <w:pStyle w:val="TAL"/>
              <w:keepNext w:val="0"/>
              <w:keepLines w:val="0"/>
              <w:jc w:val="center"/>
            </w:pPr>
          </w:p>
        </w:tc>
        <w:tc>
          <w:tcPr>
            <w:tcW w:w="426" w:type="dxa"/>
            <w:vAlign w:val="center"/>
          </w:tcPr>
          <w:p w14:paraId="4AA50AB6" w14:textId="77777777" w:rsidR="00510D9F" w:rsidRPr="002F7B70" w:rsidRDefault="00510D9F" w:rsidP="00510D9F">
            <w:pPr>
              <w:pStyle w:val="TAL"/>
              <w:keepNext w:val="0"/>
              <w:keepLines w:val="0"/>
              <w:jc w:val="center"/>
            </w:pPr>
          </w:p>
        </w:tc>
        <w:tc>
          <w:tcPr>
            <w:tcW w:w="567" w:type="dxa"/>
            <w:vAlign w:val="center"/>
          </w:tcPr>
          <w:p w14:paraId="3898C27B" w14:textId="77777777" w:rsidR="00510D9F" w:rsidRPr="002F7B70" w:rsidRDefault="00510D9F" w:rsidP="00510D9F">
            <w:pPr>
              <w:pStyle w:val="TAC"/>
              <w:keepNext w:val="0"/>
              <w:keepLines w:val="0"/>
            </w:pPr>
            <w:r w:rsidRPr="002F7B70">
              <w:t>C</w:t>
            </w:r>
          </w:p>
        </w:tc>
        <w:tc>
          <w:tcPr>
            <w:tcW w:w="3402" w:type="dxa"/>
            <w:vAlign w:val="center"/>
          </w:tcPr>
          <w:p w14:paraId="5769C4C5" w14:textId="77777777" w:rsidR="00510D9F" w:rsidRPr="002F7B70" w:rsidRDefault="00510D9F" w:rsidP="00510D9F">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510D9F" w:rsidRPr="002F7B70" w:rsidRDefault="00510D9F" w:rsidP="00510D9F">
            <w:pPr>
              <w:pStyle w:val="TAL"/>
              <w:keepNext w:val="0"/>
              <w:keepLines w:val="0"/>
            </w:pPr>
            <w:r w:rsidRPr="002F7B70">
              <w:t>C.5.7</w:t>
            </w:r>
          </w:p>
        </w:tc>
      </w:tr>
      <w:tr w:rsidR="00510D9F" w:rsidRPr="002F7B70" w14:paraId="227CE8B8" w14:textId="77777777" w:rsidTr="00A306B3">
        <w:trPr>
          <w:cantSplit/>
          <w:jc w:val="center"/>
        </w:trPr>
        <w:tc>
          <w:tcPr>
            <w:tcW w:w="562" w:type="dxa"/>
            <w:vAlign w:val="center"/>
          </w:tcPr>
          <w:p w14:paraId="2A9A1E4D" w14:textId="13FD44DA" w:rsidR="00510D9F" w:rsidRPr="002F7B70" w:rsidRDefault="00510D9F" w:rsidP="00510D9F">
            <w:pPr>
              <w:pStyle w:val="TAC"/>
              <w:keepNext w:val="0"/>
              <w:keepLines w:val="0"/>
            </w:pPr>
            <w:ins w:id="1462" w:author="Dave - updates, from v1.3 to v2.0" w:date="2018-10-08T15:39:00Z">
              <w:r w:rsidRPr="002F7B70">
                <w:t>9</w:t>
              </w:r>
            </w:ins>
            <w:del w:id="1463" w:author="Dave - updates, from v1.3 to v2.0" w:date="2018-10-08T15:39:00Z">
              <w:r w:rsidRPr="002F7B70" w:rsidDel="00EE729C">
                <w:delText>8</w:delText>
              </w:r>
            </w:del>
          </w:p>
        </w:tc>
        <w:tc>
          <w:tcPr>
            <w:tcW w:w="2694" w:type="dxa"/>
            <w:vAlign w:val="center"/>
          </w:tcPr>
          <w:p w14:paraId="7589452A" w14:textId="6696CA89" w:rsidR="00510D9F" w:rsidRPr="002F7B70" w:rsidRDefault="00510D9F" w:rsidP="00510D9F">
            <w:pPr>
              <w:pStyle w:val="TAC"/>
              <w:keepNext w:val="0"/>
              <w:keepLines w:val="0"/>
              <w:jc w:val="left"/>
            </w:pPr>
            <w:r w:rsidRPr="002F7B70">
              <w:t>5.8 Double-strike key acceptance</w:t>
            </w:r>
          </w:p>
        </w:tc>
        <w:tc>
          <w:tcPr>
            <w:tcW w:w="425" w:type="dxa"/>
            <w:vAlign w:val="center"/>
          </w:tcPr>
          <w:p w14:paraId="2E2F4A41" w14:textId="77777777" w:rsidR="00510D9F" w:rsidRPr="002F7B70" w:rsidRDefault="00510D9F" w:rsidP="00510D9F">
            <w:pPr>
              <w:pStyle w:val="TAL"/>
              <w:keepNext w:val="0"/>
              <w:keepLines w:val="0"/>
              <w:jc w:val="center"/>
            </w:pPr>
          </w:p>
        </w:tc>
        <w:tc>
          <w:tcPr>
            <w:tcW w:w="425" w:type="dxa"/>
            <w:vAlign w:val="center"/>
          </w:tcPr>
          <w:p w14:paraId="67406BF7"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2D7AC018" w14:textId="77777777" w:rsidR="00510D9F" w:rsidRPr="002F7B70" w:rsidRDefault="00510D9F" w:rsidP="00510D9F">
            <w:pPr>
              <w:pStyle w:val="TAL"/>
              <w:keepNext w:val="0"/>
              <w:keepLines w:val="0"/>
              <w:jc w:val="center"/>
            </w:pPr>
          </w:p>
        </w:tc>
        <w:tc>
          <w:tcPr>
            <w:tcW w:w="426" w:type="dxa"/>
            <w:vAlign w:val="center"/>
          </w:tcPr>
          <w:p w14:paraId="592818A2" w14:textId="77777777" w:rsidR="00510D9F" w:rsidRPr="002F7B70" w:rsidRDefault="00510D9F" w:rsidP="00510D9F">
            <w:pPr>
              <w:pStyle w:val="TAL"/>
              <w:keepNext w:val="0"/>
              <w:keepLines w:val="0"/>
              <w:jc w:val="center"/>
            </w:pPr>
          </w:p>
        </w:tc>
        <w:tc>
          <w:tcPr>
            <w:tcW w:w="567" w:type="dxa"/>
            <w:vAlign w:val="center"/>
          </w:tcPr>
          <w:p w14:paraId="7245D65D" w14:textId="77777777" w:rsidR="00510D9F" w:rsidRPr="002F7B70" w:rsidRDefault="00510D9F" w:rsidP="00510D9F">
            <w:pPr>
              <w:pStyle w:val="TAC"/>
              <w:keepNext w:val="0"/>
              <w:keepLines w:val="0"/>
            </w:pPr>
            <w:r w:rsidRPr="002F7B70">
              <w:t>C</w:t>
            </w:r>
          </w:p>
        </w:tc>
        <w:tc>
          <w:tcPr>
            <w:tcW w:w="3402" w:type="dxa"/>
            <w:vAlign w:val="center"/>
          </w:tcPr>
          <w:p w14:paraId="7C3DB3FA" w14:textId="77777777" w:rsidR="00510D9F" w:rsidRPr="002F7B70" w:rsidRDefault="00510D9F" w:rsidP="00510D9F">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510D9F" w:rsidRPr="002F7B70" w:rsidRDefault="00510D9F" w:rsidP="00510D9F">
            <w:pPr>
              <w:pStyle w:val="TAL"/>
              <w:keepNext w:val="0"/>
              <w:keepLines w:val="0"/>
            </w:pPr>
            <w:r w:rsidRPr="002F7B70">
              <w:t>C.5.8</w:t>
            </w:r>
          </w:p>
        </w:tc>
      </w:tr>
      <w:tr w:rsidR="00510D9F" w:rsidRPr="002F7B70" w14:paraId="78FD8D41" w14:textId="77777777" w:rsidTr="00A306B3">
        <w:trPr>
          <w:cantSplit/>
          <w:jc w:val="center"/>
        </w:trPr>
        <w:tc>
          <w:tcPr>
            <w:tcW w:w="562" w:type="dxa"/>
            <w:vAlign w:val="center"/>
          </w:tcPr>
          <w:p w14:paraId="2CF8A387" w14:textId="2067995D" w:rsidR="00510D9F" w:rsidRPr="002F7B70" w:rsidRDefault="00510D9F" w:rsidP="00510D9F">
            <w:pPr>
              <w:pStyle w:val="TAC"/>
              <w:keepNext w:val="0"/>
              <w:keepLines w:val="0"/>
            </w:pPr>
            <w:ins w:id="1464" w:author="Dave - updates, from v1.3 to v2.0" w:date="2018-10-08T15:39:00Z">
              <w:r w:rsidRPr="002F7B70">
                <w:t>10</w:t>
              </w:r>
            </w:ins>
            <w:del w:id="1465" w:author="Dave - updates, from v1.3 to v2.0" w:date="2018-10-08T15:39:00Z">
              <w:r w:rsidRPr="002F7B70" w:rsidDel="00EE729C">
                <w:delText>9</w:delText>
              </w:r>
            </w:del>
          </w:p>
        </w:tc>
        <w:tc>
          <w:tcPr>
            <w:tcW w:w="2694" w:type="dxa"/>
            <w:vAlign w:val="center"/>
          </w:tcPr>
          <w:p w14:paraId="59A62CDC" w14:textId="03B1E100" w:rsidR="00510D9F" w:rsidRPr="002F7B70" w:rsidRDefault="00510D9F" w:rsidP="00510D9F">
            <w:pPr>
              <w:pStyle w:val="TAC"/>
              <w:keepNext w:val="0"/>
              <w:keepLines w:val="0"/>
              <w:jc w:val="left"/>
            </w:pPr>
            <w:r w:rsidRPr="002F7B70">
              <w:t>5.9 Simultaneous user actions</w:t>
            </w:r>
          </w:p>
        </w:tc>
        <w:tc>
          <w:tcPr>
            <w:tcW w:w="425" w:type="dxa"/>
            <w:vAlign w:val="center"/>
          </w:tcPr>
          <w:p w14:paraId="5713E450" w14:textId="77777777" w:rsidR="00510D9F" w:rsidRPr="002F7B70" w:rsidRDefault="00510D9F" w:rsidP="00510D9F">
            <w:pPr>
              <w:pStyle w:val="TAL"/>
              <w:keepNext w:val="0"/>
              <w:keepLines w:val="0"/>
              <w:jc w:val="center"/>
            </w:pPr>
          </w:p>
        </w:tc>
        <w:tc>
          <w:tcPr>
            <w:tcW w:w="425" w:type="dxa"/>
            <w:vAlign w:val="center"/>
          </w:tcPr>
          <w:p w14:paraId="312ABC96"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F919311" w14:textId="77777777" w:rsidR="00510D9F" w:rsidRPr="002F7B70" w:rsidRDefault="00510D9F" w:rsidP="00510D9F">
            <w:pPr>
              <w:pStyle w:val="TAL"/>
              <w:keepNext w:val="0"/>
              <w:keepLines w:val="0"/>
              <w:jc w:val="center"/>
            </w:pPr>
          </w:p>
        </w:tc>
        <w:tc>
          <w:tcPr>
            <w:tcW w:w="426" w:type="dxa"/>
            <w:vAlign w:val="center"/>
          </w:tcPr>
          <w:p w14:paraId="1EC3E572" w14:textId="77777777" w:rsidR="00510D9F" w:rsidRPr="002F7B70" w:rsidRDefault="00510D9F" w:rsidP="00510D9F">
            <w:pPr>
              <w:pStyle w:val="TAL"/>
              <w:keepNext w:val="0"/>
              <w:keepLines w:val="0"/>
              <w:jc w:val="center"/>
            </w:pPr>
          </w:p>
        </w:tc>
        <w:tc>
          <w:tcPr>
            <w:tcW w:w="567" w:type="dxa"/>
            <w:vAlign w:val="center"/>
          </w:tcPr>
          <w:p w14:paraId="5C45F9F7" w14:textId="77777777" w:rsidR="00510D9F" w:rsidRPr="002F7B70" w:rsidRDefault="00510D9F" w:rsidP="00510D9F">
            <w:pPr>
              <w:pStyle w:val="TAC"/>
              <w:keepNext w:val="0"/>
              <w:keepLines w:val="0"/>
            </w:pPr>
            <w:r w:rsidRPr="002F7B70">
              <w:t>C</w:t>
            </w:r>
          </w:p>
        </w:tc>
        <w:tc>
          <w:tcPr>
            <w:tcW w:w="3402" w:type="dxa"/>
            <w:vAlign w:val="center"/>
          </w:tcPr>
          <w:p w14:paraId="03935160" w14:textId="77777777" w:rsidR="00510D9F" w:rsidRPr="002F7B70" w:rsidRDefault="00510D9F" w:rsidP="00510D9F">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510D9F" w:rsidRPr="002F7B70" w:rsidRDefault="00510D9F" w:rsidP="00510D9F">
            <w:pPr>
              <w:pStyle w:val="TAL"/>
              <w:keepNext w:val="0"/>
              <w:keepLines w:val="0"/>
            </w:pPr>
            <w:r w:rsidRPr="002F7B70">
              <w:t>C.5.9</w:t>
            </w:r>
          </w:p>
        </w:tc>
      </w:tr>
      <w:tr w:rsidR="00510D9F" w:rsidRPr="002F7B70" w14:paraId="10B93D02" w14:textId="77777777" w:rsidTr="00A306B3">
        <w:trPr>
          <w:cantSplit/>
          <w:jc w:val="center"/>
        </w:trPr>
        <w:tc>
          <w:tcPr>
            <w:tcW w:w="562" w:type="dxa"/>
            <w:vAlign w:val="center"/>
          </w:tcPr>
          <w:p w14:paraId="3220E535" w14:textId="0036067E" w:rsidR="00510D9F" w:rsidRPr="002F7B70" w:rsidRDefault="00510D9F" w:rsidP="00510D9F">
            <w:pPr>
              <w:pStyle w:val="TAC"/>
              <w:keepNext w:val="0"/>
              <w:keepLines w:val="0"/>
            </w:pPr>
            <w:ins w:id="1466" w:author="Dave - updates, from v1.3 to v2.0" w:date="2018-10-08T15:39:00Z">
              <w:r w:rsidRPr="002F7B70">
                <w:t>11</w:t>
              </w:r>
            </w:ins>
            <w:del w:id="1467" w:author="Dave - updates, from v1.3 to v2.0" w:date="2018-10-08T15:39:00Z">
              <w:r w:rsidRPr="002F7B70" w:rsidDel="00EE729C">
                <w:delText>10</w:delText>
              </w:r>
            </w:del>
          </w:p>
        </w:tc>
        <w:tc>
          <w:tcPr>
            <w:tcW w:w="2694" w:type="dxa"/>
            <w:vAlign w:val="center"/>
          </w:tcPr>
          <w:p w14:paraId="3305FFFE" w14:textId="670CACE8" w:rsidR="00510D9F" w:rsidRPr="002F7B70" w:rsidRDefault="00510D9F" w:rsidP="00510D9F">
            <w:pPr>
              <w:pStyle w:val="TAC"/>
              <w:keepNext w:val="0"/>
              <w:keepLines w:val="0"/>
              <w:jc w:val="left"/>
            </w:pPr>
            <w:r w:rsidRPr="002F7B70">
              <w:t>6.1 Audio bandwidth for speech</w:t>
            </w:r>
          </w:p>
        </w:tc>
        <w:tc>
          <w:tcPr>
            <w:tcW w:w="425" w:type="dxa"/>
            <w:vAlign w:val="center"/>
          </w:tcPr>
          <w:p w14:paraId="083A6FA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4DAB608" w14:textId="77777777" w:rsidR="00510D9F" w:rsidRPr="002F7B70" w:rsidRDefault="00510D9F" w:rsidP="00510D9F">
            <w:pPr>
              <w:pStyle w:val="TAL"/>
              <w:keepNext w:val="0"/>
              <w:keepLines w:val="0"/>
              <w:jc w:val="center"/>
              <w:rPr>
                <w:b/>
              </w:rPr>
            </w:pPr>
          </w:p>
        </w:tc>
        <w:tc>
          <w:tcPr>
            <w:tcW w:w="425" w:type="dxa"/>
            <w:vAlign w:val="center"/>
          </w:tcPr>
          <w:p w14:paraId="1586329E" w14:textId="77777777" w:rsidR="00510D9F" w:rsidRPr="002F7B70" w:rsidRDefault="00510D9F" w:rsidP="00510D9F">
            <w:pPr>
              <w:pStyle w:val="TAL"/>
              <w:keepNext w:val="0"/>
              <w:keepLines w:val="0"/>
              <w:jc w:val="center"/>
              <w:rPr>
                <w:b/>
              </w:rPr>
            </w:pPr>
          </w:p>
        </w:tc>
        <w:tc>
          <w:tcPr>
            <w:tcW w:w="426" w:type="dxa"/>
            <w:vAlign w:val="center"/>
          </w:tcPr>
          <w:p w14:paraId="5850857A" w14:textId="77777777" w:rsidR="00510D9F" w:rsidRPr="002F7B70" w:rsidRDefault="00510D9F" w:rsidP="00510D9F">
            <w:pPr>
              <w:pStyle w:val="TAL"/>
              <w:keepNext w:val="0"/>
              <w:keepLines w:val="0"/>
              <w:jc w:val="center"/>
              <w:rPr>
                <w:b/>
              </w:rPr>
            </w:pPr>
          </w:p>
        </w:tc>
        <w:tc>
          <w:tcPr>
            <w:tcW w:w="567" w:type="dxa"/>
            <w:vAlign w:val="center"/>
          </w:tcPr>
          <w:p w14:paraId="241D8E5C" w14:textId="77777777" w:rsidR="00510D9F" w:rsidRPr="002F7B70" w:rsidRDefault="00510D9F" w:rsidP="00510D9F">
            <w:pPr>
              <w:pStyle w:val="TAC"/>
              <w:keepNext w:val="0"/>
              <w:keepLines w:val="0"/>
            </w:pPr>
            <w:r w:rsidRPr="002F7B70">
              <w:t>C</w:t>
            </w:r>
          </w:p>
        </w:tc>
        <w:tc>
          <w:tcPr>
            <w:tcW w:w="3402" w:type="dxa"/>
            <w:vAlign w:val="center"/>
          </w:tcPr>
          <w:p w14:paraId="1CEB2EA0"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510D9F" w:rsidRPr="002F7B70" w:rsidRDefault="00510D9F" w:rsidP="00510D9F">
            <w:pPr>
              <w:pStyle w:val="TAL"/>
              <w:keepNext w:val="0"/>
              <w:keepLines w:val="0"/>
            </w:pPr>
            <w:r w:rsidRPr="002F7B70">
              <w:t>C.6.1</w:t>
            </w:r>
          </w:p>
        </w:tc>
      </w:tr>
      <w:tr w:rsidR="00510D9F" w:rsidRPr="002F7B70" w14:paraId="14790166" w14:textId="77777777" w:rsidTr="00A306B3">
        <w:trPr>
          <w:cantSplit/>
          <w:jc w:val="center"/>
        </w:trPr>
        <w:tc>
          <w:tcPr>
            <w:tcW w:w="562" w:type="dxa"/>
            <w:vAlign w:val="center"/>
          </w:tcPr>
          <w:p w14:paraId="2D66351E" w14:textId="2D88F449" w:rsidR="00510D9F" w:rsidRPr="002F7B70" w:rsidRDefault="00510D9F" w:rsidP="00510D9F">
            <w:pPr>
              <w:pStyle w:val="TAC"/>
              <w:keepNext w:val="0"/>
              <w:keepLines w:val="0"/>
            </w:pPr>
            <w:ins w:id="1468" w:author="Dave - updates, from v1.3 to v2.0" w:date="2018-10-08T15:39:00Z">
              <w:r w:rsidRPr="002F7B70">
                <w:t>12</w:t>
              </w:r>
            </w:ins>
            <w:del w:id="1469" w:author="Dave - updates, from v1.3 to v2.0" w:date="2018-10-08T15:39:00Z">
              <w:r w:rsidRPr="002F7B70" w:rsidDel="00EE729C">
                <w:delText>11</w:delText>
              </w:r>
            </w:del>
          </w:p>
        </w:tc>
        <w:tc>
          <w:tcPr>
            <w:tcW w:w="2694" w:type="dxa"/>
            <w:vAlign w:val="center"/>
          </w:tcPr>
          <w:p w14:paraId="45108D00" w14:textId="77777777" w:rsidR="00510D9F" w:rsidRPr="002F7B70" w:rsidRDefault="00510D9F" w:rsidP="00510D9F">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26FE0F5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B9E79DA" w14:textId="77777777" w:rsidR="00510D9F" w:rsidRPr="002F7B70" w:rsidRDefault="00510D9F" w:rsidP="00510D9F">
            <w:pPr>
              <w:pStyle w:val="TAL"/>
              <w:keepNext w:val="0"/>
              <w:keepLines w:val="0"/>
              <w:jc w:val="center"/>
              <w:rPr>
                <w:b/>
              </w:rPr>
            </w:pPr>
          </w:p>
        </w:tc>
        <w:tc>
          <w:tcPr>
            <w:tcW w:w="425" w:type="dxa"/>
            <w:vAlign w:val="center"/>
          </w:tcPr>
          <w:p w14:paraId="09B5A1D3" w14:textId="77777777" w:rsidR="00510D9F" w:rsidRPr="002F7B70" w:rsidRDefault="00510D9F" w:rsidP="00510D9F">
            <w:pPr>
              <w:pStyle w:val="TAL"/>
              <w:keepNext w:val="0"/>
              <w:keepLines w:val="0"/>
              <w:jc w:val="center"/>
              <w:rPr>
                <w:b/>
              </w:rPr>
            </w:pPr>
          </w:p>
        </w:tc>
        <w:tc>
          <w:tcPr>
            <w:tcW w:w="426" w:type="dxa"/>
            <w:vAlign w:val="center"/>
          </w:tcPr>
          <w:p w14:paraId="180DD86C" w14:textId="77777777" w:rsidR="00510D9F" w:rsidRPr="002F7B70" w:rsidRDefault="00510D9F" w:rsidP="00510D9F">
            <w:pPr>
              <w:pStyle w:val="TAL"/>
              <w:keepNext w:val="0"/>
              <w:keepLines w:val="0"/>
              <w:jc w:val="center"/>
              <w:rPr>
                <w:b/>
              </w:rPr>
            </w:pPr>
          </w:p>
        </w:tc>
        <w:tc>
          <w:tcPr>
            <w:tcW w:w="567" w:type="dxa"/>
            <w:vAlign w:val="center"/>
          </w:tcPr>
          <w:p w14:paraId="6634669F" w14:textId="77777777" w:rsidR="00510D9F" w:rsidRPr="002F7B70" w:rsidRDefault="00510D9F" w:rsidP="00510D9F">
            <w:pPr>
              <w:pStyle w:val="TAC"/>
              <w:keepNext w:val="0"/>
              <w:keepLines w:val="0"/>
            </w:pPr>
            <w:r w:rsidRPr="002F7B70">
              <w:t>C</w:t>
            </w:r>
          </w:p>
        </w:tc>
        <w:tc>
          <w:tcPr>
            <w:tcW w:w="3402" w:type="dxa"/>
            <w:vAlign w:val="center"/>
          </w:tcPr>
          <w:p w14:paraId="0351D53B" w14:textId="77777777" w:rsidR="00510D9F" w:rsidRPr="002F7B70" w:rsidRDefault="00510D9F" w:rsidP="00510D9F">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5EA868C" w:rsidR="00510D9F" w:rsidRPr="002F7B70" w:rsidRDefault="00510D9F" w:rsidP="00510D9F">
            <w:pPr>
              <w:pStyle w:val="TAL"/>
              <w:keepNext w:val="0"/>
              <w:keepLines w:val="0"/>
            </w:pPr>
            <w:r w:rsidRPr="002F7B70">
              <w:t>C.6.2.1</w:t>
            </w:r>
          </w:p>
        </w:tc>
      </w:tr>
      <w:tr w:rsidR="00510D9F" w:rsidRPr="002F7B70" w14:paraId="30B4B570" w14:textId="77777777" w:rsidTr="00A306B3">
        <w:trPr>
          <w:cantSplit/>
          <w:jc w:val="center"/>
        </w:trPr>
        <w:tc>
          <w:tcPr>
            <w:tcW w:w="562" w:type="dxa"/>
            <w:vAlign w:val="center"/>
          </w:tcPr>
          <w:p w14:paraId="013771F6" w14:textId="61A62544" w:rsidR="00510D9F" w:rsidRPr="002F7B70" w:rsidRDefault="00510D9F" w:rsidP="00510D9F">
            <w:pPr>
              <w:pStyle w:val="TAC"/>
              <w:keepNext w:val="0"/>
              <w:keepLines w:val="0"/>
            </w:pPr>
            <w:ins w:id="1470" w:author="Dave - updates, from v1.3 to v2.0" w:date="2018-10-08T15:39:00Z">
              <w:r w:rsidRPr="002F7B70">
                <w:t>13</w:t>
              </w:r>
            </w:ins>
            <w:del w:id="1471" w:author="Dave - updates, from v1.3 to v2.0" w:date="2018-10-08T15:39:00Z">
              <w:r w:rsidRPr="002F7B70" w:rsidDel="00EE729C">
                <w:delText>12</w:delText>
              </w:r>
            </w:del>
          </w:p>
        </w:tc>
        <w:tc>
          <w:tcPr>
            <w:tcW w:w="2694" w:type="dxa"/>
            <w:vAlign w:val="center"/>
          </w:tcPr>
          <w:p w14:paraId="471B9DEB" w14:textId="77777777" w:rsidR="00510D9F" w:rsidRPr="002F7B70" w:rsidRDefault="00510D9F" w:rsidP="00510D9F">
            <w:pPr>
              <w:pStyle w:val="TAC"/>
              <w:keepNext w:val="0"/>
              <w:keepLines w:val="0"/>
              <w:jc w:val="left"/>
            </w:pPr>
            <w:r w:rsidRPr="002F7B70">
              <w:t>6.2.2 Display of Real-time Text</w:t>
            </w:r>
          </w:p>
        </w:tc>
        <w:tc>
          <w:tcPr>
            <w:tcW w:w="425" w:type="dxa"/>
            <w:vAlign w:val="center"/>
          </w:tcPr>
          <w:p w14:paraId="0986190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87A68D2" w14:textId="77777777" w:rsidR="00510D9F" w:rsidRPr="002F7B70" w:rsidRDefault="00510D9F" w:rsidP="00510D9F">
            <w:pPr>
              <w:pStyle w:val="TAL"/>
              <w:keepNext w:val="0"/>
              <w:keepLines w:val="0"/>
              <w:jc w:val="center"/>
              <w:rPr>
                <w:b/>
              </w:rPr>
            </w:pPr>
          </w:p>
        </w:tc>
        <w:tc>
          <w:tcPr>
            <w:tcW w:w="425" w:type="dxa"/>
            <w:vAlign w:val="center"/>
          </w:tcPr>
          <w:p w14:paraId="0B142D3D" w14:textId="77777777" w:rsidR="00510D9F" w:rsidRPr="002F7B70" w:rsidRDefault="00510D9F" w:rsidP="00510D9F">
            <w:pPr>
              <w:pStyle w:val="TAL"/>
              <w:keepNext w:val="0"/>
              <w:keepLines w:val="0"/>
              <w:jc w:val="center"/>
              <w:rPr>
                <w:b/>
              </w:rPr>
            </w:pPr>
          </w:p>
        </w:tc>
        <w:tc>
          <w:tcPr>
            <w:tcW w:w="426" w:type="dxa"/>
            <w:vAlign w:val="center"/>
          </w:tcPr>
          <w:p w14:paraId="201834D6" w14:textId="77777777" w:rsidR="00510D9F" w:rsidRPr="002F7B70" w:rsidRDefault="00510D9F" w:rsidP="00510D9F">
            <w:pPr>
              <w:pStyle w:val="TAL"/>
              <w:keepNext w:val="0"/>
              <w:keepLines w:val="0"/>
              <w:jc w:val="center"/>
              <w:rPr>
                <w:b/>
              </w:rPr>
            </w:pPr>
          </w:p>
        </w:tc>
        <w:tc>
          <w:tcPr>
            <w:tcW w:w="567" w:type="dxa"/>
            <w:vAlign w:val="center"/>
          </w:tcPr>
          <w:p w14:paraId="5BAFA7A5" w14:textId="77777777" w:rsidR="00510D9F" w:rsidRPr="002F7B70" w:rsidRDefault="00510D9F" w:rsidP="00510D9F">
            <w:pPr>
              <w:pStyle w:val="TAC"/>
              <w:keepNext w:val="0"/>
              <w:keepLines w:val="0"/>
            </w:pPr>
            <w:r w:rsidRPr="002F7B70">
              <w:t>C</w:t>
            </w:r>
          </w:p>
        </w:tc>
        <w:tc>
          <w:tcPr>
            <w:tcW w:w="3402" w:type="dxa"/>
            <w:vAlign w:val="center"/>
          </w:tcPr>
          <w:p w14:paraId="7CBF3DBA"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FB01223" w14:textId="71389295" w:rsidR="00510D9F" w:rsidRPr="002F7B70" w:rsidRDefault="00510D9F" w:rsidP="00510D9F">
            <w:pPr>
              <w:pStyle w:val="TAL"/>
              <w:keepNext w:val="0"/>
              <w:keepLines w:val="0"/>
            </w:pPr>
            <w:r w:rsidRPr="002F7B70">
              <w:t>C.6.2.2</w:t>
            </w:r>
          </w:p>
        </w:tc>
      </w:tr>
      <w:tr w:rsidR="00510D9F" w:rsidRPr="002F7B70" w14:paraId="54B41F85" w14:textId="77777777" w:rsidTr="00A306B3">
        <w:trPr>
          <w:cantSplit/>
          <w:jc w:val="center"/>
        </w:trPr>
        <w:tc>
          <w:tcPr>
            <w:tcW w:w="562" w:type="dxa"/>
            <w:vAlign w:val="center"/>
          </w:tcPr>
          <w:p w14:paraId="1FA152AC" w14:textId="52102382" w:rsidR="00510D9F" w:rsidRPr="002F7B70" w:rsidRDefault="00510D9F" w:rsidP="00510D9F">
            <w:pPr>
              <w:pStyle w:val="TAC"/>
              <w:keepNext w:val="0"/>
              <w:keepLines w:val="0"/>
            </w:pPr>
            <w:ins w:id="1472" w:author="Dave - updates, from v1.3 to v2.0" w:date="2018-10-08T15:39:00Z">
              <w:r w:rsidRPr="002F7B70">
                <w:t>14</w:t>
              </w:r>
            </w:ins>
            <w:del w:id="1473" w:author="Dave - updates, from v1.3 to v2.0" w:date="2018-10-08T15:39:00Z">
              <w:r w:rsidRPr="002F7B70" w:rsidDel="00EE729C">
                <w:delText>13</w:delText>
              </w:r>
            </w:del>
          </w:p>
        </w:tc>
        <w:tc>
          <w:tcPr>
            <w:tcW w:w="2694" w:type="dxa"/>
            <w:vAlign w:val="center"/>
          </w:tcPr>
          <w:p w14:paraId="0AED40D1" w14:textId="77777777" w:rsidR="00510D9F" w:rsidRPr="002F7B70" w:rsidRDefault="00510D9F" w:rsidP="00510D9F">
            <w:pPr>
              <w:pStyle w:val="TAC"/>
              <w:keepNext w:val="0"/>
              <w:keepLines w:val="0"/>
              <w:jc w:val="left"/>
            </w:pPr>
            <w:r w:rsidRPr="002F7B70">
              <w:t xml:space="preserve">6.2.3 Interoperability </w:t>
            </w:r>
          </w:p>
        </w:tc>
        <w:tc>
          <w:tcPr>
            <w:tcW w:w="425" w:type="dxa"/>
            <w:vAlign w:val="center"/>
          </w:tcPr>
          <w:p w14:paraId="4ADC4B7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048279E" w14:textId="77777777" w:rsidR="00510D9F" w:rsidRPr="002F7B70" w:rsidRDefault="00510D9F" w:rsidP="00510D9F">
            <w:pPr>
              <w:pStyle w:val="TAL"/>
              <w:keepNext w:val="0"/>
              <w:keepLines w:val="0"/>
              <w:jc w:val="center"/>
              <w:rPr>
                <w:b/>
              </w:rPr>
            </w:pPr>
          </w:p>
        </w:tc>
        <w:tc>
          <w:tcPr>
            <w:tcW w:w="425" w:type="dxa"/>
            <w:vAlign w:val="center"/>
          </w:tcPr>
          <w:p w14:paraId="6B2496E3" w14:textId="77777777" w:rsidR="00510D9F" w:rsidRPr="002F7B70" w:rsidRDefault="00510D9F" w:rsidP="00510D9F">
            <w:pPr>
              <w:pStyle w:val="TAL"/>
              <w:keepNext w:val="0"/>
              <w:keepLines w:val="0"/>
              <w:jc w:val="center"/>
              <w:rPr>
                <w:b/>
              </w:rPr>
            </w:pPr>
          </w:p>
        </w:tc>
        <w:tc>
          <w:tcPr>
            <w:tcW w:w="426" w:type="dxa"/>
            <w:vAlign w:val="center"/>
          </w:tcPr>
          <w:p w14:paraId="75BD6F09" w14:textId="77777777" w:rsidR="00510D9F" w:rsidRPr="002F7B70" w:rsidRDefault="00510D9F" w:rsidP="00510D9F">
            <w:pPr>
              <w:pStyle w:val="TAL"/>
              <w:keepNext w:val="0"/>
              <w:keepLines w:val="0"/>
              <w:jc w:val="center"/>
              <w:rPr>
                <w:b/>
              </w:rPr>
            </w:pPr>
          </w:p>
        </w:tc>
        <w:tc>
          <w:tcPr>
            <w:tcW w:w="567" w:type="dxa"/>
            <w:vAlign w:val="center"/>
          </w:tcPr>
          <w:p w14:paraId="7F599C22" w14:textId="77777777" w:rsidR="00510D9F" w:rsidRPr="002F7B70" w:rsidRDefault="00510D9F" w:rsidP="00510D9F">
            <w:pPr>
              <w:pStyle w:val="TAC"/>
              <w:keepNext w:val="0"/>
              <w:keepLines w:val="0"/>
            </w:pPr>
            <w:r w:rsidRPr="002F7B70">
              <w:t>C</w:t>
            </w:r>
          </w:p>
        </w:tc>
        <w:tc>
          <w:tcPr>
            <w:tcW w:w="3402" w:type="dxa"/>
            <w:vAlign w:val="center"/>
          </w:tcPr>
          <w:p w14:paraId="2BC7CBE6"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2AE600A9" w14:textId="225C4349" w:rsidR="00510D9F" w:rsidRPr="002F7B70" w:rsidRDefault="00510D9F" w:rsidP="00510D9F">
            <w:pPr>
              <w:pStyle w:val="TAL"/>
              <w:keepNext w:val="0"/>
              <w:keepLines w:val="0"/>
            </w:pPr>
            <w:r w:rsidRPr="002F7B70">
              <w:t>C.6.2.3</w:t>
            </w:r>
          </w:p>
        </w:tc>
      </w:tr>
      <w:tr w:rsidR="00510D9F" w:rsidRPr="002F7B70" w14:paraId="258106C1" w14:textId="77777777" w:rsidTr="00A306B3">
        <w:trPr>
          <w:cantSplit/>
          <w:jc w:val="center"/>
        </w:trPr>
        <w:tc>
          <w:tcPr>
            <w:tcW w:w="562" w:type="dxa"/>
            <w:vAlign w:val="center"/>
          </w:tcPr>
          <w:p w14:paraId="1D2A2023" w14:textId="366D8B2E" w:rsidR="00510D9F" w:rsidRPr="002F7B70" w:rsidRDefault="00510D9F" w:rsidP="00510D9F">
            <w:pPr>
              <w:pStyle w:val="TAC"/>
              <w:keepNext w:val="0"/>
              <w:keepLines w:val="0"/>
            </w:pPr>
            <w:ins w:id="1474" w:author="Dave - updates, from v1.3 to v2.0" w:date="2018-10-08T15:39:00Z">
              <w:r w:rsidRPr="002F7B70">
                <w:t>15</w:t>
              </w:r>
            </w:ins>
            <w:del w:id="1475" w:author="Dave - updates, from v1.3 to v2.0" w:date="2018-10-08T15:39:00Z">
              <w:r w:rsidRPr="002F7B70" w:rsidDel="00EE729C">
                <w:delText>14</w:delText>
              </w:r>
            </w:del>
          </w:p>
        </w:tc>
        <w:tc>
          <w:tcPr>
            <w:tcW w:w="2694" w:type="dxa"/>
            <w:vAlign w:val="center"/>
          </w:tcPr>
          <w:p w14:paraId="741FAAFD" w14:textId="77777777" w:rsidR="00510D9F" w:rsidRPr="002F7B70" w:rsidRDefault="00510D9F" w:rsidP="00510D9F">
            <w:pPr>
              <w:pStyle w:val="TAC"/>
              <w:keepNext w:val="0"/>
              <w:keepLines w:val="0"/>
              <w:jc w:val="left"/>
            </w:pPr>
            <w:r w:rsidRPr="002F7B70">
              <w:t>6.2.4 Real-time text responsiveness</w:t>
            </w:r>
          </w:p>
        </w:tc>
        <w:tc>
          <w:tcPr>
            <w:tcW w:w="425" w:type="dxa"/>
            <w:vAlign w:val="center"/>
          </w:tcPr>
          <w:p w14:paraId="7DEFA8A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E266C3A" w14:textId="77777777" w:rsidR="00510D9F" w:rsidRPr="002F7B70" w:rsidRDefault="00510D9F" w:rsidP="00510D9F">
            <w:pPr>
              <w:pStyle w:val="TAL"/>
              <w:keepNext w:val="0"/>
              <w:keepLines w:val="0"/>
              <w:jc w:val="center"/>
            </w:pPr>
          </w:p>
        </w:tc>
        <w:tc>
          <w:tcPr>
            <w:tcW w:w="425" w:type="dxa"/>
            <w:vAlign w:val="center"/>
          </w:tcPr>
          <w:p w14:paraId="5312F19E" w14:textId="77777777" w:rsidR="00510D9F" w:rsidRPr="002F7B70" w:rsidRDefault="00510D9F" w:rsidP="00510D9F">
            <w:pPr>
              <w:pStyle w:val="TAL"/>
              <w:keepNext w:val="0"/>
              <w:keepLines w:val="0"/>
              <w:jc w:val="center"/>
              <w:rPr>
                <w:b/>
              </w:rPr>
            </w:pPr>
          </w:p>
        </w:tc>
        <w:tc>
          <w:tcPr>
            <w:tcW w:w="426" w:type="dxa"/>
            <w:vAlign w:val="center"/>
          </w:tcPr>
          <w:p w14:paraId="18CC20AE" w14:textId="77777777" w:rsidR="00510D9F" w:rsidRPr="002F7B70" w:rsidRDefault="00510D9F" w:rsidP="00510D9F">
            <w:pPr>
              <w:pStyle w:val="TAL"/>
              <w:keepNext w:val="0"/>
              <w:keepLines w:val="0"/>
              <w:jc w:val="center"/>
              <w:rPr>
                <w:b/>
              </w:rPr>
            </w:pPr>
          </w:p>
        </w:tc>
        <w:tc>
          <w:tcPr>
            <w:tcW w:w="567" w:type="dxa"/>
            <w:vAlign w:val="center"/>
          </w:tcPr>
          <w:p w14:paraId="6A0E645D" w14:textId="77777777" w:rsidR="00510D9F" w:rsidRPr="002F7B70" w:rsidRDefault="00510D9F" w:rsidP="00510D9F">
            <w:pPr>
              <w:pStyle w:val="TAC"/>
              <w:keepNext w:val="0"/>
              <w:keepLines w:val="0"/>
            </w:pPr>
            <w:r w:rsidRPr="002F7B70">
              <w:t>C</w:t>
            </w:r>
          </w:p>
        </w:tc>
        <w:tc>
          <w:tcPr>
            <w:tcW w:w="3402" w:type="dxa"/>
            <w:vAlign w:val="center"/>
          </w:tcPr>
          <w:p w14:paraId="452D239E" w14:textId="77777777" w:rsidR="00510D9F" w:rsidRPr="002F7B70" w:rsidRDefault="00510D9F" w:rsidP="00510D9F">
            <w:pPr>
              <w:pStyle w:val="TAL"/>
              <w:keepNext w:val="0"/>
              <w:keepLines w:val="0"/>
              <w:tabs>
                <w:tab w:val="left" w:pos="684"/>
              </w:tabs>
            </w:pPr>
            <w:r w:rsidRPr="002F7B70">
              <w:t xml:space="preserve">Where </w:t>
            </w:r>
            <w:r w:rsidRPr="00466830">
              <w:t>ICT</w:t>
            </w:r>
            <w:r w:rsidRPr="002F7B70">
              <w:t xml:space="preserve"> provides two-way voice communication</w:t>
            </w:r>
          </w:p>
        </w:tc>
        <w:tc>
          <w:tcPr>
            <w:tcW w:w="1459" w:type="dxa"/>
            <w:gridSpan w:val="2"/>
            <w:vAlign w:val="center"/>
          </w:tcPr>
          <w:p w14:paraId="6FBC4A73" w14:textId="488E0363" w:rsidR="00510D9F" w:rsidRPr="002F7B70" w:rsidRDefault="00510D9F" w:rsidP="00510D9F">
            <w:pPr>
              <w:pStyle w:val="TAL"/>
              <w:keepNext w:val="0"/>
              <w:keepLines w:val="0"/>
            </w:pPr>
            <w:r w:rsidRPr="002F7B70">
              <w:t>C.6.2.4</w:t>
            </w:r>
          </w:p>
        </w:tc>
      </w:tr>
      <w:tr w:rsidR="00510D9F" w:rsidRPr="002F7B70" w14:paraId="3A64B3E0" w14:textId="77777777" w:rsidTr="00A306B3">
        <w:trPr>
          <w:cantSplit/>
          <w:jc w:val="center"/>
        </w:trPr>
        <w:tc>
          <w:tcPr>
            <w:tcW w:w="562" w:type="dxa"/>
            <w:vAlign w:val="center"/>
          </w:tcPr>
          <w:p w14:paraId="61ECE005" w14:textId="2C96C4C3" w:rsidR="00510D9F" w:rsidRPr="002F7B70" w:rsidRDefault="00510D9F" w:rsidP="00510D9F">
            <w:pPr>
              <w:pStyle w:val="TAC"/>
              <w:keepNext w:val="0"/>
              <w:keepLines w:val="0"/>
            </w:pPr>
            <w:ins w:id="1476" w:author="Dave - updates, from v1.3 to v2.0" w:date="2018-10-08T15:39:00Z">
              <w:r w:rsidRPr="002F7B70">
                <w:t>16</w:t>
              </w:r>
            </w:ins>
            <w:del w:id="1477" w:author="Dave - updates, from v1.3 to v2.0" w:date="2018-10-08T15:39:00Z">
              <w:r w:rsidRPr="002F7B70" w:rsidDel="00EE729C">
                <w:delText>15</w:delText>
              </w:r>
            </w:del>
          </w:p>
        </w:tc>
        <w:tc>
          <w:tcPr>
            <w:tcW w:w="2694" w:type="dxa"/>
            <w:vAlign w:val="center"/>
          </w:tcPr>
          <w:p w14:paraId="575B0BB6" w14:textId="2A75273D" w:rsidR="00510D9F" w:rsidRPr="002F7B70" w:rsidRDefault="00510D9F" w:rsidP="00510D9F">
            <w:pPr>
              <w:pStyle w:val="TAC"/>
              <w:keepNext w:val="0"/>
              <w:keepLines w:val="0"/>
              <w:jc w:val="left"/>
            </w:pPr>
            <w:r w:rsidRPr="002F7B70">
              <w:t>6.3 Caller ID</w:t>
            </w:r>
          </w:p>
        </w:tc>
        <w:tc>
          <w:tcPr>
            <w:tcW w:w="425" w:type="dxa"/>
            <w:vAlign w:val="center"/>
          </w:tcPr>
          <w:p w14:paraId="5ADD348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335496D"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E4EDCBF"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27778DC"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0C6451DD" w14:textId="77777777" w:rsidR="00510D9F" w:rsidRPr="002F7B70" w:rsidRDefault="00510D9F" w:rsidP="00510D9F">
            <w:pPr>
              <w:pStyle w:val="TAC"/>
              <w:keepNext w:val="0"/>
              <w:keepLines w:val="0"/>
            </w:pPr>
            <w:r w:rsidRPr="002F7B70">
              <w:t>C</w:t>
            </w:r>
          </w:p>
        </w:tc>
        <w:tc>
          <w:tcPr>
            <w:tcW w:w="3402" w:type="dxa"/>
            <w:vAlign w:val="center"/>
          </w:tcPr>
          <w:p w14:paraId="7FA538C3"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07F9ADD" w14:textId="0B24CBD4" w:rsidR="00510D9F" w:rsidRPr="002F7B70" w:rsidRDefault="00510D9F" w:rsidP="00510D9F">
            <w:pPr>
              <w:pStyle w:val="TAL"/>
              <w:keepNext w:val="0"/>
              <w:keepLines w:val="0"/>
            </w:pPr>
            <w:r w:rsidRPr="002F7B70">
              <w:t>C.6.3</w:t>
            </w:r>
          </w:p>
        </w:tc>
      </w:tr>
      <w:tr w:rsidR="00510D9F" w:rsidRPr="002F7B70" w14:paraId="6E052CE2" w14:textId="77777777" w:rsidTr="00A306B3">
        <w:trPr>
          <w:cantSplit/>
          <w:jc w:val="center"/>
        </w:trPr>
        <w:tc>
          <w:tcPr>
            <w:tcW w:w="562" w:type="dxa"/>
            <w:vAlign w:val="center"/>
          </w:tcPr>
          <w:p w14:paraId="44557CEE" w14:textId="44CD9748" w:rsidR="00510D9F" w:rsidRPr="002F7B70" w:rsidRDefault="00510D9F" w:rsidP="00510D9F">
            <w:pPr>
              <w:pStyle w:val="TAC"/>
              <w:keepNext w:val="0"/>
              <w:keepLines w:val="0"/>
            </w:pPr>
            <w:ins w:id="1478" w:author="Dave - updates, from v1.3 to v2.0" w:date="2018-10-08T15:39:00Z">
              <w:r w:rsidRPr="002F7B70">
                <w:t>17</w:t>
              </w:r>
            </w:ins>
            <w:del w:id="1479" w:author="Dave - updates, from v1.3 to v2.0" w:date="2018-10-08T15:39:00Z">
              <w:r w:rsidRPr="002F7B70" w:rsidDel="00EE729C">
                <w:delText>16</w:delText>
              </w:r>
            </w:del>
          </w:p>
        </w:tc>
        <w:tc>
          <w:tcPr>
            <w:tcW w:w="2694" w:type="dxa"/>
            <w:vAlign w:val="center"/>
          </w:tcPr>
          <w:p w14:paraId="1EA692A0" w14:textId="55B83E30" w:rsidR="00510D9F" w:rsidRPr="002F7B70" w:rsidRDefault="00510D9F" w:rsidP="00510D9F">
            <w:pPr>
              <w:pStyle w:val="TAC"/>
              <w:keepNext w:val="0"/>
              <w:keepLines w:val="0"/>
              <w:jc w:val="left"/>
            </w:pPr>
            <w:r w:rsidRPr="002F7B70">
              <w:t>6.5.2 Resolution item a)</w:t>
            </w:r>
          </w:p>
        </w:tc>
        <w:tc>
          <w:tcPr>
            <w:tcW w:w="425" w:type="dxa"/>
            <w:vAlign w:val="center"/>
          </w:tcPr>
          <w:p w14:paraId="7753C7A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41E84F1" w14:textId="77777777" w:rsidR="00510D9F" w:rsidRPr="002F7B70" w:rsidRDefault="00510D9F" w:rsidP="00510D9F">
            <w:pPr>
              <w:pStyle w:val="TAL"/>
              <w:keepNext w:val="0"/>
              <w:keepLines w:val="0"/>
              <w:jc w:val="center"/>
            </w:pPr>
          </w:p>
        </w:tc>
        <w:tc>
          <w:tcPr>
            <w:tcW w:w="425" w:type="dxa"/>
            <w:vAlign w:val="center"/>
          </w:tcPr>
          <w:p w14:paraId="01DEEB6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FF92D00" w14:textId="77777777" w:rsidR="00510D9F" w:rsidRPr="002F7B70" w:rsidRDefault="00510D9F" w:rsidP="00510D9F">
            <w:pPr>
              <w:pStyle w:val="TAL"/>
              <w:keepNext w:val="0"/>
              <w:keepLines w:val="0"/>
              <w:jc w:val="center"/>
              <w:rPr>
                <w:b/>
              </w:rPr>
            </w:pPr>
          </w:p>
        </w:tc>
        <w:tc>
          <w:tcPr>
            <w:tcW w:w="567" w:type="dxa"/>
            <w:vAlign w:val="center"/>
          </w:tcPr>
          <w:p w14:paraId="75403264" w14:textId="77777777" w:rsidR="00510D9F" w:rsidRPr="002F7B70" w:rsidRDefault="00510D9F" w:rsidP="00510D9F">
            <w:pPr>
              <w:pStyle w:val="TAC"/>
              <w:keepNext w:val="0"/>
              <w:keepLines w:val="0"/>
            </w:pPr>
            <w:r w:rsidRPr="002F7B70">
              <w:t>C</w:t>
            </w:r>
          </w:p>
        </w:tc>
        <w:tc>
          <w:tcPr>
            <w:tcW w:w="3402" w:type="dxa"/>
            <w:vAlign w:val="center"/>
          </w:tcPr>
          <w:p w14:paraId="3ADA0B8F"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59FA2FB6" w14:textId="1DAC35D8" w:rsidR="00510D9F" w:rsidRPr="002F7B70" w:rsidRDefault="00510D9F" w:rsidP="00510D9F">
            <w:pPr>
              <w:pStyle w:val="TAL"/>
              <w:keepNext w:val="0"/>
              <w:keepLines w:val="0"/>
            </w:pPr>
            <w:r w:rsidRPr="002F7B70">
              <w:t>C.6.5.2</w:t>
            </w:r>
          </w:p>
        </w:tc>
      </w:tr>
      <w:tr w:rsidR="00510D9F" w:rsidRPr="002F7B70" w14:paraId="3EFEC9D4" w14:textId="77777777" w:rsidTr="00A306B3">
        <w:trPr>
          <w:cantSplit/>
          <w:jc w:val="center"/>
        </w:trPr>
        <w:tc>
          <w:tcPr>
            <w:tcW w:w="562" w:type="dxa"/>
            <w:vAlign w:val="center"/>
          </w:tcPr>
          <w:p w14:paraId="5797DD26" w14:textId="69D0E61A" w:rsidR="00510D9F" w:rsidRPr="002F7B70" w:rsidRDefault="00510D9F" w:rsidP="00510D9F">
            <w:pPr>
              <w:pStyle w:val="TAC"/>
              <w:keepNext w:val="0"/>
              <w:keepLines w:val="0"/>
            </w:pPr>
            <w:ins w:id="1480" w:author="Dave - updates, from v1.3 to v2.0" w:date="2018-10-08T15:39:00Z">
              <w:r w:rsidRPr="002F7B70">
                <w:t>18</w:t>
              </w:r>
            </w:ins>
            <w:del w:id="1481" w:author="Dave - updates, from v1.3 to v2.0" w:date="2018-10-08T15:39:00Z">
              <w:r w:rsidRPr="002F7B70" w:rsidDel="00EE729C">
                <w:delText>17</w:delText>
              </w:r>
            </w:del>
          </w:p>
        </w:tc>
        <w:tc>
          <w:tcPr>
            <w:tcW w:w="2694" w:type="dxa"/>
            <w:vAlign w:val="center"/>
          </w:tcPr>
          <w:p w14:paraId="780BEF2A" w14:textId="18368D4F" w:rsidR="00510D9F" w:rsidRPr="002F7B70" w:rsidRDefault="00510D9F" w:rsidP="00510D9F">
            <w:pPr>
              <w:pStyle w:val="TAC"/>
              <w:keepNext w:val="0"/>
              <w:keepLines w:val="0"/>
              <w:jc w:val="left"/>
            </w:pPr>
            <w:r w:rsidRPr="002F7B70">
              <w:t>6.5.3 Frame rate item a)</w:t>
            </w:r>
          </w:p>
        </w:tc>
        <w:tc>
          <w:tcPr>
            <w:tcW w:w="425" w:type="dxa"/>
            <w:vAlign w:val="center"/>
          </w:tcPr>
          <w:p w14:paraId="7CE321D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095C0B8" w14:textId="77777777" w:rsidR="00510D9F" w:rsidRPr="002F7B70" w:rsidRDefault="00510D9F" w:rsidP="00510D9F">
            <w:pPr>
              <w:pStyle w:val="TAL"/>
              <w:keepNext w:val="0"/>
              <w:keepLines w:val="0"/>
              <w:jc w:val="center"/>
            </w:pPr>
          </w:p>
        </w:tc>
        <w:tc>
          <w:tcPr>
            <w:tcW w:w="425" w:type="dxa"/>
            <w:vAlign w:val="center"/>
          </w:tcPr>
          <w:p w14:paraId="7C0F32A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E17FCE6" w14:textId="77777777" w:rsidR="00510D9F" w:rsidRPr="002F7B70" w:rsidRDefault="00510D9F" w:rsidP="00510D9F">
            <w:pPr>
              <w:pStyle w:val="TAL"/>
              <w:keepNext w:val="0"/>
              <w:keepLines w:val="0"/>
              <w:jc w:val="center"/>
              <w:rPr>
                <w:b/>
              </w:rPr>
            </w:pPr>
          </w:p>
        </w:tc>
        <w:tc>
          <w:tcPr>
            <w:tcW w:w="567" w:type="dxa"/>
            <w:vAlign w:val="center"/>
          </w:tcPr>
          <w:p w14:paraId="294DECAE" w14:textId="77777777" w:rsidR="00510D9F" w:rsidRPr="002F7B70" w:rsidRDefault="00510D9F" w:rsidP="00510D9F">
            <w:pPr>
              <w:pStyle w:val="TAC"/>
              <w:keepNext w:val="0"/>
              <w:keepLines w:val="0"/>
            </w:pPr>
            <w:r w:rsidRPr="002F7B70">
              <w:t>C</w:t>
            </w:r>
          </w:p>
        </w:tc>
        <w:tc>
          <w:tcPr>
            <w:tcW w:w="3402" w:type="dxa"/>
            <w:vAlign w:val="center"/>
          </w:tcPr>
          <w:p w14:paraId="2D7DA30F"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7E533BE" w14:textId="729A714A" w:rsidR="00510D9F" w:rsidRPr="002F7B70" w:rsidRDefault="00510D9F" w:rsidP="00510D9F">
            <w:pPr>
              <w:pStyle w:val="TAL"/>
              <w:keepNext w:val="0"/>
              <w:keepLines w:val="0"/>
            </w:pPr>
            <w:r w:rsidRPr="002F7B70">
              <w:t>C.6.5.3</w:t>
            </w:r>
          </w:p>
        </w:tc>
      </w:tr>
      <w:tr w:rsidR="00510D9F" w:rsidRPr="002F7B70" w14:paraId="6BB40299" w14:textId="77777777" w:rsidTr="00A306B3">
        <w:trPr>
          <w:cantSplit/>
          <w:jc w:val="center"/>
        </w:trPr>
        <w:tc>
          <w:tcPr>
            <w:tcW w:w="562" w:type="dxa"/>
            <w:vAlign w:val="center"/>
          </w:tcPr>
          <w:p w14:paraId="4F91A0A2" w14:textId="59AF4945" w:rsidR="00510D9F" w:rsidRPr="002F7B70" w:rsidRDefault="00510D9F" w:rsidP="00510D9F">
            <w:pPr>
              <w:pStyle w:val="TAC"/>
              <w:keepNext w:val="0"/>
              <w:keepLines w:val="0"/>
            </w:pPr>
            <w:ins w:id="1482" w:author="Dave - updates, from v1.3 to v2.0" w:date="2018-10-08T15:39:00Z">
              <w:r w:rsidRPr="002F7B70">
                <w:t>19</w:t>
              </w:r>
            </w:ins>
            <w:del w:id="1483" w:author="Dave - updates, from v1.3 to v2.0" w:date="2018-10-08T15:39:00Z">
              <w:r w:rsidRPr="002F7B70" w:rsidDel="00EE729C">
                <w:delText>18</w:delText>
              </w:r>
            </w:del>
          </w:p>
        </w:tc>
        <w:tc>
          <w:tcPr>
            <w:tcW w:w="2694" w:type="dxa"/>
            <w:vAlign w:val="center"/>
          </w:tcPr>
          <w:p w14:paraId="20CC3FCB" w14:textId="77777777" w:rsidR="00510D9F" w:rsidRPr="002F7B70" w:rsidRDefault="00510D9F" w:rsidP="00510D9F">
            <w:pPr>
              <w:pStyle w:val="TAC"/>
              <w:keepNext w:val="0"/>
              <w:keepLines w:val="0"/>
              <w:jc w:val="left"/>
            </w:pPr>
            <w:r w:rsidRPr="002F7B70">
              <w:t>7.1.1 Captioning playback</w:t>
            </w:r>
          </w:p>
        </w:tc>
        <w:tc>
          <w:tcPr>
            <w:tcW w:w="425" w:type="dxa"/>
            <w:vAlign w:val="center"/>
          </w:tcPr>
          <w:p w14:paraId="56B8198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FB80E28" w14:textId="77777777" w:rsidR="00510D9F" w:rsidRPr="002F7B70" w:rsidRDefault="00510D9F" w:rsidP="00510D9F">
            <w:pPr>
              <w:pStyle w:val="TAL"/>
              <w:keepNext w:val="0"/>
              <w:keepLines w:val="0"/>
              <w:jc w:val="center"/>
            </w:pPr>
          </w:p>
        </w:tc>
        <w:tc>
          <w:tcPr>
            <w:tcW w:w="425" w:type="dxa"/>
            <w:vAlign w:val="center"/>
          </w:tcPr>
          <w:p w14:paraId="030404A1" w14:textId="77777777" w:rsidR="00510D9F" w:rsidRPr="002F7B70" w:rsidRDefault="00510D9F" w:rsidP="00510D9F">
            <w:pPr>
              <w:pStyle w:val="TAL"/>
              <w:keepNext w:val="0"/>
              <w:keepLines w:val="0"/>
              <w:jc w:val="center"/>
              <w:rPr>
                <w:b/>
              </w:rPr>
            </w:pPr>
          </w:p>
        </w:tc>
        <w:tc>
          <w:tcPr>
            <w:tcW w:w="426" w:type="dxa"/>
            <w:vAlign w:val="center"/>
          </w:tcPr>
          <w:p w14:paraId="4C323DC6" w14:textId="77777777" w:rsidR="00510D9F" w:rsidRPr="002F7B70" w:rsidRDefault="00510D9F" w:rsidP="00510D9F">
            <w:pPr>
              <w:pStyle w:val="TAL"/>
              <w:keepNext w:val="0"/>
              <w:keepLines w:val="0"/>
              <w:jc w:val="center"/>
              <w:rPr>
                <w:b/>
              </w:rPr>
            </w:pPr>
          </w:p>
        </w:tc>
        <w:tc>
          <w:tcPr>
            <w:tcW w:w="567" w:type="dxa"/>
            <w:vAlign w:val="center"/>
          </w:tcPr>
          <w:p w14:paraId="3E78B1FE" w14:textId="77777777" w:rsidR="00510D9F" w:rsidRPr="002F7B70" w:rsidRDefault="00510D9F" w:rsidP="00510D9F">
            <w:pPr>
              <w:pStyle w:val="TAC"/>
              <w:keepNext w:val="0"/>
              <w:keepLines w:val="0"/>
            </w:pPr>
            <w:r w:rsidRPr="002F7B70">
              <w:t>C</w:t>
            </w:r>
          </w:p>
        </w:tc>
        <w:tc>
          <w:tcPr>
            <w:tcW w:w="3402" w:type="dxa"/>
            <w:vAlign w:val="center"/>
          </w:tcPr>
          <w:p w14:paraId="37513EAE"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510D9F" w:rsidRPr="002F7B70" w:rsidRDefault="00510D9F" w:rsidP="00510D9F">
            <w:pPr>
              <w:pStyle w:val="TAL"/>
              <w:keepNext w:val="0"/>
              <w:keepLines w:val="0"/>
            </w:pPr>
            <w:r w:rsidRPr="002F7B70">
              <w:t>C.7.1.1</w:t>
            </w:r>
          </w:p>
        </w:tc>
      </w:tr>
      <w:tr w:rsidR="00510D9F" w:rsidRPr="002F7B70" w14:paraId="004BC787" w14:textId="77777777" w:rsidTr="00A306B3">
        <w:trPr>
          <w:cantSplit/>
          <w:jc w:val="center"/>
        </w:trPr>
        <w:tc>
          <w:tcPr>
            <w:tcW w:w="562" w:type="dxa"/>
            <w:vAlign w:val="center"/>
          </w:tcPr>
          <w:p w14:paraId="73D49BA5" w14:textId="3143B44C" w:rsidR="00510D9F" w:rsidRPr="002F7B70" w:rsidRDefault="00510D9F" w:rsidP="00510D9F">
            <w:pPr>
              <w:pStyle w:val="TAC"/>
              <w:keepNext w:val="0"/>
              <w:keepLines w:val="0"/>
            </w:pPr>
            <w:ins w:id="1484" w:author="Dave - updates, from v1.3 to v2.0" w:date="2018-10-08T15:39:00Z">
              <w:r w:rsidRPr="002F7B70">
                <w:t>20</w:t>
              </w:r>
            </w:ins>
            <w:del w:id="1485" w:author="Dave - updates, from v1.3 to v2.0" w:date="2018-10-08T15:39:00Z">
              <w:r w:rsidRPr="002F7B70" w:rsidDel="00EE729C">
                <w:delText>19</w:delText>
              </w:r>
            </w:del>
          </w:p>
        </w:tc>
        <w:tc>
          <w:tcPr>
            <w:tcW w:w="2694" w:type="dxa"/>
            <w:vAlign w:val="center"/>
          </w:tcPr>
          <w:p w14:paraId="3E63F0B8" w14:textId="77777777" w:rsidR="00510D9F" w:rsidRPr="002F7B70" w:rsidRDefault="00510D9F" w:rsidP="00510D9F">
            <w:pPr>
              <w:pStyle w:val="TAC"/>
              <w:keepNext w:val="0"/>
              <w:keepLines w:val="0"/>
              <w:jc w:val="left"/>
            </w:pPr>
            <w:r w:rsidRPr="002F7B70">
              <w:t>7.1.2 Captioning synchronization</w:t>
            </w:r>
          </w:p>
        </w:tc>
        <w:tc>
          <w:tcPr>
            <w:tcW w:w="425" w:type="dxa"/>
            <w:vAlign w:val="center"/>
          </w:tcPr>
          <w:p w14:paraId="1B168C5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B131370" w14:textId="77777777" w:rsidR="00510D9F" w:rsidRPr="002F7B70" w:rsidRDefault="00510D9F" w:rsidP="00510D9F">
            <w:pPr>
              <w:pStyle w:val="TAL"/>
              <w:keepNext w:val="0"/>
              <w:keepLines w:val="0"/>
              <w:jc w:val="center"/>
            </w:pPr>
          </w:p>
        </w:tc>
        <w:tc>
          <w:tcPr>
            <w:tcW w:w="425" w:type="dxa"/>
            <w:vAlign w:val="center"/>
          </w:tcPr>
          <w:p w14:paraId="35DD991D" w14:textId="77777777" w:rsidR="00510D9F" w:rsidRPr="002F7B70" w:rsidRDefault="00510D9F" w:rsidP="00510D9F">
            <w:pPr>
              <w:pStyle w:val="TAL"/>
              <w:keepNext w:val="0"/>
              <w:keepLines w:val="0"/>
              <w:jc w:val="center"/>
              <w:rPr>
                <w:b/>
              </w:rPr>
            </w:pPr>
          </w:p>
        </w:tc>
        <w:tc>
          <w:tcPr>
            <w:tcW w:w="426" w:type="dxa"/>
            <w:vAlign w:val="center"/>
          </w:tcPr>
          <w:p w14:paraId="1147B6D1" w14:textId="77777777" w:rsidR="00510D9F" w:rsidRPr="002F7B70" w:rsidRDefault="00510D9F" w:rsidP="00510D9F">
            <w:pPr>
              <w:pStyle w:val="TAL"/>
              <w:keepNext w:val="0"/>
              <w:keepLines w:val="0"/>
              <w:jc w:val="center"/>
              <w:rPr>
                <w:b/>
              </w:rPr>
            </w:pPr>
          </w:p>
        </w:tc>
        <w:tc>
          <w:tcPr>
            <w:tcW w:w="567" w:type="dxa"/>
            <w:vAlign w:val="center"/>
          </w:tcPr>
          <w:p w14:paraId="073D3C22" w14:textId="77777777" w:rsidR="00510D9F" w:rsidRPr="002F7B70" w:rsidRDefault="00510D9F" w:rsidP="00510D9F">
            <w:pPr>
              <w:pStyle w:val="TAC"/>
              <w:keepNext w:val="0"/>
              <w:keepLines w:val="0"/>
            </w:pPr>
            <w:r w:rsidRPr="002F7B70">
              <w:t>C</w:t>
            </w:r>
          </w:p>
        </w:tc>
        <w:tc>
          <w:tcPr>
            <w:tcW w:w="3402" w:type="dxa"/>
            <w:vAlign w:val="center"/>
          </w:tcPr>
          <w:p w14:paraId="53388D69"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510D9F" w:rsidRPr="002F7B70" w:rsidRDefault="00510D9F" w:rsidP="00510D9F">
            <w:pPr>
              <w:pStyle w:val="TAL"/>
              <w:keepNext w:val="0"/>
              <w:keepLines w:val="0"/>
            </w:pPr>
            <w:r w:rsidRPr="002F7B70">
              <w:t>C.7.1.2</w:t>
            </w:r>
          </w:p>
        </w:tc>
      </w:tr>
      <w:tr w:rsidR="00510D9F" w:rsidRPr="002F7B70" w14:paraId="71579B0D" w14:textId="77777777" w:rsidTr="00A306B3">
        <w:trPr>
          <w:cantSplit/>
          <w:jc w:val="center"/>
        </w:trPr>
        <w:tc>
          <w:tcPr>
            <w:tcW w:w="562" w:type="dxa"/>
            <w:vAlign w:val="center"/>
          </w:tcPr>
          <w:p w14:paraId="7632468E" w14:textId="7D6BFF78" w:rsidR="00510D9F" w:rsidRPr="002F7B70" w:rsidRDefault="00510D9F" w:rsidP="00510D9F">
            <w:pPr>
              <w:pStyle w:val="TAC"/>
              <w:keepNext w:val="0"/>
              <w:keepLines w:val="0"/>
            </w:pPr>
            <w:ins w:id="1486" w:author="Dave - updates, from v1.3 to v2.0" w:date="2018-10-08T15:39:00Z">
              <w:r w:rsidRPr="002F7B70">
                <w:t>21</w:t>
              </w:r>
            </w:ins>
            <w:del w:id="1487" w:author="Dave - updates, from v1.3 to v2.0" w:date="2018-10-08T15:39:00Z">
              <w:r w:rsidRPr="002F7B70" w:rsidDel="00EE729C">
                <w:delText>20</w:delText>
              </w:r>
            </w:del>
          </w:p>
        </w:tc>
        <w:tc>
          <w:tcPr>
            <w:tcW w:w="2694" w:type="dxa"/>
            <w:vAlign w:val="center"/>
          </w:tcPr>
          <w:p w14:paraId="01C99E7E" w14:textId="422A0C53" w:rsidR="00510D9F" w:rsidRPr="002F7B70" w:rsidRDefault="00510D9F" w:rsidP="00510D9F">
            <w:pPr>
              <w:pStyle w:val="TAC"/>
              <w:keepNext w:val="0"/>
              <w:keepLines w:val="0"/>
              <w:jc w:val="left"/>
            </w:pPr>
            <w:r w:rsidRPr="002F7B70">
              <w:t>7.1.3 Preservation of captioning</w:t>
            </w:r>
          </w:p>
        </w:tc>
        <w:tc>
          <w:tcPr>
            <w:tcW w:w="425" w:type="dxa"/>
            <w:vAlign w:val="center"/>
          </w:tcPr>
          <w:p w14:paraId="2ED1EEA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6BDADA7" w14:textId="77777777" w:rsidR="00510D9F" w:rsidRPr="002F7B70" w:rsidRDefault="00510D9F" w:rsidP="00510D9F">
            <w:pPr>
              <w:pStyle w:val="TAL"/>
              <w:keepNext w:val="0"/>
              <w:keepLines w:val="0"/>
              <w:jc w:val="center"/>
            </w:pPr>
          </w:p>
        </w:tc>
        <w:tc>
          <w:tcPr>
            <w:tcW w:w="425" w:type="dxa"/>
            <w:vAlign w:val="center"/>
          </w:tcPr>
          <w:p w14:paraId="75BBAB7E" w14:textId="77777777" w:rsidR="00510D9F" w:rsidRPr="002F7B70" w:rsidRDefault="00510D9F" w:rsidP="00510D9F">
            <w:pPr>
              <w:pStyle w:val="TAL"/>
              <w:keepNext w:val="0"/>
              <w:keepLines w:val="0"/>
              <w:jc w:val="center"/>
              <w:rPr>
                <w:b/>
              </w:rPr>
            </w:pPr>
          </w:p>
        </w:tc>
        <w:tc>
          <w:tcPr>
            <w:tcW w:w="426" w:type="dxa"/>
            <w:vAlign w:val="center"/>
          </w:tcPr>
          <w:p w14:paraId="3BAEFA15" w14:textId="77777777" w:rsidR="00510D9F" w:rsidRPr="002F7B70" w:rsidRDefault="00510D9F" w:rsidP="00510D9F">
            <w:pPr>
              <w:pStyle w:val="TAL"/>
              <w:keepNext w:val="0"/>
              <w:keepLines w:val="0"/>
              <w:jc w:val="center"/>
              <w:rPr>
                <w:b/>
              </w:rPr>
            </w:pPr>
          </w:p>
        </w:tc>
        <w:tc>
          <w:tcPr>
            <w:tcW w:w="567" w:type="dxa"/>
            <w:vAlign w:val="center"/>
          </w:tcPr>
          <w:p w14:paraId="42BCD477" w14:textId="77777777" w:rsidR="00510D9F" w:rsidRPr="002F7B70" w:rsidRDefault="00510D9F" w:rsidP="00510D9F">
            <w:pPr>
              <w:pStyle w:val="TAC"/>
              <w:keepNext w:val="0"/>
              <w:keepLines w:val="0"/>
            </w:pPr>
            <w:r w:rsidRPr="002F7B70">
              <w:t>C</w:t>
            </w:r>
          </w:p>
        </w:tc>
        <w:tc>
          <w:tcPr>
            <w:tcW w:w="3402" w:type="dxa"/>
            <w:vAlign w:val="center"/>
          </w:tcPr>
          <w:p w14:paraId="612FB517"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510D9F" w:rsidRPr="002F7B70" w:rsidRDefault="00510D9F" w:rsidP="00510D9F">
            <w:pPr>
              <w:pStyle w:val="TAL"/>
              <w:keepNext w:val="0"/>
              <w:keepLines w:val="0"/>
            </w:pPr>
            <w:r w:rsidRPr="002F7B70">
              <w:t>C.7.1.3</w:t>
            </w:r>
          </w:p>
        </w:tc>
      </w:tr>
      <w:tr w:rsidR="00510D9F" w:rsidRPr="002F7B70" w14:paraId="1A00AA00" w14:textId="77777777" w:rsidTr="00A306B3">
        <w:trPr>
          <w:cantSplit/>
          <w:jc w:val="center"/>
        </w:trPr>
        <w:tc>
          <w:tcPr>
            <w:tcW w:w="562" w:type="dxa"/>
            <w:vAlign w:val="center"/>
          </w:tcPr>
          <w:p w14:paraId="48E4406D" w14:textId="04EAC7CA" w:rsidR="00510D9F" w:rsidRPr="002F7B70" w:rsidRDefault="00510D9F" w:rsidP="00510D9F">
            <w:pPr>
              <w:pStyle w:val="TAC"/>
              <w:keepNext w:val="0"/>
              <w:keepLines w:val="0"/>
            </w:pPr>
            <w:ins w:id="1488" w:author="Dave - updates, from v1.3 to v2.0" w:date="2018-10-08T15:39:00Z">
              <w:r w:rsidRPr="002F7B70">
                <w:t>22</w:t>
              </w:r>
            </w:ins>
            <w:del w:id="1489" w:author="Dave - updates, from v1.3 to v2.0" w:date="2018-10-08T15:39:00Z">
              <w:r w:rsidRPr="002F7B70" w:rsidDel="00EE729C">
                <w:delText>21</w:delText>
              </w:r>
            </w:del>
          </w:p>
        </w:tc>
        <w:tc>
          <w:tcPr>
            <w:tcW w:w="2694" w:type="dxa"/>
            <w:vAlign w:val="center"/>
          </w:tcPr>
          <w:p w14:paraId="7788756E" w14:textId="23BC2E1B" w:rsidR="00510D9F" w:rsidRPr="002F7B70" w:rsidRDefault="00510D9F" w:rsidP="00510D9F">
            <w:pPr>
              <w:pStyle w:val="TAC"/>
              <w:keepNext w:val="0"/>
              <w:keepLines w:val="0"/>
              <w:jc w:val="left"/>
            </w:pPr>
            <w:r w:rsidRPr="002F7B70">
              <w:t>7.2.1 Audio description playback</w:t>
            </w:r>
          </w:p>
        </w:tc>
        <w:tc>
          <w:tcPr>
            <w:tcW w:w="425" w:type="dxa"/>
            <w:vAlign w:val="center"/>
          </w:tcPr>
          <w:p w14:paraId="490DE30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4CAD337" w14:textId="77777777" w:rsidR="00510D9F" w:rsidRPr="002F7B70" w:rsidRDefault="00510D9F" w:rsidP="00510D9F">
            <w:pPr>
              <w:pStyle w:val="TAL"/>
              <w:keepNext w:val="0"/>
              <w:keepLines w:val="0"/>
              <w:jc w:val="center"/>
            </w:pPr>
          </w:p>
        </w:tc>
        <w:tc>
          <w:tcPr>
            <w:tcW w:w="425" w:type="dxa"/>
            <w:vAlign w:val="center"/>
          </w:tcPr>
          <w:p w14:paraId="6415B8C0" w14:textId="77777777" w:rsidR="00510D9F" w:rsidRPr="002F7B70" w:rsidRDefault="00510D9F" w:rsidP="00510D9F">
            <w:pPr>
              <w:pStyle w:val="TAL"/>
              <w:keepNext w:val="0"/>
              <w:keepLines w:val="0"/>
              <w:jc w:val="center"/>
              <w:rPr>
                <w:b/>
              </w:rPr>
            </w:pPr>
          </w:p>
        </w:tc>
        <w:tc>
          <w:tcPr>
            <w:tcW w:w="426" w:type="dxa"/>
            <w:vAlign w:val="center"/>
          </w:tcPr>
          <w:p w14:paraId="305D7A70" w14:textId="77777777" w:rsidR="00510D9F" w:rsidRPr="002F7B70" w:rsidRDefault="00510D9F" w:rsidP="00510D9F">
            <w:pPr>
              <w:pStyle w:val="TAL"/>
              <w:keepNext w:val="0"/>
              <w:keepLines w:val="0"/>
              <w:jc w:val="center"/>
              <w:rPr>
                <w:b/>
              </w:rPr>
            </w:pPr>
          </w:p>
        </w:tc>
        <w:tc>
          <w:tcPr>
            <w:tcW w:w="567" w:type="dxa"/>
            <w:vAlign w:val="center"/>
          </w:tcPr>
          <w:p w14:paraId="0D2EE89E" w14:textId="77777777" w:rsidR="00510D9F" w:rsidRPr="002F7B70" w:rsidRDefault="00510D9F" w:rsidP="00510D9F">
            <w:pPr>
              <w:pStyle w:val="TAC"/>
              <w:keepNext w:val="0"/>
              <w:keepLines w:val="0"/>
            </w:pPr>
            <w:r w:rsidRPr="002F7B70">
              <w:t>C</w:t>
            </w:r>
          </w:p>
        </w:tc>
        <w:tc>
          <w:tcPr>
            <w:tcW w:w="3402" w:type="dxa"/>
            <w:vAlign w:val="center"/>
          </w:tcPr>
          <w:p w14:paraId="5B9EA547"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510D9F" w:rsidRPr="002F7B70" w:rsidRDefault="00510D9F" w:rsidP="00510D9F">
            <w:pPr>
              <w:pStyle w:val="TAL"/>
              <w:keepNext w:val="0"/>
              <w:keepLines w:val="0"/>
            </w:pPr>
            <w:r w:rsidRPr="002F7B70">
              <w:t>C.7.2.1</w:t>
            </w:r>
          </w:p>
        </w:tc>
      </w:tr>
      <w:tr w:rsidR="00510D9F" w:rsidRPr="002F7B70" w14:paraId="1ADACB3D" w14:textId="77777777" w:rsidTr="00A306B3">
        <w:trPr>
          <w:cantSplit/>
          <w:jc w:val="center"/>
        </w:trPr>
        <w:tc>
          <w:tcPr>
            <w:tcW w:w="562" w:type="dxa"/>
            <w:vAlign w:val="center"/>
          </w:tcPr>
          <w:p w14:paraId="26867E52" w14:textId="077322B9" w:rsidR="00510D9F" w:rsidRPr="002F7B70" w:rsidRDefault="00510D9F" w:rsidP="00510D9F">
            <w:pPr>
              <w:pStyle w:val="TAC"/>
              <w:keepNext w:val="0"/>
              <w:keepLines w:val="0"/>
            </w:pPr>
            <w:ins w:id="1490" w:author="Dave - updates, from v1.3 to v2.0" w:date="2018-10-08T15:39:00Z">
              <w:r w:rsidRPr="002F7B70">
                <w:t>23</w:t>
              </w:r>
            </w:ins>
            <w:del w:id="1491" w:author="Dave - updates, from v1.3 to v2.0" w:date="2018-10-08T15:39:00Z">
              <w:r w:rsidRPr="002F7B70" w:rsidDel="00EE729C">
                <w:delText>22</w:delText>
              </w:r>
            </w:del>
          </w:p>
        </w:tc>
        <w:tc>
          <w:tcPr>
            <w:tcW w:w="2694" w:type="dxa"/>
            <w:vAlign w:val="center"/>
          </w:tcPr>
          <w:p w14:paraId="10A8CBBC" w14:textId="3E621EFB" w:rsidR="00510D9F" w:rsidRPr="002F7B70" w:rsidRDefault="00510D9F" w:rsidP="00510D9F">
            <w:pPr>
              <w:pStyle w:val="TAC"/>
              <w:keepNext w:val="0"/>
              <w:keepLines w:val="0"/>
              <w:jc w:val="left"/>
            </w:pPr>
            <w:r w:rsidRPr="002F7B70">
              <w:t>7.2.2 Audio description synchronization</w:t>
            </w:r>
          </w:p>
        </w:tc>
        <w:tc>
          <w:tcPr>
            <w:tcW w:w="425" w:type="dxa"/>
            <w:vAlign w:val="center"/>
          </w:tcPr>
          <w:p w14:paraId="369CAAC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34FCEE9" w14:textId="77777777" w:rsidR="00510D9F" w:rsidRPr="002F7B70" w:rsidRDefault="00510D9F" w:rsidP="00510D9F">
            <w:pPr>
              <w:pStyle w:val="TAL"/>
              <w:keepNext w:val="0"/>
              <w:keepLines w:val="0"/>
              <w:jc w:val="center"/>
            </w:pPr>
          </w:p>
        </w:tc>
        <w:tc>
          <w:tcPr>
            <w:tcW w:w="425" w:type="dxa"/>
            <w:vAlign w:val="center"/>
          </w:tcPr>
          <w:p w14:paraId="17C192D8" w14:textId="77777777" w:rsidR="00510D9F" w:rsidRPr="002F7B70" w:rsidRDefault="00510D9F" w:rsidP="00510D9F">
            <w:pPr>
              <w:pStyle w:val="TAL"/>
              <w:keepNext w:val="0"/>
              <w:keepLines w:val="0"/>
              <w:jc w:val="center"/>
              <w:rPr>
                <w:b/>
              </w:rPr>
            </w:pPr>
          </w:p>
        </w:tc>
        <w:tc>
          <w:tcPr>
            <w:tcW w:w="426" w:type="dxa"/>
            <w:vAlign w:val="center"/>
          </w:tcPr>
          <w:p w14:paraId="782B25E8" w14:textId="77777777" w:rsidR="00510D9F" w:rsidRPr="002F7B70" w:rsidRDefault="00510D9F" w:rsidP="00510D9F">
            <w:pPr>
              <w:pStyle w:val="TAL"/>
              <w:keepNext w:val="0"/>
              <w:keepLines w:val="0"/>
              <w:jc w:val="center"/>
              <w:rPr>
                <w:b/>
              </w:rPr>
            </w:pPr>
          </w:p>
        </w:tc>
        <w:tc>
          <w:tcPr>
            <w:tcW w:w="567" w:type="dxa"/>
            <w:vAlign w:val="center"/>
          </w:tcPr>
          <w:p w14:paraId="2A5A3363" w14:textId="77777777" w:rsidR="00510D9F" w:rsidRPr="002F7B70" w:rsidRDefault="00510D9F" w:rsidP="00510D9F">
            <w:pPr>
              <w:pStyle w:val="TAC"/>
              <w:keepNext w:val="0"/>
              <w:keepLines w:val="0"/>
            </w:pPr>
            <w:r w:rsidRPr="002F7B70">
              <w:t>C</w:t>
            </w:r>
          </w:p>
        </w:tc>
        <w:tc>
          <w:tcPr>
            <w:tcW w:w="3402" w:type="dxa"/>
            <w:vAlign w:val="center"/>
          </w:tcPr>
          <w:p w14:paraId="61722B6A"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510D9F" w:rsidRPr="002F7B70" w:rsidRDefault="00510D9F" w:rsidP="00510D9F">
            <w:pPr>
              <w:pStyle w:val="TAL"/>
              <w:keepNext w:val="0"/>
              <w:keepLines w:val="0"/>
            </w:pPr>
            <w:r w:rsidRPr="002F7B70">
              <w:t>C.7.2.2</w:t>
            </w:r>
          </w:p>
        </w:tc>
      </w:tr>
      <w:tr w:rsidR="00510D9F" w:rsidRPr="002F7B70" w14:paraId="635D6C85" w14:textId="77777777" w:rsidTr="00A306B3">
        <w:trPr>
          <w:cantSplit/>
          <w:jc w:val="center"/>
        </w:trPr>
        <w:tc>
          <w:tcPr>
            <w:tcW w:w="562" w:type="dxa"/>
            <w:vAlign w:val="center"/>
          </w:tcPr>
          <w:p w14:paraId="56B39EE0" w14:textId="315DCDBD" w:rsidR="00510D9F" w:rsidRPr="002F7B70" w:rsidRDefault="00510D9F" w:rsidP="00510D9F">
            <w:pPr>
              <w:pStyle w:val="TAC"/>
              <w:keepNext w:val="0"/>
              <w:keepLines w:val="0"/>
            </w:pPr>
            <w:ins w:id="1492" w:author="Dave - updates, from v1.3 to v2.0" w:date="2018-10-08T15:39:00Z">
              <w:r w:rsidRPr="002F7B70">
                <w:t>24</w:t>
              </w:r>
            </w:ins>
            <w:del w:id="1493" w:author="Dave - updates, from v1.3 to v2.0" w:date="2018-10-08T15:39:00Z">
              <w:r w:rsidRPr="002F7B70" w:rsidDel="00EE729C">
                <w:delText>23</w:delText>
              </w:r>
            </w:del>
          </w:p>
        </w:tc>
        <w:tc>
          <w:tcPr>
            <w:tcW w:w="2694" w:type="dxa"/>
            <w:vAlign w:val="center"/>
          </w:tcPr>
          <w:p w14:paraId="43E2EEA9" w14:textId="46B846CD" w:rsidR="00510D9F" w:rsidRPr="002F7B70" w:rsidRDefault="00510D9F" w:rsidP="00510D9F">
            <w:pPr>
              <w:pStyle w:val="TAC"/>
              <w:keepNext w:val="0"/>
              <w:keepLines w:val="0"/>
              <w:jc w:val="left"/>
            </w:pPr>
            <w:r w:rsidRPr="002F7B70">
              <w:t>7.2.3 Preservation of audio description</w:t>
            </w:r>
          </w:p>
        </w:tc>
        <w:tc>
          <w:tcPr>
            <w:tcW w:w="425" w:type="dxa"/>
            <w:vAlign w:val="center"/>
          </w:tcPr>
          <w:p w14:paraId="73EAA9D3"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C81FB17" w14:textId="77777777" w:rsidR="00510D9F" w:rsidRPr="002F7B70" w:rsidRDefault="00510D9F" w:rsidP="00510D9F">
            <w:pPr>
              <w:pStyle w:val="TAL"/>
              <w:keepNext w:val="0"/>
              <w:keepLines w:val="0"/>
              <w:jc w:val="center"/>
            </w:pPr>
          </w:p>
        </w:tc>
        <w:tc>
          <w:tcPr>
            <w:tcW w:w="425" w:type="dxa"/>
            <w:vAlign w:val="center"/>
          </w:tcPr>
          <w:p w14:paraId="718A6982" w14:textId="77777777" w:rsidR="00510D9F" w:rsidRPr="002F7B70" w:rsidRDefault="00510D9F" w:rsidP="00510D9F">
            <w:pPr>
              <w:pStyle w:val="TAL"/>
              <w:keepNext w:val="0"/>
              <w:keepLines w:val="0"/>
              <w:jc w:val="center"/>
              <w:rPr>
                <w:b/>
              </w:rPr>
            </w:pPr>
          </w:p>
        </w:tc>
        <w:tc>
          <w:tcPr>
            <w:tcW w:w="426" w:type="dxa"/>
            <w:vAlign w:val="center"/>
          </w:tcPr>
          <w:p w14:paraId="65FE9D5B" w14:textId="77777777" w:rsidR="00510D9F" w:rsidRPr="002F7B70" w:rsidRDefault="00510D9F" w:rsidP="00510D9F">
            <w:pPr>
              <w:pStyle w:val="TAL"/>
              <w:keepNext w:val="0"/>
              <w:keepLines w:val="0"/>
              <w:jc w:val="center"/>
              <w:rPr>
                <w:b/>
              </w:rPr>
            </w:pPr>
          </w:p>
        </w:tc>
        <w:tc>
          <w:tcPr>
            <w:tcW w:w="567" w:type="dxa"/>
            <w:vAlign w:val="center"/>
          </w:tcPr>
          <w:p w14:paraId="73E79315" w14:textId="77777777" w:rsidR="00510D9F" w:rsidRPr="002F7B70" w:rsidRDefault="00510D9F" w:rsidP="00510D9F">
            <w:pPr>
              <w:pStyle w:val="TAC"/>
              <w:keepNext w:val="0"/>
              <w:keepLines w:val="0"/>
            </w:pPr>
            <w:r w:rsidRPr="002F7B70">
              <w:t>C</w:t>
            </w:r>
          </w:p>
        </w:tc>
        <w:tc>
          <w:tcPr>
            <w:tcW w:w="3402" w:type="dxa"/>
            <w:vAlign w:val="center"/>
          </w:tcPr>
          <w:p w14:paraId="16028378"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510D9F" w:rsidRPr="002F7B70" w:rsidRDefault="00510D9F" w:rsidP="00510D9F">
            <w:pPr>
              <w:pStyle w:val="TAL"/>
              <w:keepNext w:val="0"/>
              <w:keepLines w:val="0"/>
            </w:pPr>
            <w:r w:rsidRPr="002F7B70">
              <w:t>C.7.2.3</w:t>
            </w:r>
          </w:p>
        </w:tc>
      </w:tr>
      <w:tr w:rsidR="00510D9F" w:rsidRPr="002F7B70" w14:paraId="0D9026C2" w14:textId="77777777" w:rsidTr="00A306B3">
        <w:trPr>
          <w:cantSplit/>
          <w:jc w:val="center"/>
        </w:trPr>
        <w:tc>
          <w:tcPr>
            <w:tcW w:w="562" w:type="dxa"/>
            <w:vAlign w:val="center"/>
          </w:tcPr>
          <w:p w14:paraId="12190E59" w14:textId="0851B711" w:rsidR="00510D9F" w:rsidRPr="002F7B70" w:rsidRDefault="00510D9F" w:rsidP="00510D9F">
            <w:pPr>
              <w:pStyle w:val="TAC"/>
              <w:keepNext w:val="0"/>
              <w:keepLines w:val="0"/>
            </w:pPr>
            <w:ins w:id="1494" w:author="Dave - updates, from v1.3 to v2.0" w:date="2018-10-08T15:39:00Z">
              <w:r w:rsidRPr="002F7B70">
                <w:t>25</w:t>
              </w:r>
            </w:ins>
            <w:del w:id="1495" w:author="Dave - updates, from v1.3 to v2.0" w:date="2018-10-08T15:39:00Z">
              <w:r w:rsidRPr="002F7B70" w:rsidDel="00EE729C">
                <w:delText>24</w:delText>
              </w:r>
            </w:del>
          </w:p>
        </w:tc>
        <w:tc>
          <w:tcPr>
            <w:tcW w:w="2694" w:type="dxa"/>
            <w:vAlign w:val="center"/>
          </w:tcPr>
          <w:p w14:paraId="6648329D" w14:textId="3D8E5364" w:rsidR="00510D9F" w:rsidRPr="002F7B70" w:rsidRDefault="00510D9F" w:rsidP="00510D9F">
            <w:pPr>
              <w:pStyle w:val="TAC"/>
              <w:keepNext w:val="0"/>
              <w:keepLines w:val="0"/>
              <w:jc w:val="left"/>
            </w:pPr>
            <w:r w:rsidRPr="002F7B70">
              <w:t>7.3 User controls for captions and audio description</w:t>
            </w:r>
          </w:p>
        </w:tc>
        <w:tc>
          <w:tcPr>
            <w:tcW w:w="425" w:type="dxa"/>
            <w:vAlign w:val="center"/>
          </w:tcPr>
          <w:p w14:paraId="7ACA996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96C2BF5"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5DF3589" w14:textId="77777777" w:rsidR="00510D9F" w:rsidRPr="002F7B70" w:rsidRDefault="00510D9F" w:rsidP="00510D9F">
            <w:pPr>
              <w:pStyle w:val="TAL"/>
              <w:keepNext w:val="0"/>
              <w:keepLines w:val="0"/>
              <w:jc w:val="center"/>
              <w:rPr>
                <w:b/>
              </w:rPr>
            </w:pPr>
          </w:p>
        </w:tc>
        <w:tc>
          <w:tcPr>
            <w:tcW w:w="426" w:type="dxa"/>
            <w:vAlign w:val="center"/>
          </w:tcPr>
          <w:p w14:paraId="6F15B94F" w14:textId="77777777" w:rsidR="00510D9F" w:rsidRPr="002F7B70" w:rsidRDefault="00510D9F" w:rsidP="00510D9F">
            <w:pPr>
              <w:pStyle w:val="TAL"/>
              <w:keepNext w:val="0"/>
              <w:keepLines w:val="0"/>
              <w:jc w:val="center"/>
              <w:rPr>
                <w:b/>
              </w:rPr>
            </w:pPr>
          </w:p>
        </w:tc>
        <w:tc>
          <w:tcPr>
            <w:tcW w:w="567" w:type="dxa"/>
            <w:vAlign w:val="center"/>
          </w:tcPr>
          <w:p w14:paraId="2F730529" w14:textId="77777777" w:rsidR="00510D9F" w:rsidRPr="002F7B70" w:rsidRDefault="00510D9F" w:rsidP="00510D9F">
            <w:pPr>
              <w:pStyle w:val="TAC"/>
              <w:keepNext w:val="0"/>
              <w:keepLines w:val="0"/>
            </w:pPr>
            <w:r w:rsidRPr="002F7B70">
              <w:t>C</w:t>
            </w:r>
          </w:p>
        </w:tc>
        <w:tc>
          <w:tcPr>
            <w:tcW w:w="3402" w:type="dxa"/>
            <w:vAlign w:val="center"/>
          </w:tcPr>
          <w:p w14:paraId="6A99BA4D" w14:textId="77777777" w:rsidR="00510D9F" w:rsidRPr="002F7B70" w:rsidRDefault="00510D9F" w:rsidP="00510D9F">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510D9F" w:rsidRPr="002F7B70" w:rsidRDefault="00510D9F" w:rsidP="00510D9F">
            <w:pPr>
              <w:pStyle w:val="TAL"/>
              <w:keepNext w:val="0"/>
              <w:keepLines w:val="0"/>
            </w:pPr>
            <w:r w:rsidRPr="002F7B70">
              <w:t>C.7.3</w:t>
            </w:r>
          </w:p>
        </w:tc>
      </w:tr>
      <w:tr w:rsidR="00CC1E04" w:rsidRPr="002F7B70" w14:paraId="6DB7FC71" w14:textId="77777777" w:rsidTr="00A306B3">
        <w:trPr>
          <w:cantSplit/>
          <w:jc w:val="center"/>
        </w:trPr>
        <w:tc>
          <w:tcPr>
            <w:tcW w:w="562" w:type="dxa"/>
            <w:vAlign w:val="center"/>
          </w:tcPr>
          <w:p w14:paraId="6E2B9047" w14:textId="207D5D36" w:rsidR="00CC1E04" w:rsidRPr="002F7B70" w:rsidRDefault="00CC1E04" w:rsidP="00CC1E04">
            <w:pPr>
              <w:pStyle w:val="TAC"/>
              <w:keepNext w:val="0"/>
              <w:keepLines w:val="0"/>
            </w:pPr>
            <w:del w:id="1496" w:author="Dave - updates, from v1.3 to v2.0" w:date="2018-10-08T15:39:00Z">
              <w:r w:rsidRPr="002F7B70" w:rsidDel="00510D9F">
                <w:delText>25</w:delText>
              </w:r>
            </w:del>
            <w:ins w:id="1497" w:author="Dave - updates, from v1.3 to v2.0" w:date="2018-10-08T15:39:00Z">
              <w:r w:rsidR="00510D9F">
                <w:t>26</w:t>
              </w:r>
            </w:ins>
          </w:p>
        </w:tc>
        <w:tc>
          <w:tcPr>
            <w:tcW w:w="2694" w:type="dxa"/>
            <w:vAlign w:val="center"/>
          </w:tcPr>
          <w:p w14:paraId="184AEFA7" w14:textId="568621DF" w:rsidR="00CC1E04" w:rsidRPr="002F7B70" w:rsidRDefault="00CC1E04">
            <w:pPr>
              <w:pStyle w:val="TAC"/>
              <w:keepNext w:val="0"/>
              <w:keepLines w:val="0"/>
              <w:jc w:val="left"/>
            </w:pPr>
            <w:r w:rsidRPr="002F7B70">
              <w:t>11.</w:t>
            </w:r>
            <w:r w:rsidR="00C24E46" w:rsidRPr="002F7B70">
              <w:t>1.1</w:t>
            </w:r>
            <w:r w:rsidRPr="002F7B70">
              <w:t>.1.1</w:t>
            </w:r>
            <w:r w:rsidR="00F962B7" w:rsidRPr="002F7B70">
              <w:t xml:space="preserve"> </w:t>
            </w:r>
            <w:r w:rsidRPr="002F7B70">
              <w:t>Non-text content (open functionality)</w:t>
            </w:r>
            <w:ins w:id="1498" w:author="Dave - updates, from v1.3 to v2.0" w:date="2018-10-08T15:15:00Z">
              <w:r w:rsidR="00C515B4">
                <w:t xml:space="preserve"> *</w:t>
              </w:r>
            </w:ins>
          </w:p>
        </w:tc>
        <w:tc>
          <w:tcPr>
            <w:tcW w:w="425" w:type="dxa"/>
            <w:vAlign w:val="center"/>
          </w:tcPr>
          <w:p w14:paraId="0DD896E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921454D" w14:textId="77777777" w:rsidR="00CC1E04" w:rsidRPr="002F7B70" w:rsidRDefault="00CC1E04" w:rsidP="00CC1E04">
            <w:pPr>
              <w:pStyle w:val="TAL"/>
              <w:keepNext w:val="0"/>
              <w:keepLines w:val="0"/>
              <w:jc w:val="center"/>
            </w:pPr>
          </w:p>
        </w:tc>
        <w:tc>
          <w:tcPr>
            <w:tcW w:w="425" w:type="dxa"/>
            <w:vAlign w:val="center"/>
          </w:tcPr>
          <w:p w14:paraId="1C6C75B7" w14:textId="77777777" w:rsidR="00CC1E04" w:rsidRPr="002F7B70" w:rsidRDefault="00CC1E04" w:rsidP="00CC1E04">
            <w:pPr>
              <w:pStyle w:val="TAL"/>
              <w:keepNext w:val="0"/>
              <w:keepLines w:val="0"/>
              <w:jc w:val="center"/>
              <w:rPr>
                <w:b/>
              </w:rPr>
            </w:pPr>
          </w:p>
        </w:tc>
        <w:tc>
          <w:tcPr>
            <w:tcW w:w="426" w:type="dxa"/>
            <w:vAlign w:val="center"/>
          </w:tcPr>
          <w:p w14:paraId="07EC9FB0" w14:textId="77777777" w:rsidR="00CC1E04" w:rsidRPr="002F7B70" w:rsidRDefault="00CC1E04" w:rsidP="00CC1E04">
            <w:pPr>
              <w:pStyle w:val="TAL"/>
              <w:keepNext w:val="0"/>
              <w:keepLines w:val="0"/>
              <w:jc w:val="center"/>
              <w:rPr>
                <w:b/>
              </w:rPr>
            </w:pPr>
          </w:p>
        </w:tc>
        <w:tc>
          <w:tcPr>
            <w:tcW w:w="567" w:type="dxa"/>
            <w:vAlign w:val="center"/>
          </w:tcPr>
          <w:p w14:paraId="1BB6CAE0" w14:textId="77777777" w:rsidR="00CC1E04" w:rsidRPr="002F7B70" w:rsidRDefault="00CC1E04" w:rsidP="00CC1E04">
            <w:pPr>
              <w:pStyle w:val="TAC"/>
              <w:keepNext w:val="0"/>
              <w:keepLines w:val="0"/>
            </w:pPr>
            <w:r w:rsidRPr="002F7B70">
              <w:t>U</w:t>
            </w:r>
          </w:p>
        </w:tc>
        <w:tc>
          <w:tcPr>
            <w:tcW w:w="3402" w:type="dxa"/>
            <w:vAlign w:val="center"/>
          </w:tcPr>
          <w:p w14:paraId="4E91C618" w14:textId="77777777" w:rsidR="00CC1E04" w:rsidRPr="002F7B70" w:rsidRDefault="00CC1E04" w:rsidP="00CC1E04">
            <w:pPr>
              <w:pStyle w:val="TAL"/>
              <w:keepNext w:val="0"/>
              <w:keepLines w:val="0"/>
            </w:pPr>
          </w:p>
        </w:tc>
        <w:tc>
          <w:tcPr>
            <w:tcW w:w="1459" w:type="dxa"/>
            <w:gridSpan w:val="2"/>
            <w:vAlign w:val="center"/>
          </w:tcPr>
          <w:p w14:paraId="496974F0" w14:textId="49ECB0C0" w:rsidR="00CC1E04" w:rsidRPr="002F7B70" w:rsidRDefault="00CC1E04">
            <w:pPr>
              <w:pStyle w:val="TAL"/>
              <w:keepNext w:val="0"/>
              <w:keepLines w:val="0"/>
            </w:pPr>
            <w:r w:rsidRPr="002F7B70">
              <w:t>C</w:t>
            </w:r>
            <w:r w:rsidR="00133E35" w:rsidRPr="002F7B70">
              <w:t>.</w:t>
            </w:r>
            <w:r w:rsidRPr="002F7B70">
              <w:t>11.</w:t>
            </w:r>
            <w:r w:rsidR="00C24E46" w:rsidRPr="002F7B70">
              <w:t>1.1</w:t>
            </w:r>
            <w:r w:rsidRPr="002F7B70">
              <w:t>.1.1</w:t>
            </w:r>
          </w:p>
        </w:tc>
      </w:tr>
      <w:tr w:rsidR="00510D9F" w:rsidRPr="002F7B70" w14:paraId="66C9DDB1" w14:textId="77777777" w:rsidTr="00A306B3">
        <w:trPr>
          <w:cantSplit/>
          <w:jc w:val="center"/>
        </w:trPr>
        <w:tc>
          <w:tcPr>
            <w:tcW w:w="562" w:type="dxa"/>
            <w:vAlign w:val="center"/>
          </w:tcPr>
          <w:p w14:paraId="7B297309" w14:textId="04705C3F" w:rsidR="00510D9F" w:rsidRPr="002F7B70" w:rsidRDefault="00510D9F" w:rsidP="00510D9F">
            <w:pPr>
              <w:pStyle w:val="TAC"/>
              <w:keepNext w:val="0"/>
              <w:keepLines w:val="0"/>
            </w:pPr>
            <w:ins w:id="1499" w:author="Dave - updates, from v1.3 to v2.0" w:date="2018-10-08T15:40:00Z">
              <w:r w:rsidRPr="002F7B70">
                <w:lastRenderedPageBreak/>
                <w:t>27</w:t>
              </w:r>
            </w:ins>
            <w:del w:id="1500" w:author="Dave - updates, from v1.3 to v2.0" w:date="2018-10-08T15:40:00Z">
              <w:r w:rsidRPr="002F7B70" w:rsidDel="00F16469">
                <w:delText>26</w:delText>
              </w:r>
            </w:del>
          </w:p>
        </w:tc>
        <w:tc>
          <w:tcPr>
            <w:tcW w:w="2694" w:type="dxa"/>
            <w:vAlign w:val="center"/>
          </w:tcPr>
          <w:p w14:paraId="002F07F9" w14:textId="3B7542A1" w:rsidR="00510D9F" w:rsidRPr="002F7B70" w:rsidRDefault="00510D9F" w:rsidP="00510D9F">
            <w:pPr>
              <w:pStyle w:val="TAC"/>
              <w:keepNext w:val="0"/>
              <w:keepLines w:val="0"/>
              <w:jc w:val="left"/>
            </w:pPr>
            <w:r w:rsidRPr="002F7B70">
              <w:t>11.1.1.1.2 Non-text content (closed functionality)</w:t>
            </w:r>
            <w:ins w:id="1501" w:author="Dave - updates, from v1.3 to v2.0" w:date="2018-10-08T15:15:00Z">
              <w:r>
                <w:t xml:space="preserve"> *</w:t>
              </w:r>
            </w:ins>
          </w:p>
        </w:tc>
        <w:tc>
          <w:tcPr>
            <w:tcW w:w="425" w:type="dxa"/>
            <w:vAlign w:val="center"/>
          </w:tcPr>
          <w:p w14:paraId="27519DEC" w14:textId="6CB0026D" w:rsidR="00510D9F" w:rsidRPr="002F7B70" w:rsidRDefault="00510D9F" w:rsidP="00510D9F">
            <w:pPr>
              <w:pStyle w:val="TAL"/>
              <w:keepNext w:val="0"/>
              <w:keepLines w:val="0"/>
              <w:jc w:val="center"/>
            </w:pPr>
            <w:r w:rsidRPr="002F7B70">
              <w:sym w:font="Wingdings" w:char="F0FC"/>
            </w:r>
          </w:p>
        </w:tc>
        <w:tc>
          <w:tcPr>
            <w:tcW w:w="425" w:type="dxa"/>
            <w:vAlign w:val="center"/>
          </w:tcPr>
          <w:p w14:paraId="01241EA3" w14:textId="77777777" w:rsidR="00510D9F" w:rsidRPr="002F7B70" w:rsidRDefault="00510D9F" w:rsidP="00510D9F">
            <w:pPr>
              <w:pStyle w:val="TAL"/>
              <w:keepNext w:val="0"/>
              <w:keepLines w:val="0"/>
              <w:jc w:val="center"/>
            </w:pPr>
          </w:p>
        </w:tc>
        <w:tc>
          <w:tcPr>
            <w:tcW w:w="425" w:type="dxa"/>
            <w:vAlign w:val="center"/>
          </w:tcPr>
          <w:p w14:paraId="61B8020B" w14:textId="77777777" w:rsidR="00510D9F" w:rsidRPr="002F7B70" w:rsidRDefault="00510D9F" w:rsidP="00510D9F">
            <w:pPr>
              <w:pStyle w:val="TAL"/>
              <w:keepNext w:val="0"/>
              <w:keepLines w:val="0"/>
              <w:jc w:val="center"/>
              <w:rPr>
                <w:b/>
              </w:rPr>
            </w:pPr>
          </w:p>
        </w:tc>
        <w:tc>
          <w:tcPr>
            <w:tcW w:w="426" w:type="dxa"/>
            <w:vAlign w:val="center"/>
          </w:tcPr>
          <w:p w14:paraId="6B334DFD" w14:textId="77777777" w:rsidR="00510D9F" w:rsidRPr="002F7B70" w:rsidRDefault="00510D9F" w:rsidP="00510D9F">
            <w:pPr>
              <w:pStyle w:val="TAL"/>
              <w:keepNext w:val="0"/>
              <w:keepLines w:val="0"/>
              <w:jc w:val="center"/>
              <w:rPr>
                <w:b/>
              </w:rPr>
            </w:pPr>
          </w:p>
        </w:tc>
        <w:tc>
          <w:tcPr>
            <w:tcW w:w="567" w:type="dxa"/>
            <w:vAlign w:val="center"/>
          </w:tcPr>
          <w:p w14:paraId="2A43E117" w14:textId="3759F8A6" w:rsidR="00510D9F" w:rsidRPr="002F7B70" w:rsidRDefault="00510D9F" w:rsidP="00510D9F">
            <w:pPr>
              <w:pStyle w:val="TAC"/>
              <w:keepNext w:val="0"/>
              <w:keepLines w:val="0"/>
            </w:pPr>
            <w:r w:rsidRPr="002F7B70">
              <w:t>U</w:t>
            </w:r>
          </w:p>
        </w:tc>
        <w:tc>
          <w:tcPr>
            <w:tcW w:w="3402" w:type="dxa"/>
            <w:vAlign w:val="center"/>
          </w:tcPr>
          <w:p w14:paraId="091F04B4" w14:textId="77777777" w:rsidR="00510D9F" w:rsidRPr="002F7B70" w:rsidRDefault="00510D9F" w:rsidP="00510D9F">
            <w:pPr>
              <w:pStyle w:val="TAL"/>
              <w:keepNext w:val="0"/>
              <w:keepLines w:val="0"/>
            </w:pPr>
          </w:p>
        </w:tc>
        <w:tc>
          <w:tcPr>
            <w:tcW w:w="1459" w:type="dxa"/>
            <w:gridSpan w:val="2"/>
            <w:vAlign w:val="center"/>
          </w:tcPr>
          <w:p w14:paraId="06041C99" w14:textId="4AAEB7BB" w:rsidR="00510D9F" w:rsidRPr="002F7B70" w:rsidRDefault="00510D9F" w:rsidP="00510D9F">
            <w:pPr>
              <w:pStyle w:val="TAL"/>
              <w:keepNext w:val="0"/>
              <w:keepLines w:val="0"/>
            </w:pPr>
            <w:r w:rsidRPr="002F7B70">
              <w:t>C.11.1.1.1.2</w:t>
            </w:r>
          </w:p>
        </w:tc>
      </w:tr>
      <w:tr w:rsidR="00510D9F" w:rsidRPr="002F7B70" w14:paraId="2D90EF5D" w14:textId="77777777" w:rsidTr="00A306B3">
        <w:trPr>
          <w:cantSplit/>
          <w:jc w:val="center"/>
        </w:trPr>
        <w:tc>
          <w:tcPr>
            <w:tcW w:w="562" w:type="dxa"/>
            <w:vAlign w:val="center"/>
          </w:tcPr>
          <w:p w14:paraId="465C7269" w14:textId="4D6EAACE" w:rsidR="00510D9F" w:rsidRPr="002F7B70" w:rsidRDefault="00510D9F" w:rsidP="00510D9F">
            <w:pPr>
              <w:pStyle w:val="TAC"/>
              <w:keepNext w:val="0"/>
              <w:keepLines w:val="0"/>
            </w:pPr>
            <w:ins w:id="1502" w:author="Dave - updates, from v1.3 to v2.0" w:date="2018-10-08T15:40:00Z">
              <w:r w:rsidRPr="002F7B70">
                <w:t>28</w:t>
              </w:r>
            </w:ins>
            <w:del w:id="1503" w:author="Dave - updates, from v1.3 to v2.0" w:date="2018-10-08T15:40:00Z">
              <w:r w:rsidRPr="002F7B70" w:rsidDel="00F16469">
                <w:delText>27</w:delText>
              </w:r>
            </w:del>
          </w:p>
        </w:tc>
        <w:tc>
          <w:tcPr>
            <w:tcW w:w="2694" w:type="dxa"/>
            <w:vAlign w:val="center"/>
          </w:tcPr>
          <w:p w14:paraId="639E0D9E" w14:textId="1C0B8DA1" w:rsidR="00510D9F" w:rsidRPr="002F7B70" w:rsidRDefault="00510D9F" w:rsidP="00510D9F">
            <w:pPr>
              <w:pStyle w:val="TAC"/>
              <w:keepNext w:val="0"/>
              <w:keepLines w:val="0"/>
              <w:jc w:val="left"/>
            </w:pPr>
            <w:r w:rsidRPr="002F7B70">
              <w:t>11.1.2.1.1</w:t>
            </w:r>
            <w:r>
              <w:t xml:space="preserve"> </w:t>
            </w:r>
            <w:r w:rsidRPr="002F7B70">
              <w:t>Audio-only and video-only (</w:t>
            </w:r>
            <w:r>
              <w:t>pre-recorded</w:t>
            </w:r>
            <w:r w:rsidRPr="002F7B70">
              <w:t xml:space="preserve"> - open functionality)</w:t>
            </w:r>
            <w:ins w:id="1504" w:author="Dave - updates, from v1.3 to v2.0" w:date="2018-10-08T15:15:00Z">
              <w:r>
                <w:t xml:space="preserve"> *</w:t>
              </w:r>
            </w:ins>
          </w:p>
        </w:tc>
        <w:tc>
          <w:tcPr>
            <w:tcW w:w="425" w:type="dxa"/>
            <w:vAlign w:val="center"/>
          </w:tcPr>
          <w:p w14:paraId="417D60A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01F2DDD7" w14:textId="77777777" w:rsidR="00510D9F" w:rsidRPr="002F7B70" w:rsidRDefault="00510D9F" w:rsidP="00510D9F">
            <w:pPr>
              <w:pStyle w:val="TAL"/>
              <w:jc w:val="center"/>
            </w:pPr>
          </w:p>
        </w:tc>
        <w:tc>
          <w:tcPr>
            <w:tcW w:w="425" w:type="dxa"/>
            <w:vAlign w:val="center"/>
          </w:tcPr>
          <w:p w14:paraId="5D35206D" w14:textId="77777777" w:rsidR="00510D9F" w:rsidRPr="002F7B70" w:rsidRDefault="00510D9F" w:rsidP="00510D9F">
            <w:pPr>
              <w:pStyle w:val="TAL"/>
              <w:jc w:val="center"/>
            </w:pPr>
          </w:p>
        </w:tc>
        <w:tc>
          <w:tcPr>
            <w:tcW w:w="426" w:type="dxa"/>
            <w:vAlign w:val="center"/>
          </w:tcPr>
          <w:p w14:paraId="5A29CC97" w14:textId="77777777" w:rsidR="00510D9F" w:rsidRPr="002F7B70" w:rsidRDefault="00510D9F" w:rsidP="00510D9F">
            <w:pPr>
              <w:pStyle w:val="TAL"/>
              <w:jc w:val="center"/>
            </w:pPr>
          </w:p>
        </w:tc>
        <w:tc>
          <w:tcPr>
            <w:tcW w:w="567" w:type="dxa"/>
            <w:vAlign w:val="center"/>
          </w:tcPr>
          <w:p w14:paraId="109AA948" w14:textId="77777777" w:rsidR="00510D9F" w:rsidRPr="002F7B70" w:rsidRDefault="00510D9F" w:rsidP="00510D9F">
            <w:pPr>
              <w:pStyle w:val="TAC"/>
              <w:keepNext w:val="0"/>
              <w:keepLines w:val="0"/>
            </w:pPr>
            <w:r w:rsidRPr="002F7B70">
              <w:t>U</w:t>
            </w:r>
          </w:p>
        </w:tc>
        <w:tc>
          <w:tcPr>
            <w:tcW w:w="3402" w:type="dxa"/>
            <w:vAlign w:val="center"/>
          </w:tcPr>
          <w:p w14:paraId="185CDC44" w14:textId="77777777" w:rsidR="00510D9F" w:rsidRPr="002F7B70" w:rsidRDefault="00510D9F" w:rsidP="00510D9F">
            <w:pPr>
              <w:pStyle w:val="TAL"/>
              <w:keepNext w:val="0"/>
              <w:keepLines w:val="0"/>
            </w:pPr>
          </w:p>
        </w:tc>
        <w:tc>
          <w:tcPr>
            <w:tcW w:w="1459" w:type="dxa"/>
            <w:gridSpan w:val="2"/>
            <w:vAlign w:val="center"/>
          </w:tcPr>
          <w:p w14:paraId="3D7ADD84" w14:textId="50FD772A" w:rsidR="00510D9F" w:rsidRPr="002F7B70" w:rsidRDefault="00510D9F" w:rsidP="00510D9F">
            <w:pPr>
              <w:pStyle w:val="TAL"/>
              <w:keepNext w:val="0"/>
              <w:keepLines w:val="0"/>
            </w:pPr>
            <w:r w:rsidRPr="002F7B70">
              <w:t>C.11.1.2.1.1</w:t>
            </w:r>
          </w:p>
        </w:tc>
      </w:tr>
      <w:tr w:rsidR="00510D9F" w:rsidRPr="002F7B70" w14:paraId="4A95913A" w14:textId="77777777" w:rsidTr="00A306B3">
        <w:trPr>
          <w:cantSplit/>
          <w:jc w:val="center"/>
        </w:trPr>
        <w:tc>
          <w:tcPr>
            <w:tcW w:w="562" w:type="dxa"/>
            <w:vAlign w:val="center"/>
          </w:tcPr>
          <w:p w14:paraId="5DFB7A57" w14:textId="4CFD4DAD" w:rsidR="00510D9F" w:rsidRPr="002F7B70" w:rsidRDefault="00510D9F" w:rsidP="00510D9F">
            <w:pPr>
              <w:pStyle w:val="TAC"/>
              <w:keepNext w:val="0"/>
              <w:keepLines w:val="0"/>
            </w:pPr>
            <w:ins w:id="1505" w:author="Dave - updates, from v1.3 to v2.0" w:date="2018-10-08T15:40:00Z">
              <w:r w:rsidRPr="002F7B70">
                <w:t>29</w:t>
              </w:r>
            </w:ins>
            <w:del w:id="1506" w:author="Dave - updates, from v1.3 to v2.0" w:date="2018-10-08T15:40:00Z">
              <w:r w:rsidRPr="002F7B70" w:rsidDel="00F16469">
                <w:delText>28</w:delText>
              </w:r>
            </w:del>
          </w:p>
        </w:tc>
        <w:tc>
          <w:tcPr>
            <w:tcW w:w="2694" w:type="dxa"/>
            <w:vAlign w:val="center"/>
          </w:tcPr>
          <w:p w14:paraId="13914B2D" w14:textId="5C67A4B2" w:rsidR="00510D9F" w:rsidRPr="002F7B70" w:rsidRDefault="00510D9F" w:rsidP="00510D9F">
            <w:pPr>
              <w:pStyle w:val="TAC"/>
              <w:keepNext w:val="0"/>
              <w:keepLines w:val="0"/>
              <w:jc w:val="left"/>
            </w:pPr>
            <w:r w:rsidRPr="002F7B70">
              <w:t>11.1.2.1.2 Audio-only and video-only (</w:t>
            </w:r>
            <w:r>
              <w:t>pre-recorded</w:t>
            </w:r>
            <w:r w:rsidRPr="002F7B70">
              <w:t xml:space="preserve"> - closed functionality)</w:t>
            </w:r>
            <w:ins w:id="1507" w:author="Dave - updates, from v1.3 to v2.0" w:date="2018-10-08T15:15:00Z">
              <w:r>
                <w:t xml:space="preserve"> *</w:t>
              </w:r>
            </w:ins>
          </w:p>
        </w:tc>
        <w:tc>
          <w:tcPr>
            <w:tcW w:w="425" w:type="dxa"/>
            <w:vAlign w:val="center"/>
          </w:tcPr>
          <w:p w14:paraId="47FDC295" w14:textId="67F084C9" w:rsidR="00510D9F" w:rsidRPr="002F7B70" w:rsidRDefault="00510D9F" w:rsidP="00510D9F">
            <w:pPr>
              <w:pStyle w:val="TAL"/>
              <w:keepNext w:val="0"/>
              <w:keepLines w:val="0"/>
              <w:jc w:val="center"/>
            </w:pPr>
            <w:r w:rsidRPr="002F7B70">
              <w:sym w:font="Wingdings" w:char="F0FC"/>
            </w:r>
          </w:p>
        </w:tc>
        <w:tc>
          <w:tcPr>
            <w:tcW w:w="425" w:type="dxa"/>
            <w:vAlign w:val="center"/>
          </w:tcPr>
          <w:p w14:paraId="6D1EA1AC" w14:textId="77777777" w:rsidR="00510D9F" w:rsidRPr="002F7B70" w:rsidRDefault="00510D9F" w:rsidP="00510D9F">
            <w:pPr>
              <w:pStyle w:val="TAL"/>
              <w:keepNext w:val="0"/>
              <w:keepLines w:val="0"/>
              <w:jc w:val="center"/>
            </w:pPr>
          </w:p>
        </w:tc>
        <w:tc>
          <w:tcPr>
            <w:tcW w:w="425" w:type="dxa"/>
            <w:vAlign w:val="center"/>
          </w:tcPr>
          <w:p w14:paraId="4B2D31A1" w14:textId="77777777" w:rsidR="00510D9F" w:rsidRPr="002F7B70" w:rsidRDefault="00510D9F" w:rsidP="00510D9F">
            <w:pPr>
              <w:pStyle w:val="TAL"/>
              <w:keepNext w:val="0"/>
              <w:keepLines w:val="0"/>
              <w:jc w:val="center"/>
            </w:pPr>
          </w:p>
        </w:tc>
        <w:tc>
          <w:tcPr>
            <w:tcW w:w="426" w:type="dxa"/>
            <w:vAlign w:val="center"/>
          </w:tcPr>
          <w:p w14:paraId="1FD5C7EE" w14:textId="77777777" w:rsidR="00510D9F" w:rsidRPr="002F7B70" w:rsidRDefault="00510D9F" w:rsidP="00510D9F">
            <w:pPr>
              <w:pStyle w:val="TAL"/>
              <w:keepNext w:val="0"/>
              <w:keepLines w:val="0"/>
              <w:jc w:val="center"/>
            </w:pPr>
          </w:p>
        </w:tc>
        <w:tc>
          <w:tcPr>
            <w:tcW w:w="567" w:type="dxa"/>
            <w:vAlign w:val="center"/>
          </w:tcPr>
          <w:p w14:paraId="6763B227" w14:textId="11230703" w:rsidR="00510D9F" w:rsidRPr="002F7B70" w:rsidRDefault="00510D9F" w:rsidP="00510D9F">
            <w:pPr>
              <w:pStyle w:val="TAC"/>
              <w:keepNext w:val="0"/>
              <w:keepLines w:val="0"/>
            </w:pPr>
            <w:r w:rsidRPr="002F7B70">
              <w:t>U</w:t>
            </w:r>
          </w:p>
        </w:tc>
        <w:tc>
          <w:tcPr>
            <w:tcW w:w="3402" w:type="dxa"/>
            <w:vAlign w:val="center"/>
          </w:tcPr>
          <w:p w14:paraId="76B660F3" w14:textId="77777777" w:rsidR="00510D9F" w:rsidRPr="002F7B70" w:rsidRDefault="00510D9F" w:rsidP="00510D9F">
            <w:pPr>
              <w:pStyle w:val="TAL"/>
              <w:keepNext w:val="0"/>
              <w:keepLines w:val="0"/>
            </w:pPr>
          </w:p>
        </w:tc>
        <w:tc>
          <w:tcPr>
            <w:tcW w:w="1459" w:type="dxa"/>
            <w:gridSpan w:val="2"/>
            <w:vAlign w:val="center"/>
          </w:tcPr>
          <w:p w14:paraId="4DB241DD" w14:textId="7D4512A9" w:rsidR="00510D9F" w:rsidRPr="002F7B70" w:rsidRDefault="00510D9F" w:rsidP="00510D9F">
            <w:pPr>
              <w:pStyle w:val="TAL"/>
              <w:keepNext w:val="0"/>
              <w:keepLines w:val="0"/>
            </w:pPr>
            <w:r w:rsidRPr="002F7B70">
              <w:t>C.11.1.2.1.2</w:t>
            </w:r>
          </w:p>
        </w:tc>
      </w:tr>
      <w:tr w:rsidR="00510D9F" w:rsidRPr="002F7B70" w14:paraId="5BE4299F" w14:textId="77777777" w:rsidTr="00A306B3">
        <w:trPr>
          <w:cantSplit/>
          <w:jc w:val="center"/>
        </w:trPr>
        <w:tc>
          <w:tcPr>
            <w:tcW w:w="562" w:type="dxa"/>
            <w:vAlign w:val="center"/>
          </w:tcPr>
          <w:p w14:paraId="2C3B9788" w14:textId="1F33AD71" w:rsidR="00510D9F" w:rsidRPr="002F7B70" w:rsidRDefault="00510D9F" w:rsidP="00510D9F">
            <w:pPr>
              <w:pStyle w:val="TAC"/>
              <w:keepNext w:val="0"/>
              <w:keepLines w:val="0"/>
            </w:pPr>
            <w:ins w:id="1508" w:author="Dave - updates, from v1.3 to v2.0" w:date="2018-10-08T15:40:00Z">
              <w:r w:rsidRPr="002F7B70">
                <w:t>30</w:t>
              </w:r>
            </w:ins>
            <w:del w:id="1509" w:author="Dave - updates, from v1.3 to v2.0" w:date="2018-10-08T15:40:00Z">
              <w:r w:rsidRPr="002F7B70" w:rsidDel="00F16469">
                <w:delText>29</w:delText>
              </w:r>
            </w:del>
          </w:p>
        </w:tc>
        <w:tc>
          <w:tcPr>
            <w:tcW w:w="2694" w:type="dxa"/>
            <w:vAlign w:val="center"/>
          </w:tcPr>
          <w:p w14:paraId="05310098" w14:textId="75B26AD0" w:rsidR="00510D9F" w:rsidRPr="002F7B70" w:rsidRDefault="00510D9F" w:rsidP="00510D9F">
            <w:pPr>
              <w:pStyle w:val="TAC"/>
              <w:keepNext w:val="0"/>
              <w:keepLines w:val="0"/>
              <w:jc w:val="left"/>
            </w:pPr>
            <w:r w:rsidRPr="002F7B70">
              <w:t>11.1.2.2 Captions (</w:t>
            </w:r>
            <w:r>
              <w:t>pre-recorded</w:t>
            </w:r>
            <w:r w:rsidRPr="002F7B70">
              <w:t>)</w:t>
            </w:r>
            <w:ins w:id="1510" w:author="Dave - updates, from v1.3 to v2.0" w:date="2018-10-08T15:15:00Z">
              <w:r>
                <w:t xml:space="preserve"> *</w:t>
              </w:r>
            </w:ins>
          </w:p>
        </w:tc>
        <w:tc>
          <w:tcPr>
            <w:tcW w:w="425" w:type="dxa"/>
            <w:vAlign w:val="center"/>
          </w:tcPr>
          <w:p w14:paraId="43F085EF"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D4EFCEF" w14:textId="77777777" w:rsidR="00510D9F" w:rsidRPr="002F7B70" w:rsidRDefault="00510D9F" w:rsidP="00510D9F">
            <w:pPr>
              <w:pStyle w:val="TAL"/>
              <w:keepNext w:val="0"/>
              <w:keepLines w:val="0"/>
              <w:jc w:val="center"/>
            </w:pPr>
          </w:p>
        </w:tc>
        <w:tc>
          <w:tcPr>
            <w:tcW w:w="425" w:type="dxa"/>
            <w:vAlign w:val="center"/>
          </w:tcPr>
          <w:p w14:paraId="5A4A583B" w14:textId="77777777" w:rsidR="00510D9F" w:rsidRPr="002F7B70" w:rsidRDefault="00510D9F" w:rsidP="00510D9F">
            <w:pPr>
              <w:pStyle w:val="TAL"/>
              <w:keepNext w:val="0"/>
              <w:keepLines w:val="0"/>
              <w:jc w:val="center"/>
            </w:pPr>
          </w:p>
        </w:tc>
        <w:tc>
          <w:tcPr>
            <w:tcW w:w="426" w:type="dxa"/>
            <w:vAlign w:val="center"/>
          </w:tcPr>
          <w:p w14:paraId="7127AF90" w14:textId="77777777" w:rsidR="00510D9F" w:rsidRPr="002F7B70" w:rsidRDefault="00510D9F" w:rsidP="00510D9F">
            <w:pPr>
              <w:pStyle w:val="TAL"/>
              <w:keepNext w:val="0"/>
              <w:keepLines w:val="0"/>
              <w:jc w:val="center"/>
            </w:pPr>
          </w:p>
        </w:tc>
        <w:tc>
          <w:tcPr>
            <w:tcW w:w="567" w:type="dxa"/>
            <w:vAlign w:val="center"/>
          </w:tcPr>
          <w:p w14:paraId="1A87293E" w14:textId="77777777" w:rsidR="00510D9F" w:rsidRPr="002F7B70" w:rsidRDefault="00510D9F" w:rsidP="00510D9F">
            <w:pPr>
              <w:pStyle w:val="TAC"/>
              <w:keepNext w:val="0"/>
              <w:keepLines w:val="0"/>
            </w:pPr>
            <w:r w:rsidRPr="002F7B70">
              <w:t>U</w:t>
            </w:r>
          </w:p>
        </w:tc>
        <w:tc>
          <w:tcPr>
            <w:tcW w:w="3402" w:type="dxa"/>
            <w:vAlign w:val="center"/>
          </w:tcPr>
          <w:p w14:paraId="4E45E1CD" w14:textId="77777777" w:rsidR="00510D9F" w:rsidRPr="002F7B70" w:rsidRDefault="00510D9F" w:rsidP="00510D9F">
            <w:pPr>
              <w:pStyle w:val="TAL"/>
              <w:keepNext w:val="0"/>
              <w:keepLines w:val="0"/>
            </w:pPr>
          </w:p>
        </w:tc>
        <w:tc>
          <w:tcPr>
            <w:tcW w:w="1459" w:type="dxa"/>
            <w:gridSpan w:val="2"/>
            <w:vAlign w:val="center"/>
          </w:tcPr>
          <w:p w14:paraId="69F44ABD" w14:textId="02249F30" w:rsidR="00510D9F" w:rsidRPr="002F7B70" w:rsidRDefault="00510D9F" w:rsidP="00510D9F">
            <w:pPr>
              <w:pStyle w:val="TAL"/>
              <w:keepNext w:val="0"/>
              <w:keepLines w:val="0"/>
            </w:pPr>
            <w:r w:rsidRPr="002F7B70">
              <w:t>C.11.1.2.2</w:t>
            </w:r>
          </w:p>
        </w:tc>
      </w:tr>
      <w:tr w:rsidR="00510D9F" w:rsidRPr="002F7B70" w14:paraId="118C9990" w14:textId="77777777" w:rsidTr="00A306B3">
        <w:trPr>
          <w:cantSplit/>
          <w:jc w:val="center"/>
        </w:trPr>
        <w:tc>
          <w:tcPr>
            <w:tcW w:w="562" w:type="dxa"/>
            <w:vAlign w:val="center"/>
          </w:tcPr>
          <w:p w14:paraId="5B1DA75B" w14:textId="17C3531C" w:rsidR="00510D9F" w:rsidRPr="002F7B70" w:rsidRDefault="00510D9F" w:rsidP="00510D9F">
            <w:pPr>
              <w:pStyle w:val="TAC"/>
              <w:keepNext w:val="0"/>
              <w:keepLines w:val="0"/>
            </w:pPr>
            <w:ins w:id="1511" w:author="Dave - updates, from v1.3 to v2.0" w:date="2018-10-08T15:40:00Z">
              <w:r w:rsidRPr="002F7B70">
                <w:t>31</w:t>
              </w:r>
            </w:ins>
            <w:del w:id="1512" w:author="Dave - updates, from v1.3 to v2.0" w:date="2018-10-08T15:40:00Z">
              <w:r w:rsidRPr="002F7B70" w:rsidDel="00F16469">
                <w:delText>30</w:delText>
              </w:r>
            </w:del>
          </w:p>
        </w:tc>
        <w:tc>
          <w:tcPr>
            <w:tcW w:w="2694" w:type="dxa"/>
            <w:vAlign w:val="center"/>
          </w:tcPr>
          <w:p w14:paraId="1BAA2BCC" w14:textId="3FDBA986" w:rsidR="00510D9F" w:rsidRPr="002F7B70" w:rsidRDefault="00510D9F" w:rsidP="00510D9F">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ins w:id="1513" w:author="Dave - updates, from v1.3 to v2.0" w:date="2018-10-08T15:15:00Z">
              <w:r>
                <w:t xml:space="preserve"> *</w:t>
              </w:r>
            </w:ins>
          </w:p>
        </w:tc>
        <w:tc>
          <w:tcPr>
            <w:tcW w:w="425" w:type="dxa"/>
            <w:vAlign w:val="center"/>
          </w:tcPr>
          <w:p w14:paraId="6A5EED80"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56CA30C6" w14:textId="77777777" w:rsidR="00510D9F" w:rsidRPr="002F7B70" w:rsidRDefault="00510D9F" w:rsidP="00510D9F">
            <w:pPr>
              <w:pStyle w:val="TAL"/>
              <w:keepNext w:val="0"/>
              <w:keepLines w:val="0"/>
              <w:jc w:val="center"/>
            </w:pPr>
          </w:p>
        </w:tc>
        <w:tc>
          <w:tcPr>
            <w:tcW w:w="425" w:type="dxa"/>
            <w:vAlign w:val="center"/>
          </w:tcPr>
          <w:p w14:paraId="25BDFDA3" w14:textId="77777777" w:rsidR="00510D9F" w:rsidRPr="002F7B70" w:rsidRDefault="00510D9F" w:rsidP="00510D9F">
            <w:pPr>
              <w:pStyle w:val="TAL"/>
              <w:keepNext w:val="0"/>
              <w:keepLines w:val="0"/>
              <w:jc w:val="center"/>
            </w:pPr>
          </w:p>
        </w:tc>
        <w:tc>
          <w:tcPr>
            <w:tcW w:w="426" w:type="dxa"/>
            <w:vAlign w:val="center"/>
          </w:tcPr>
          <w:p w14:paraId="04B82AAA" w14:textId="77777777" w:rsidR="00510D9F" w:rsidRPr="002F7B70" w:rsidRDefault="00510D9F" w:rsidP="00510D9F">
            <w:pPr>
              <w:pStyle w:val="TAL"/>
              <w:keepNext w:val="0"/>
              <w:keepLines w:val="0"/>
              <w:jc w:val="center"/>
            </w:pPr>
          </w:p>
        </w:tc>
        <w:tc>
          <w:tcPr>
            <w:tcW w:w="567" w:type="dxa"/>
            <w:vAlign w:val="center"/>
          </w:tcPr>
          <w:p w14:paraId="28496412" w14:textId="77777777" w:rsidR="00510D9F" w:rsidRPr="002F7B70" w:rsidRDefault="00510D9F" w:rsidP="00510D9F">
            <w:pPr>
              <w:pStyle w:val="TAC"/>
              <w:keepNext w:val="0"/>
              <w:keepLines w:val="0"/>
            </w:pPr>
            <w:r w:rsidRPr="002F7B70">
              <w:t>U</w:t>
            </w:r>
          </w:p>
        </w:tc>
        <w:tc>
          <w:tcPr>
            <w:tcW w:w="3402" w:type="dxa"/>
            <w:vAlign w:val="center"/>
          </w:tcPr>
          <w:p w14:paraId="2290D5BE" w14:textId="77777777" w:rsidR="00510D9F" w:rsidRPr="002F7B70" w:rsidRDefault="00510D9F" w:rsidP="00510D9F">
            <w:pPr>
              <w:pStyle w:val="TAL"/>
              <w:keepNext w:val="0"/>
              <w:keepLines w:val="0"/>
            </w:pPr>
          </w:p>
        </w:tc>
        <w:tc>
          <w:tcPr>
            <w:tcW w:w="1459" w:type="dxa"/>
            <w:gridSpan w:val="2"/>
            <w:vAlign w:val="center"/>
          </w:tcPr>
          <w:p w14:paraId="29648D47" w14:textId="5D84E2EE" w:rsidR="00510D9F" w:rsidRPr="002F7B70" w:rsidRDefault="00510D9F" w:rsidP="00510D9F">
            <w:pPr>
              <w:pStyle w:val="TAL"/>
              <w:keepNext w:val="0"/>
              <w:keepLines w:val="0"/>
            </w:pPr>
            <w:r w:rsidRPr="002F7B70">
              <w:t>C.11.1.2.3.1</w:t>
            </w:r>
          </w:p>
        </w:tc>
      </w:tr>
      <w:tr w:rsidR="00665F8B" w:rsidRPr="002F7B70" w14:paraId="3D8DD1D2" w14:textId="77777777" w:rsidTr="00A306B3">
        <w:trPr>
          <w:cantSplit/>
          <w:jc w:val="center"/>
        </w:trPr>
        <w:tc>
          <w:tcPr>
            <w:tcW w:w="562" w:type="dxa"/>
            <w:vAlign w:val="center"/>
          </w:tcPr>
          <w:p w14:paraId="0B4F78EF" w14:textId="589CE8E6" w:rsidR="00665F8B" w:rsidRPr="002F7B70" w:rsidRDefault="00665F8B" w:rsidP="00665F8B">
            <w:pPr>
              <w:pStyle w:val="TAC"/>
              <w:keepNext w:val="0"/>
              <w:keepLines w:val="0"/>
            </w:pPr>
            <w:del w:id="1514" w:author="Dave - updates, from v1.3 to v2.0" w:date="2018-10-08T15:40:00Z">
              <w:r w:rsidRPr="002F7B70" w:rsidDel="00510D9F">
                <w:delText>31</w:delText>
              </w:r>
            </w:del>
            <w:ins w:id="1515" w:author="Dave - updates, from v1.3 to v2.0" w:date="2018-10-08T15:40:00Z">
              <w:r w:rsidR="00510D9F">
                <w:t>32</w:t>
              </w:r>
            </w:ins>
          </w:p>
        </w:tc>
        <w:tc>
          <w:tcPr>
            <w:tcW w:w="2694" w:type="dxa"/>
            <w:vAlign w:val="center"/>
          </w:tcPr>
          <w:p w14:paraId="02DF2DD6" w14:textId="2BDAFF2D" w:rsidR="00665F8B" w:rsidRPr="002F7B70" w:rsidRDefault="00665F8B">
            <w:pPr>
              <w:pStyle w:val="TAC"/>
              <w:keepNext w:val="0"/>
              <w:keepLines w:val="0"/>
              <w:jc w:val="left"/>
            </w:pPr>
            <w:r w:rsidRPr="002F7B70">
              <w:t>11.1.2.3.2 Audio description or media alternative (</w:t>
            </w:r>
            <w:r w:rsidR="00846BF0">
              <w:t>pre-recorded</w:t>
            </w:r>
            <w:r w:rsidRPr="002F7B70">
              <w:t xml:space="preserve"> - closed functionality)</w:t>
            </w:r>
            <w:ins w:id="1516" w:author="Dave - updates, from v1.3 to v2.0" w:date="2018-10-08T15:15:00Z">
              <w:r w:rsidR="00C515B4">
                <w:t xml:space="preserve"> *</w:t>
              </w:r>
            </w:ins>
          </w:p>
        </w:tc>
        <w:tc>
          <w:tcPr>
            <w:tcW w:w="425" w:type="dxa"/>
            <w:vAlign w:val="center"/>
          </w:tcPr>
          <w:p w14:paraId="46EE2962" w14:textId="1884AD51" w:rsidR="00665F8B" w:rsidRPr="002F7B70" w:rsidRDefault="00665F8B" w:rsidP="00665F8B">
            <w:pPr>
              <w:pStyle w:val="TAL"/>
              <w:keepNext w:val="0"/>
              <w:keepLines w:val="0"/>
              <w:jc w:val="center"/>
            </w:pPr>
            <w:r w:rsidRPr="002F7B70">
              <w:sym w:font="Wingdings" w:char="F0FC"/>
            </w:r>
          </w:p>
        </w:tc>
        <w:tc>
          <w:tcPr>
            <w:tcW w:w="425" w:type="dxa"/>
            <w:vAlign w:val="center"/>
          </w:tcPr>
          <w:p w14:paraId="39B668C0" w14:textId="77777777" w:rsidR="00665F8B" w:rsidRPr="002F7B70" w:rsidRDefault="00665F8B" w:rsidP="00665F8B">
            <w:pPr>
              <w:pStyle w:val="TAL"/>
              <w:keepNext w:val="0"/>
              <w:keepLines w:val="0"/>
              <w:jc w:val="center"/>
            </w:pPr>
          </w:p>
        </w:tc>
        <w:tc>
          <w:tcPr>
            <w:tcW w:w="425" w:type="dxa"/>
            <w:vAlign w:val="center"/>
          </w:tcPr>
          <w:p w14:paraId="25DD578E" w14:textId="77777777" w:rsidR="00665F8B" w:rsidRPr="002F7B70" w:rsidRDefault="00665F8B" w:rsidP="00665F8B">
            <w:pPr>
              <w:pStyle w:val="TAL"/>
              <w:keepNext w:val="0"/>
              <w:keepLines w:val="0"/>
              <w:jc w:val="center"/>
            </w:pPr>
          </w:p>
        </w:tc>
        <w:tc>
          <w:tcPr>
            <w:tcW w:w="426" w:type="dxa"/>
            <w:vAlign w:val="center"/>
          </w:tcPr>
          <w:p w14:paraId="3774B934" w14:textId="77777777" w:rsidR="00665F8B" w:rsidRPr="002F7B70" w:rsidRDefault="00665F8B" w:rsidP="00665F8B">
            <w:pPr>
              <w:pStyle w:val="TAL"/>
              <w:keepNext w:val="0"/>
              <w:keepLines w:val="0"/>
              <w:jc w:val="center"/>
            </w:pPr>
          </w:p>
        </w:tc>
        <w:tc>
          <w:tcPr>
            <w:tcW w:w="567" w:type="dxa"/>
            <w:vAlign w:val="center"/>
          </w:tcPr>
          <w:p w14:paraId="13F1D8D5" w14:textId="34F9CACD" w:rsidR="00665F8B" w:rsidRPr="002F7B70" w:rsidRDefault="00665F8B" w:rsidP="00665F8B">
            <w:pPr>
              <w:pStyle w:val="TAC"/>
              <w:keepNext w:val="0"/>
              <w:keepLines w:val="0"/>
            </w:pPr>
            <w:r w:rsidRPr="002F7B70">
              <w:t>U</w:t>
            </w:r>
          </w:p>
        </w:tc>
        <w:tc>
          <w:tcPr>
            <w:tcW w:w="3402" w:type="dxa"/>
            <w:vAlign w:val="center"/>
          </w:tcPr>
          <w:p w14:paraId="40182E28" w14:textId="77777777" w:rsidR="00665F8B" w:rsidRPr="002F7B70" w:rsidRDefault="00665F8B" w:rsidP="00665F8B">
            <w:pPr>
              <w:pStyle w:val="TAL"/>
              <w:keepNext w:val="0"/>
              <w:keepLines w:val="0"/>
            </w:pPr>
          </w:p>
        </w:tc>
        <w:tc>
          <w:tcPr>
            <w:tcW w:w="1459" w:type="dxa"/>
            <w:gridSpan w:val="2"/>
            <w:vAlign w:val="center"/>
          </w:tcPr>
          <w:p w14:paraId="7AAF9902" w14:textId="5FE39BE7" w:rsidR="00665F8B" w:rsidRPr="002F7B70" w:rsidRDefault="00665F8B" w:rsidP="00665F8B">
            <w:pPr>
              <w:pStyle w:val="TAL"/>
              <w:keepNext w:val="0"/>
              <w:keepLines w:val="0"/>
            </w:pPr>
            <w:r w:rsidRPr="002F7B70">
              <w:t>C.11.1.2.3.2</w:t>
            </w:r>
          </w:p>
        </w:tc>
      </w:tr>
      <w:tr w:rsidR="00665F8B" w:rsidRPr="002F7B70" w14:paraId="785F6319" w14:textId="77777777" w:rsidTr="00A306B3">
        <w:trPr>
          <w:cantSplit/>
          <w:jc w:val="center"/>
        </w:trPr>
        <w:tc>
          <w:tcPr>
            <w:tcW w:w="562" w:type="dxa"/>
            <w:vAlign w:val="center"/>
          </w:tcPr>
          <w:p w14:paraId="59EBE8B3" w14:textId="00AFC41F" w:rsidR="00665F8B" w:rsidRPr="002F7B70" w:rsidRDefault="00665F8B" w:rsidP="00665F8B">
            <w:pPr>
              <w:pStyle w:val="TAC"/>
              <w:keepNext w:val="0"/>
              <w:keepLines w:val="0"/>
            </w:pPr>
            <w:del w:id="1517" w:author="Dave - updates, from v1.3 to v2.0" w:date="2018-10-08T15:25:00Z">
              <w:r w:rsidRPr="002F7B70" w:rsidDel="006778B5">
                <w:delText>32</w:delText>
              </w:r>
            </w:del>
          </w:p>
        </w:tc>
        <w:tc>
          <w:tcPr>
            <w:tcW w:w="2694" w:type="dxa"/>
            <w:vAlign w:val="center"/>
          </w:tcPr>
          <w:p w14:paraId="4A4B0E7E" w14:textId="5C2B357C" w:rsidR="00665F8B" w:rsidRPr="002F7B70" w:rsidRDefault="00665F8B" w:rsidP="00665F8B">
            <w:pPr>
              <w:pStyle w:val="TAC"/>
              <w:keepNext w:val="0"/>
              <w:keepLines w:val="0"/>
              <w:jc w:val="left"/>
            </w:pPr>
            <w:del w:id="1518" w:author="Dave - updates, from v1.3 to v2.0" w:date="2018-10-08T15:25:00Z">
              <w:r w:rsidRPr="002F7B70" w:rsidDel="006778B5">
                <w:delText>11.1.2.4 Captions (live)</w:delText>
              </w:r>
            </w:del>
          </w:p>
        </w:tc>
        <w:tc>
          <w:tcPr>
            <w:tcW w:w="425" w:type="dxa"/>
            <w:vAlign w:val="center"/>
          </w:tcPr>
          <w:p w14:paraId="3C77CE17" w14:textId="382CD623" w:rsidR="00665F8B" w:rsidRPr="002F7B70" w:rsidRDefault="00665F8B" w:rsidP="00665F8B">
            <w:pPr>
              <w:pStyle w:val="TAL"/>
              <w:keepNext w:val="0"/>
              <w:keepLines w:val="0"/>
              <w:jc w:val="center"/>
            </w:pPr>
            <w:del w:id="1519" w:author="Dave - updates, from v1.3 to v2.0" w:date="2018-10-08T15:25:00Z">
              <w:r w:rsidRPr="002F7B70" w:rsidDel="006778B5">
                <w:sym w:font="Wingdings" w:char="F0FC"/>
              </w:r>
            </w:del>
          </w:p>
        </w:tc>
        <w:tc>
          <w:tcPr>
            <w:tcW w:w="425" w:type="dxa"/>
            <w:vAlign w:val="center"/>
          </w:tcPr>
          <w:p w14:paraId="5B2A2BC9" w14:textId="77777777" w:rsidR="00665F8B" w:rsidRPr="002F7B70" w:rsidRDefault="00665F8B" w:rsidP="00665F8B">
            <w:pPr>
              <w:pStyle w:val="TAL"/>
              <w:keepNext w:val="0"/>
              <w:keepLines w:val="0"/>
              <w:jc w:val="center"/>
            </w:pPr>
          </w:p>
        </w:tc>
        <w:tc>
          <w:tcPr>
            <w:tcW w:w="425" w:type="dxa"/>
            <w:vAlign w:val="center"/>
          </w:tcPr>
          <w:p w14:paraId="7BDE9947" w14:textId="77777777" w:rsidR="00665F8B" w:rsidRPr="002F7B70" w:rsidRDefault="00665F8B" w:rsidP="00665F8B">
            <w:pPr>
              <w:pStyle w:val="TAL"/>
              <w:keepNext w:val="0"/>
              <w:keepLines w:val="0"/>
              <w:jc w:val="center"/>
            </w:pPr>
          </w:p>
        </w:tc>
        <w:tc>
          <w:tcPr>
            <w:tcW w:w="426" w:type="dxa"/>
            <w:vAlign w:val="center"/>
          </w:tcPr>
          <w:p w14:paraId="25AB4223" w14:textId="77777777" w:rsidR="00665F8B" w:rsidRPr="002F7B70" w:rsidRDefault="00665F8B" w:rsidP="00665F8B">
            <w:pPr>
              <w:pStyle w:val="TAL"/>
              <w:keepNext w:val="0"/>
              <w:keepLines w:val="0"/>
              <w:jc w:val="center"/>
            </w:pPr>
          </w:p>
        </w:tc>
        <w:tc>
          <w:tcPr>
            <w:tcW w:w="567" w:type="dxa"/>
            <w:vAlign w:val="center"/>
          </w:tcPr>
          <w:p w14:paraId="3615109B" w14:textId="5C68B677" w:rsidR="00665F8B" w:rsidRPr="002F7B70" w:rsidRDefault="00665F8B" w:rsidP="00665F8B">
            <w:pPr>
              <w:pStyle w:val="TAC"/>
              <w:keepNext w:val="0"/>
              <w:keepLines w:val="0"/>
            </w:pPr>
            <w:del w:id="1520" w:author="Dave - updates, from v1.3 to v2.0" w:date="2018-10-08T15:25:00Z">
              <w:r w:rsidRPr="002F7B70" w:rsidDel="006778B5">
                <w:delText>U</w:delText>
              </w:r>
            </w:del>
          </w:p>
        </w:tc>
        <w:tc>
          <w:tcPr>
            <w:tcW w:w="3402" w:type="dxa"/>
            <w:vAlign w:val="center"/>
          </w:tcPr>
          <w:p w14:paraId="612AE69E" w14:textId="77777777" w:rsidR="00665F8B" w:rsidRPr="002F7B70" w:rsidRDefault="00665F8B" w:rsidP="00665F8B">
            <w:pPr>
              <w:pStyle w:val="TAL"/>
              <w:keepNext w:val="0"/>
              <w:keepLines w:val="0"/>
            </w:pPr>
          </w:p>
        </w:tc>
        <w:tc>
          <w:tcPr>
            <w:tcW w:w="1459" w:type="dxa"/>
            <w:gridSpan w:val="2"/>
            <w:vAlign w:val="center"/>
          </w:tcPr>
          <w:p w14:paraId="45DE3335" w14:textId="3AAEBBD5" w:rsidR="00665F8B" w:rsidRPr="002F7B70" w:rsidRDefault="00665F8B" w:rsidP="00665F8B">
            <w:pPr>
              <w:pStyle w:val="TAL"/>
              <w:keepNext w:val="0"/>
              <w:keepLines w:val="0"/>
            </w:pPr>
            <w:del w:id="1521" w:author="Dave - updates, from v1.3 to v2.0" w:date="2018-10-08T15:25:00Z">
              <w:r w:rsidRPr="002F7B70" w:rsidDel="006778B5">
                <w:delText>C.11.1.2.4</w:delText>
              </w:r>
            </w:del>
          </w:p>
        </w:tc>
      </w:tr>
      <w:tr w:rsidR="00665F8B" w:rsidRPr="002F7B70" w14:paraId="42DD3DCC" w14:textId="77777777" w:rsidTr="00A306B3">
        <w:trPr>
          <w:cantSplit/>
          <w:jc w:val="center"/>
        </w:trPr>
        <w:tc>
          <w:tcPr>
            <w:tcW w:w="562" w:type="dxa"/>
            <w:vAlign w:val="center"/>
          </w:tcPr>
          <w:p w14:paraId="7E69B708" w14:textId="1F50A079" w:rsidR="00665F8B" w:rsidRPr="002F7B70" w:rsidRDefault="00665F8B" w:rsidP="00665F8B">
            <w:pPr>
              <w:pStyle w:val="TAC"/>
              <w:keepNext w:val="0"/>
              <w:keepLines w:val="0"/>
            </w:pPr>
            <w:r w:rsidRPr="002F7B70">
              <w:t>33</w:t>
            </w:r>
          </w:p>
        </w:tc>
        <w:tc>
          <w:tcPr>
            <w:tcW w:w="2694" w:type="dxa"/>
            <w:vAlign w:val="center"/>
          </w:tcPr>
          <w:p w14:paraId="389F9EF9" w14:textId="0D28EF86" w:rsidR="00665F8B" w:rsidRPr="002F7B70" w:rsidRDefault="00665F8B" w:rsidP="00665F8B">
            <w:pPr>
              <w:pStyle w:val="TAC"/>
              <w:keepNext w:val="0"/>
              <w:keepLines w:val="0"/>
              <w:jc w:val="left"/>
            </w:pPr>
            <w:r w:rsidRPr="002F7B70">
              <w:t>11.1.2.5 Audio description (</w:t>
            </w:r>
            <w:r w:rsidR="00846BF0">
              <w:t>pre-recorded</w:t>
            </w:r>
            <w:r w:rsidRPr="002F7B70">
              <w:t>)</w:t>
            </w:r>
            <w:ins w:id="1522" w:author="Dave - updates, from v1.3 to v2.0" w:date="2018-10-08T15:16:00Z">
              <w:r w:rsidR="00C515B4">
                <w:t xml:space="preserve"> *</w:t>
              </w:r>
            </w:ins>
          </w:p>
        </w:tc>
        <w:tc>
          <w:tcPr>
            <w:tcW w:w="425" w:type="dxa"/>
            <w:vAlign w:val="center"/>
          </w:tcPr>
          <w:p w14:paraId="5EA2940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E163ED1" w14:textId="77777777" w:rsidR="00665F8B" w:rsidRPr="002F7B70" w:rsidRDefault="00665F8B" w:rsidP="00665F8B">
            <w:pPr>
              <w:pStyle w:val="TAL"/>
              <w:keepNext w:val="0"/>
              <w:keepLines w:val="0"/>
              <w:jc w:val="center"/>
            </w:pPr>
          </w:p>
        </w:tc>
        <w:tc>
          <w:tcPr>
            <w:tcW w:w="425" w:type="dxa"/>
            <w:vAlign w:val="center"/>
          </w:tcPr>
          <w:p w14:paraId="5674A314" w14:textId="77777777" w:rsidR="00665F8B" w:rsidRPr="002F7B70" w:rsidRDefault="00665F8B" w:rsidP="00665F8B">
            <w:pPr>
              <w:pStyle w:val="TAL"/>
              <w:keepNext w:val="0"/>
              <w:keepLines w:val="0"/>
              <w:jc w:val="center"/>
            </w:pPr>
          </w:p>
        </w:tc>
        <w:tc>
          <w:tcPr>
            <w:tcW w:w="426" w:type="dxa"/>
            <w:vAlign w:val="center"/>
          </w:tcPr>
          <w:p w14:paraId="53A11739" w14:textId="77777777" w:rsidR="00665F8B" w:rsidRPr="002F7B70" w:rsidRDefault="00665F8B" w:rsidP="00665F8B">
            <w:pPr>
              <w:pStyle w:val="TAL"/>
              <w:keepNext w:val="0"/>
              <w:keepLines w:val="0"/>
              <w:jc w:val="center"/>
            </w:pPr>
          </w:p>
        </w:tc>
        <w:tc>
          <w:tcPr>
            <w:tcW w:w="567" w:type="dxa"/>
            <w:vAlign w:val="center"/>
          </w:tcPr>
          <w:p w14:paraId="6604C131" w14:textId="77777777" w:rsidR="00665F8B" w:rsidRPr="002F7B70" w:rsidRDefault="00665F8B" w:rsidP="00665F8B">
            <w:pPr>
              <w:pStyle w:val="TAC"/>
              <w:keepNext w:val="0"/>
              <w:keepLines w:val="0"/>
            </w:pPr>
            <w:r w:rsidRPr="002F7B70">
              <w:t>U</w:t>
            </w:r>
          </w:p>
        </w:tc>
        <w:tc>
          <w:tcPr>
            <w:tcW w:w="3402" w:type="dxa"/>
            <w:vAlign w:val="center"/>
          </w:tcPr>
          <w:p w14:paraId="5F746CAF" w14:textId="77777777" w:rsidR="00665F8B" w:rsidRPr="002F7B70" w:rsidRDefault="00665F8B" w:rsidP="00665F8B">
            <w:pPr>
              <w:pStyle w:val="TAL"/>
              <w:keepNext w:val="0"/>
              <w:keepLines w:val="0"/>
            </w:pPr>
          </w:p>
        </w:tc>
        <w:tc>
          <w:tcPr>
            <w:tcW w:w="1459" w:type="dxa"/>
            <w:gridSpan w:val="2"/>
            <w:vAlign w:val="center"/>
          </w:tcPr>
          <w:p w14:paraId="107A6765" w14:textId="64625CCE" w:rsidR="00665F8B" w:rsidRPr="002F7B70" w:rsidRDefault="00665F8B" w:rsidP="00665F8B">
            <w:pPr>
              <w:pStyle w:val="TAL"/>
              <w:keepNext w:val="0"/>
              <w:keepLines w:val="0"/>
            </w:pPr>
            <w:r w:rsidRPr="002F7B70">
              <w:t>C.11.1.2.5</w:t>
            </w:r>
          </w:p>
        </w:tc>
      </w:tr>
      <w:tr w:rsidR="00665F8B" w:rsidRPr="002F7B70" w14:paraId="47069B16" w14:textId="77777777" w:rsidTr="00A306B3">
        <w:trPr>
          <w:cantSplit/>
          <w:jc w:val="center"/>
        </w:trPr>
        <w:tc>
          <w:tcPr>
            <w:tcW w:w="562" w:type="dxa"/>
            <w:vAlign w:val="center"/>
          </w:tcPr>
          <w:p w14:paraId="3C98861D" w14:textId="2C8F3FE0" w:rsidR="00665F8B" w:rsidRPr="002F7B70" w:rsidRDefault="00665F8B" w:rsidP="00665F8B">
            <w:pPr>
              <w:pStyle w:val="TAC"/>
              <w:keepNext w:val="0"/>
              <w:keepLines w:val="0"/>
            </w:pPr>
            <w:r w:rsidRPr="002F7B70">
              <w:t>34</w:t>
            </w:r>
          </w:p>
        </w:tc>
        <w:tc>
          <w:tcPr>
            <w:tcW w:w="2694" w:type="dxa"/>
            <w:vAlign w:val="center"/>
          </w:tcPr>
          <w:p w14:paraId="425DD98E" w14:textId="7C445004" w:rsidR="00665F8B" w:rsidRPr="002F7B70" w:rsidRDefault="00665F8B" w:rsidP="00665F8B">
            <w:pPr>
              <w:pStyle w:val="TAC"/>
              <w:keepNext w:val="0"/>
              <w:keepLines w:val="0"/>
              <w:jc w:val="left"/>
            </w:pPr>
            <w:r w:rsidRPr="002F7B70">
              <w:t>11.1.3.1.1 Info and relationships (open functionality)</w:t>
            </w:r>
            <w:ins w:id="1523" w:author="Dave - updates, from v1.3 to v2.0" w:date="2018-10-08T15:16:00Z">
              <w:r w:rsidR="00C515B4">
                <w:t xml:space="preserve"> *</w:t>
              </w:r>
            </w:ins>
          </w:p>
        </w:tc>
        <w:tc>
          <w:tcPr>
            <w:tcW w:w="425" w:type="dxa"/>
            <w:vAlign w:val="center"/>
          </w:tcPr>
          <w:p w14:paraId="25700051"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4C8F433" w14:textId="77777777" w:rsidR="00665F8B" w:rsidRPr="002F7B70" w:rsidRDefault="00665F8B" w:rsidP="00665F8B">
            <w:pPr>
              <w:pStyle w:val="TAL"/>
              <w:keepNext w:val="0"/>
              <w:keepLines w:val="0"/>
              <w:jc w:val="center"/>
            </w:pPr>
          </w:p>
        </w:tc>
        <w:tc>
          <w:tcPr>
            <w:tcW w:w="425" w:type="dxa"/>
            <w:vAlign w:val="center"/>
          </w:tcPr>
          <w:p w14:paraId="3C4D1B06" w14:textId="77777777" w:rsidR="00665F8B" w:rsidRPr="002F7B70" w:rsidRDefault="00665F8B" w:rsidP="00665F8B">
            <w:pPr>
              <w:pStyle w:val="TAL"/>
              <w:keepNext w:val="0"/>
              <w:keepLines w:val="0"/>
              <w:jc w:val="center"/>
            </w:pPr>
          </w:p>
        </w:tc>
        <w:tc>
          <w:tcPr>
            <w:tcW w:w="426" w:type="dxa"/>
            <w:vAlign w:val="center"/>
          </w:tcPr>
          <w:p w14:paraId="75128E7E" w14:textId="77777777" w:rsidR="00665F8B" w:rsidRPr="002F7B70" w:rsidRDefault="00665F8B" w:rsidP="00665F8B">
            <w:pPr>
              <w:pStyle w:val="TAL"/>
              <w:keepNext w:val="0"/>
              <w:keepLines w:val="0"/>
              <w:jc w:val="center"/>
            </w:pPr>
          </w:p>
        </w:tc>
        <w:tc>
          <w:tcPr>
            <w:tcW w:w="567" w:type="dxa"/>
            <w:vAlign w:val="center"/>
          </w:tcPr>
          <w:p w14:paraId="63F16564" w14:textId="77777777" w:rsidR="00665F8B" w:rsidRPr="002F7B70" w:rsidRDefault="00665F8B" w:rsidP="00665F8B">
            <w:pPr>
              <w:pStyle w:val="TAC"/>
              <w:keepNext w:val="0"/>
              <w:keepLines w:val="0"/>
            </w:pPr>
            <w:r w:rsidRPr="002F7B70">
              <w:t>U</w:t>
            </w:r>
          </w:p>
        </w:tc>
        <w:tc>
          <w:tcPr>
            <w:tcW w:w="3402" w:type="dxa"/>
            <w:vAlign w:val="center"/>
          </w:tcPr>
          <w:p w14:paraId="3ECBA3A4" w14:textId="77777777" w:rsidR="00665F8B" w:rsidRPr="002F7B70" w:rsidRDefault="00665F8B" w:rsidP="00665F8B">
            <w:pPr>
              <w:pStyle w:val="TAL"/>
              <w:keepNext w:val="0"/>
              <w:keepLines w:val="0"/>
            </w:pPr>
          </w:p>
        </w:tc>
        <w:tc>
          <w:tcPr>
            <w:tcW w:w="1459" w:type="dxa"/>
            <w:gridSpan w:val="2"/>
            <w:vAlign w:val="center"/>
          </w:tcPr>
          <w:p w14:paraId="25519D27" w14:textId="0D6CD496" w:rsidR="00665F8B" w:rsidRPr="002F7B70" w:rsidRDefault="00665F8B">
            <w:pPr>
              <w:pStyle w:val="TAL"/>
              <w:keepNext w:val="0"/>
              <w:keepLines w:val="0"/>
            </w:pPr>
            <w:r w:rsidRPr="002F7B70">
              <w:t>C.11.1.3.1.1</w:t>
            </w:r>
          </w:p>
        </w:tc>
      </w:tr>
      <w:tr w:rsidR="00665F8B" w:rsidRPr="002F7B70" w14:paraId="2119406A" w14:textId="77777777" w:rsidTr="00A306B3">
        <w:trPr>
          <w:cantSplit/>
          <w:jc w:val="center"/>
        </w:trPr>
        <w:tc>
          <w:tcPr>
            <w:tcW w:w="562" w:type="dxa"/>
            <w:vAlign w:val="center"/>
          </w:tcPr>
          <w:p w14:paraId="6378847D" w14:textId="23243DE2" w:rsidR="00665F8B" w:rsidRPr="002F7B70" w:rsidRDefault="00665F8B" w:rsidP="00665F8B">
            <w:pPr>
              <w:pStyle w:val="TAC"/>
              <w:keepNext w:val="0"/>
              <w:keepLines w:val="0"/>
            </w:pPr>
            <w:r w:rsidRPr="002F7B70">
              <w:t>35</w:t>
            </w:r>
          </w:p>
        </w:tc>
        <w:tc>
          <w:tcPr>
            <w:tcW w:w="2694" w:type="dxa"/>
            <w:vAlign w:val="center"/>
          </w:tcPr>
          <w:p w14:paraId="217FA606" w14:textId="1FA2BC1E" w:rsidR="00665F8B" w:rsidRPr="002F7B70" w:rsidRDefault="00665F8B" w:rsidP="00665F8B">
            <w:pPr>
              <w:pStyle w:val="TAC"/>
              <w:keepNext w:val="0"/>
              <w:keepLines w:val="0"/>
              <w:jc w:val="left"/>
            </w:pPr>
            <w:r w:rsidRPr="002F7B70">
              <w:t>11.1.3.2.1 Meaningful sequence (open functionality)</w:t>
            </w:r>
            <w:ins w:id="1524" w:author="Dave - updates, from v1.3 to v2.0" w:date="2018-10-08T15:16:00Z">
              <w:r w:rsidR="00C515B4">
                <w:t xml:space="preserve"> *</w:t>
              </w:r>
            </w:ins>
          </w:p>
        </w:tc>
        <w:tc>
          <w:tcPr>
            <w:tcW w:w="425" w:type="dxa"/>
            <w:vAlign w:val="center"/>
          </w:tcPr>
          <w:p w14:paraId="3910FC4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BAA6623" w14:textId="77777777" w:rsidR="00665F8B" w:rsidRPr="002F7B70" w:rsidRDefault="00665F8B" w:rsidP="00665F8B">
            <w:pPr>
              <w:pStyle w:val="TAL"/>
              <w:keepNext w:val="0"/>
              <w:keepLines w:val="0"/>
              <w:jc w:val="center"/>
            </w:pPr>
          </w:p>
        </w:tc>
        <w:tc>
          <w:tcPr>
            <w:tcW w:w="425" w:type="dxa"/>
            <w:vAlign w:val="center"/>
          </w:tcPr>
          <w:p w14:paraId="331D37B7" w14:textId="77777777" w:rsidR="00665F8B" w:rsidRPr="002F7B70" w:rsidRDefault="00665F8B" w:rsidP="00665F8B">
            <w:pPr>
              <w:pStyle w:val="TAL"/>
              <w:keepNext w:val="0"/>
              <w:keepLines w:val="0"/>
              <w:jc w:val="center"/>
            </w:pPr>
          </w:p>
        </w:tc>
        <w:tc>
          <w:tcPr>
            <w:tcW w:w="426" w:type="dxa"/>
            <w:vAlign w:val="center"/>
          </w:tcPr>
          <w:p w14:paraId="02EF29A5" w14:textId="77777777" w:rsidR="00665F8B" w:rsidRPr="002F7B70" w:rsidRDefault="00665F8B" w:rsidP="00665F8B">
            <w:pPr>
              <w:pStyle w:val="TAL"/>
              <w:keepNext w:val="0"/>
              <w:keepLines w:val="0"/>
              <w:jc w:val="center"/>
            </w:pPr>
          </w:p>
        </w:tc>
        <w:tc>
          <w:tcPr>
            <w:tcW w:w="567" w:type="dxa"/>
            <w:vAlign w:val="center"/>
          </w:tcPr>
          <w:p w14:paraId="2C1D6154" w14:textId="77777777" w:rsidR="00665F8B" w:rsidRPr="002F7B70" w:rsidRDefault="00665F8B" w:rsidP="00665F8B">
            <w:pPr>
              <w:pStyle w:val="TAC"/>
              <w:keepNext w:val="0"/>
              <w:keepLines w:val="0"/>
            </w:pPr>
            <w:r w:rsidRPr="002F7B70">
              <w:t>U</w:t>
            </w:r>
          </w:p>
        </w:tc>
        <w:tc>
          <w:tcPr>
            <w:tcW w:w="3402" w:type="dxa"/>
            <w:vAlign w:val="center"/>
          </w:tcPr>
          <w:p w14:paraId="7E2BAACE" w14:textId="77777777" w:rsidR="00665F8B" w:rsidRPr="002F7B70" w:rsidRDefault="00665F8B" w:rsidP="00665F8B">
            <w:pPr>
              <w:pStyle w:val="TAL"/>
              <w:keepNext w:val="0"/>
              <w:keepLines w:val="0"/>
            </w:pPr>
          </w:p>
        </w:tc>
        <w:tc>
          <w:tcPr>
            <w:tcW w:w="1459" w:type="dxa"/>
            <w:gridSpan w:val="2"/>
            <w:vAlign w:val="center"/>
          </w:tcPr>
          <w:p w14:paraId="6C44A921" w14:textId="28B9C5AF" w:rsidR="00665F8B" w:rsidRPr="002F7B70" w:rsidRDefault="00665F8B" w:rsidP="00665F8B">
            <w:pPr>
              <w:pStyle w:val="TAL"/>
              <w:keepNext w:val="0"/>
              <w:keepLines w:val="0"/>
            </w:pPr>
            <w:r w:rsidRPr="002F7B70">
              <w:t>C.11.1.3.2.1</w:t>
            </w:r>
          </w:p>
        </w:tc>
      </w:tr>
      <w:tr w:rsidR="00665F8B" w:rsidRPr="002F7B70" w14:paraId="4F0C156F" w14:textId="77777777" w:rsidTr="00A306B3">
        <w:trPr>
          <w:cantSplit/>
          <w:jc w:val="center"/>
        </w:trPr>
        <w:tc>
          <w:tcPr>
            <w:tcW w:w="562" w:type="dxa"/>
            <w:vAlign w:val="center"/>
          </w:tcPr>
          <w:p w14:paraId="60C8EBDC" w14:textId="79E1A5D5" w:rsidR="00665F8B" w:rsidRPr="002F7B70" w:rsidRDefault="00665F8B" w:rsidP="00665F8B">
            <w:pPr>
              <w:pStyle w:val="TAC"/>
              <w:keepNext w:val="0"/>
              <w:keepLines w:val="0"/>
            </w:pPr>
            <w:r w:rsidRPr="002F7B70">
              <w:t>36</w:t>
            </w:r>
          </w:p>
        </w:tc>
        <w:tc>
          <w:tcPr>
            <w:tcW w:w="2694" w:type="dxa"/>
            <w:vAlign w:val="center"/>
          </w:tcPr>
          <w:p w14:paraId="170D5075" w14:textId="311F5763" w:rsidR="00665F8B" w:rsidRPr="002F7B70" w:rsidRDefault="00665F8B" w:rsidP="00665F8B">
            <w:pPr>
              <w:pStyle w:val="TAC"/>
              <w:keepNext w:val="0"/>
              <w:keepLines w:val="0"/>
              <w:jc w:val="left"/>
            </w:pPr>
            <w:r w:rsidRPr="002F7B70">
              <w:t>11.1.3.3 Sensory characteristics</w:t>
            </w:r>
            <w:ins w:id="1525" w:author="Dave - updates, from v1.3 to v2.0" w:date="2018-10-08T15:16:00Z">
              <w:r w:rsidR="00C515B4">
                <w:t xml:space="preserve"> *</w:t>
              </w:r>
            </w:ins>
          </w:p>
        </w:tc>
        <w:tc>
          <w:tcPr>
            <w:tcW w:w="425" w:type="dxa"/>
            <w:vAlign w:val="center"/>
          </w:tcPr>
          <w:p w14:paraId="74D463CE"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305C4BC" w14:textId="77777777" w:rsidR="00665F8B" w:rsidRPr="002F7B70" w:rsidRDefault="00665F8B" w:rsidP="00665F8B">
            <w:pPr>
              <w:pStyle w:val="TAL"/>
              <w:keepNext w:val="0"/>
              <w:keepLines w:val="0"/>
              <w:jc w:val="center"/>
            </w:pPr>
          </w:p>
        </w:tc>
        <w:tc>
          <w:tcPr>
            <w:tcW w:w="425" w:type="dxa"/>
            <w:vAlign w:val="center"/>
          </w:tcPr>
          <w:p w14:paraId="5F590D2D" w14:textId="77777777" w:rsidR="00665F8B" w:rsidRPr="002F7B70" w:rsidRDefault="00665F8B" w:rsidP="00665F8B">
            <w:pPr>
              <w:pStyle w:val="TAL"/>
              <w:keepNext w:val="0"/>
              <w:keepLines w:val="0"/>
              <w:jc w:val="center"/>
            </w:pPr>
          </w:p>
        </w:tc>
        <w:tc>
          <w:tcPr>
            <w:tcW w:w="426" w:type="dxa"/>
            <w:vAlign w:val="center"/>
          </w:tcPr>
          <w:p w14:paraId="765B6FFB" w14:textId="77777777" w:rsidR="00665F8B" w:rsidRPr="002F7B70" w:rsidRDefault="00665F8B" w:rsidP="00665F8B">
            <w:pPr>
              <w:pStyle w:val="TAL"/>
              <w:keepNext w:val="0"/>
              <w:keepLines w:val="0"/>
              <w:jc w:val="center"/>
            </w:pPr>
          </w:p>
        </w:tc>
        <w:tc>
          <w:tcPr>
            <w:tcW w:w="567" w:type="dxa"/>
            <w:vAlign w:val="center"/>
          </w:tcPr>
          <w:p w14:paraId="2CE3DAF5" w14:textId="77777777" w:rsidR="00665F8B" w:rsidRPr="002F7B70" w:rsidRDefault="00665F8B" w:rsidP="00665F8B">
            <w:pPr>
              <w:pStyle w:val="TAC"/>
              <w:keepNext w:val="0"/>
              <w:keepLines w:val="0"/>
            </w:pPr>
            <w:r w:rsidRPr="002F7B70">
              <w:t>U</w:t>
            </w:r>
          </w:p>
        </w:tc>
        <w:tc>
          <w:tcPr>
            <w:tcW w:w="3402" w:type="dxa"/>
            <w:vAlign w:val="center"/>
          </w:tcPr>
          <w:p w14:paraId="3C53BCB3" w14:textId="77777777" w:rsidR="00665F8B" w:rsidRPr="002F7B70" w:rsidRDefault="00665F8B" w:rsidP="00665F8B">
            <w:pPr>
              <w:pStyle w:val="TAL"/>
              <w:keepNext w:val="0"/>
              <w:keepLines w:val="0"/>
            </w:pPr>
          </w:p>
        </w:tc>
        <w:tc>
          <w:tcPr>
            <w:tcW w:w="1459" w:type="dxa"/>
            <w:gridSpan w:val="2"/>
            <w:vAlign w:val="center"/>
          </w:tcPr>
          <w:p w14:paraId="737AF4BE" w14:textId="3A131565" w:rsidR="00665F8B" w:rsidRPr="002F7B70" w:rsidRDefault="00665F8B" w:rsidP="00665F8B">
            <w:pPr>
              <w:pStyle w:val="TAL"/>
              <w:keepNext w:val="0"/>
              <w:keepLines w:val="0"/>
            </w:pPr>
            <w:r w:rsidRPr="002F7B70">
              <w:t>C.11.1.3.3</w:t>
            </w:r>
          </w:p>
        </w:tc>
      </w:tr>
      <w:tr w:rsidR="00665F8B" w:rsidRPr="002F7B70" w14:paraId="45971109" w14:textId="77777777" w:rsidTr="00A306B3">
        <w:trPr>
          <w:cantSplit/>
          <w:jc w:val="center"/>
        </w:trPr>
        <w:tc>
          <w:tcPr>
            <w:tcW w:w="562" w:type="dxa"/>
            <w:vAlign w:val="center"/>
          </w:tcPr>
          <w:p w14:paraId="05F96566" w14:textId="05D70759" w:rsidR="00665F8B" w:rsidRPr="002F7B70" w:rsidRDefault="00665F8B" w:rsidP="00665F8B">
            <w:pPr>
              <w:pStyle w:val="TAC"/>
              <w:keepNext w:val="0"/>
              <w:keepLines w:val="0"/>
            </w:pPr>
            <w:r w:rsidRPr="002F7B70">
              <w:t>37</w:t>
            </w:r>
          </w:p>
        </w:tc>
        <w:tc>
          <w:tcPr>
            <w:tcW w:w="2694" w:type="dxa"/>
            <w:vAlign w:val="center"/>
          </w:tcPr>
          <w:p w14:paraId="4BB3A3F0" w14:textId="46E1E9ED" w:rsidR="00665F8B" w:rsidRPr="002F7B70" w:rsidRDefault="00665F8B" w:rsidP="00665F8B">
            <w:pPr>
              <w:pStyle w:val="TAC"/>
              <w:keepNext w:val="0"/>
              <w:keepLines w:val="0"/>
              <w:jc w:val="left"/>
            </w:pPr>
            <w:r w:rsidRPr="002F7B70">
              <w:t>11.1.3.4 Orientation</w:t>
            </w:r>
            <w:ins w:id="1526" w:author="Dave - updates, from v1.3 to v2.0" w:date="2018-10-08T15:16:00Z">
              <w:r w:rsidR="00C515B4">
                <w:t xml:space="preserve"> *</w:t>
              </w:r>
            </w:ins>
          </w:p>
        </w:tc>
        <w:tc>
          <w:tcPr>
            <w:tcW w:w="425" w:type="dxa"/>
            <w:vAlign w:val="center"/>
          </w:tcPr>
          <w:p w14:paraId="45A51CA2" w14:textId="7CD58D05" w:rsidR="00665F8B" w:rsidRPr="002F7B70" w:rsidRDefault="00665F8B" w:rsidP="00665F8B">
            <w:pPr>
              <w:pStyle w:val="TAL"/>
              <w:keepNext w:val="0"/>
              <w:keepLines w:val="0"/>
              <w:jc w:val="center"/>
            </w:pPr>
            <w:r w:rsidRPr="002F7B70">
              <w:sym w:font="Wingdings" w:char="F0FC"/>
            </w:r>
          </w:p>
        </w:tc>
        <w:tc>
          <w:tcPr>
            <w:tcW w:w="425" w:type="dxa"/>
            <w:vAlign w:val="center"/>
          </w:tcPr>
          <w:p w14:paraId="6A4842A6" w14:textId="016251C9" w:rsidR="00665F8B" w:rsidRPr="002F7B70" w:rsidRDefault="00665F8B" w:rsidP="00665F8B">
            <w:pPr>
              <w:pStyle w:val="TAL"/>
              <w:keepNext w:val="0"/>
              <w:keepLines w:val="0"/>
              <w:jc w:val="center"/>
            </w:pPr>
            <w:r w:rsidRPr="002F7B70">
              <w:sym w:font="Wingdings" w:char="F0FC"/>
            </w:r>
          </w:p>
        </w:tc>
        <w:tc>
          <w:tcPr>
            <w:tcW w:w="425" w:type="dxa"/>
            <w:vAlign w:val="center"/>
          </w:tcPr>
          <w:p w14:paraId="7131C54D" w14:textId="77777777" w:rsidR="00665F8B" w:rsidRPr="002F7B70" w:rsidRDefault="00665F8B" w:rsidP="00665F8B">
            <w:pPr>
              <w:pStyle w:val="TAL"/>
              <w:keepNext w:val="0"/>
              <w:keepLines w:val="0"/>
              <w:jc w:val="center"/>
            </w:pPr>
          </w:p>
        </w:tc>
        <w:tc>
          <w:tcPr>
            <w:tcW w:w="426" w:type="dxa"/>
            <w:vAlign w:val="center"/>
          </w:tcPr>
          <w:p w14:paraId="1D6B0380" w14:textId="77777777" w:rsidR="00665F8B" w:rsidRPr="002F7B70" w:rsidRDefault="00665F8B" w:rsidP="00665F8B">
            <w:pPr>
              <w:pStyle w:val="TAL"/>
              <w:keepNext w:val="0"/>
              <w:keepLines w:val="0"/>
              <w:jc w:val="center"/>
            </w:pPr>
          </w:p>
        </w:tc>
        <w:tc>
          <w:tcPr>
            <w:tcW w:w="567" w:type="dxa"/>
            <w:vAlign w:val="center"/>
          </w:tcPr>
          <w:p w14:paraId="2D7207F6" w14:textId="33E84DE2" w:rsidR="00665F8B" w:rsidRPr="002F7B70" w:rsidRDefault="00665F8B" w:rsidP="00665F8B">
            <w:pPr>
              <w:pStyle w:val="TAC"/>
              <w:keepNext w:val="0"/>
              <w:keepLines w:val="0"/>
            </w:pPr>
            <w:r w:rsidRPr="002F7B70">
              <w:t>U</w:t>
            </w:r>
          </w:p>
        </w:tc>
        <w:tc>
          <w:tcPr>
            <w:tcW w:w="3402" w:type="dxa"/>
            <w:vAlign w:val="center"/>
          </w:tcPr>
          <w:p w14:paraId="0AA846A1" w14:textId="77777777" w:rsidR="00665F8B" w:rsidRPr="002F7B70" w:rsidRDefault="00665F8B" w:rsidP="00665F8B">
            <w:pPr>
              <w:pStyle w:val="TAL"/>
              <w:keepNext w:val="0"/>
              <w:keepLines w:val="0"/>
            </w:pPr>
          </w:p>
        </w:tc>
        <w:tc>
          <w:tcPr>
            <w:tcW w:w="1459" w:type="dxa"/>
            <w:gridSpan w:val="2"/>
            <w:vAlign w:val="center"/>
          </w:tcPr>
          <w:p w14:paraId="74AA554B" w14:textId="02B083EC" w:rsidR="00665F8B" w:rsidRPr="002F7B70" w:rsidRDefault="00665F8B" w:rsidP="00665F8B">
            <w:pPr>
              <w:pStyle w:val="TAL"/>
              <w:keepNext w:val="0"/>
              <w:keepLines w:val="0"/>
            </w:pPr>
            <w:r w:rsidRPr="002F7B70">
              <w:t>C.11.1.3.4</w:t>
            </w:r>
          </w:p>
        </w:tc>
      </w:tr>
      <w:tr w:rsidR="00665F8B" w:rsidRPr="002F7B70" w14:paraId="5519A88B" w14:textId="77777777" w:rsidTr="00A306B3">
        <w:trPr>
          <w:cantSplit/>
          <w:jc w:val="center"/>
        </w:trPr>
        <w:tc>
          <w:tcPr>
            <w:tcW w:w="562" w:type="dxa"/>
            <w:vAlign w:val="center"/>
          </w:tcPr>
          <w:p w14:paraId="41866246" w14:textId="25418C45" w:rsidR="00665F8B" w:rsidRPr="002F7B70" w:rsidRDefault="00665F8B" w:rsidP="00665F8B">
            <w:pPr>
              <w:pStyle w:val="TAC"/>
              <w:keepNext w:val="0"/>
              <w:keepLines w:val="0"/>
            </w:pPr>
            <w:r w:rsidRPr="002F7B70">
              <w:t>38</w:t>
            </w:r>
          </w:p>
        </w:tc>
        <w:tc>
          <w:tcPr>
            <w:tcW w:w="2694" w:type="dxa"/>
            <w:vAlign w:val="center"/>
          </w:tcPr>
          <w:p w14:paraId="5B74ECEC" w14:textId="0368F1BF" w:rsidR="00665F8B" w:rsidRPr="002F7B70" w:rsidRDefault="00665F8B">
            <w:pPr>
              <w:pStyle w:val="TAC"/>
              <w:keepNext w:val="0"/>
              <w:keepLines w:val="0"/>
              <w:jc w:val="left"/>
            </w:pPr>
            <w:r w:rsidRPr="002F7B70">
              <w:t>11.1.3.5 Identify input purpose</w:t>
            </w:r>
            <w:ins w:id="1527" w:author="Dave - updates, from v1.3 to v2.0" w:date="2018-10-08T15:16:00Z">
              <w:r w:rsidR="00C515B4">
                <w:t xml:space="preserve"> *</w:t>
              </w:r>
            </w:ins>
          </w:p>
        </w:tc>
        <w:tc>
          <w:tcPr>
            <w:tcW w:w="425" w:type="dxa"/>
            <w:vAlign w:val="center"/>
          </w:tcPr>
          <w:p w14:paraId="2FB1FD3E" w14:textId="278FF43A" w:rsidR="00665F8B" w:rsidRPr="002F7B70" w:rsidRDefault="00665F8B" w:rsidP="00665F8B">
            <w:pPr>
              <w:pStyle w:val="TAL"/>
              <w:keepNext w:val="0"/>
              <w:keepLines w:val="0"/>
              <w:jc w:val="center"/>
            </w:pPr>
            <w:r w:rsidRPr="002F7B70">
              <w:sym w:font="Wingdings" w:char="F0FC"/>
            </w:r>
          </w:p>
        </w:tc>
        <w:tc>
          <w:tcPr>
            <w:tcW w:w="425" w:type="dxa"/>
            <w:vAlign w:val="center"/>
          </w:tcPr>
          <w:p w14:paraId="5A4CEF64" w14:textId="77777777" w:rsidR="00665F8B" w:rsidRPr="002F7B70" w:rsidRDefault="00665F8B" w:rsidP="00665F8B">
            <w:pPr>
              <w:pStyle w:val="TAL"/>
              <w:keepNext w:val="0"/>
              <w:keepLines w:val="0"/>
              <w:jc w:val="center"/>
            </w:pPr>
          </w:p>
        </w:tc>
        <w:tc>
          <w:tcPr>
            <w:tcW w:w="425" w:type="dxa"/>
            <w:vAlign w:val="center"/>
          </w:tcPr>
          <w:p w14:paraId="5488AE30" w14:textId="77777777" w:rsidR="00665F8B" w:rsidRPr="002F7B70" w:rsidRDefault="00665F8B" w:rsidP="00665F8B">
            <w:pPr>
              <w:pStyle w:val="TAL"/>
              <w:keepNext w:val="0"/>
              <w:keepLines w:val="0"/>
              <w:jc w:val="center"/>
            </w:pPr>
          </w:p>
        </w:tc>
        <w:tc>
          <w:tcPr>
            <w:tcW w:w="426" w:type="dxa"/>
            <w:vAlign w:val="center"/>
          </w:tcPr>
          <w:p w14:paraId="1A8F3FA1" w14:textId="77777777" w:rsidR="00665F8B" w:rsidRPr="002F7B70" w:rsidRDefault="00665F8B" w:rsidP="00665F8B">
            <w:pPr>
              <w:pStyle w:val="TAL"/>
              <w:keepNext w:val="0"/>
              <w:keepLines w:val="0"/>
              <w:jc w:val="center"/>
            </w:pPr>
          </w:p>
        </w:tc>
        <w:tc>
          <w:tcPr>
            <w:tcW w:w="567" w:type="dxa"/>
            <w:vAlign w:val="center"/>
          </w:tcPr>
          <w:p w14:paraId="0488D550" w14:textId="77777777" w:rsidR="00665F8B" w:rsidRPr="002F7B70" w:rsidRDefault="00665F8B" w:rsidP="00665F8B">
            <w:pPr>
              <w:pStyle w:val="TAC"/>
              <w:keepNext w:val="0"/>
              <w:keepLines w:val="0"/>
            </w:pPr>
          </w:p>
        </w:tc>
        <w:tc>
          <w:tcPr>
            <w:tcW w:w="3402" w:type="dxa"/>
            <w:vAlign w:val="center"/>
          </w:tcPr>
          <w:p w14:paraId="106C1F07" w14:textId="77777777" w:rsidR="00665F8B" w:rsidRPr="002F7B70" w:rsidRDefault="00665F8B" w:rsidP="00665F8B">
            <w:pPr>
              <w:pStyle w:val="TAL"/>
              <w:keepNext w:val="0"/>
              <w:keepLines w:val="0"/>
            </w:pPr>
          </w:p>
        </w:tc>
        <w:tc>
          <w:tcPr>
            <w:tcW w:w="1459" w:type="dxa"/>
            <w:gridSpan w:val="2"/>
            <w:vAlign w:val="center"/>
          </w:tcPr>
          <w:p w14:paraId="1EEF1587" w14:textId="467125AD" w:rsidR="00665F8B" w:rsidRPr="002F7B70" w:rsidRDefault="00665F8B" w:rsidP="00665F8B">
            <w:pPr>
              <w:pStyle w:val="TAL"/>
              <w:keepNext w:val="0"/>
              <w:keepLines w:val="0"/>
            </w:pPr>
            <w:r w:rsidRPr="002F7B70">
              <w:t>C.11.1.3.5</w:t>
            </w:r>
          </w:p>
        </w:tc>
      </w:tr>
      <w:tr w:rsidR="00665F8B" w:rsidRPr="002F7B70" w14:paraId="4AE09990" w14:textId="77777777" w:rsidTr="00A306B3">
        <w:trPr>
          <w:cantSplit/>
          <w:jc w:val="center"/>
        </w:trPr>
        <w:tc>
          <w:tcPr>
            <w:tcW w:w="562" w:type="dxa"/>
            <w:vAlign w:val="center"/>
          </w:tcPr>
          <w:p w14:paraId="1D9F1945" w14:textId="09289524" w:rsidR="00665F8B" w:rsidRPr="002F7B70" w:rsidRDefault="00665F8B" w:rsidP="00665F8B">
            <w:pPr>
              <w:pStyle w:val="TAC"/>
              <w:keepNext w:val="0"/>
              <w:keepLines w:val="0"/>
            </w:pPr>
            <w:r w:rsidRPr="002F7B70">
              <w:t>39</w:t>
            </w:r>
          </w:p>
        </w:tc>
        <w:tc>
          <w:tcPr>
            <w:tcW w:w="2694" w:type="dxa"/>
            <w:vAlign w:val="center"/>
          </w:tcPr>
          <w:p w14:paraId="7B992CA7" w14:textId="54C67186" w:rsidR="00665F8B" w:rsidRPr="002F7B70" w:rsidRDefault="00665F8B" w:rsidP="00665F8B">
            <w:pPr>
              <w:pStyle w:val="TAC"/>
              <w:keepNext w:val="0"/>
              <w:keepLines w:val="0"/>
              <w:jc w:val="left"/>
            </w:pPr>
            <w:r w:rsidRPr="002F7B70">
              <w:t>11.1.4.1 Use of colour</w:t>
            </w:r>
            <w:ins w:id="1528" w:author="Dave - updates, from v1.3 to v2.0" w:date="2018-10-08T15:16:00Z">
              <w:r w:rsidR="00C515B4">
                <w:t xml:space="preserve"> *</w:t>
              </w:r>
            </w:ins>
          </w:p>
        </w:tc>
        <w:tc>
          <w:tcPr>
            <w:tcW w:w="425" w:type="dxa"/>
            <w:vAlign w:val="center"/>
          </w:tcPr>
          <w:p w14:paraId="3E52F289"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F2F52F4" w14:textId="77777777" w:rsidR="00665F8B" w:rsidRPr="002F7B70" w:rsidRDefault="00665F8B" w:rsidP="00665F8B">
            <w:pPr>
              <w:pStyle w:val="TAL"/>
              <w:keepNext w:val="0"/>
              <w:keepLines w:val="0"/>
              <w:jc w:val="center"/>
            </w:pPr>
          </w:p>
        </w:tc>
        <w:tc>
          <w:tcPr>
            <w:tcW w:w="425" w:type="dxa"/>
            <w:vAlign w:val="center"/>
          </w:tcPr>
          <w:p w14:paraId="258E24AC" w14:textId="77777777" w:rsidR="00665F8B" w:rsidRPr="002F7B70" w:rsidRDefault="00665F8B" w:rsidP="00665F8B">
            <w:pPr>
              <w:pStyle w:val="TAL"/>
              <w:keepNext w:val="0"/>
              <w:keepLines w:val="0"/>
              <w:jc w:val="center"/>
            </w:pPr>
          </w:p>
        </w:tc>
        <w:tc>
          <w:tcPr>
            <w:tcW w:w="426" w:type="dxa"/>
            <w:vAlign w:val="center"/>
          </w:tcPr>
          <w:p w14:paraId="59219FA4" w14:textId="77777777" w:rsidR="00665F8B" w:rsidRPr="002F7B70" w:rsidRDefault="00665F8B" w:rsidP="00665F8B">
            <w:pPr>
              <w:pStyle w:val="TAL"/>
              <w:keepNext w:val="0"/>
              <w:keepLines w:val="0"/>
              <w:jc w:val="center"/>
            </w:pPr>
          </w:p>
        </w:tc>
        <w:tc>
          <w:tcPr>
            <w:tcW w:w="567" w:type="dxa"/>
            <w:vAlign w:val="center"/>
          </w:tcPr>
          <w:p w14:paraId="79F64984" w14:textId="77777777" w:rsidR="00665F8B" w:rsidRPr="002F7B70" w:rsidRDefault="00665F8B" w:rsidP="00665F8B">
            <w:pPr>
              <w:pStyle w:val="TAC"/>
              <w:keepNext w:val="0"/>
              <w:keepLines w:val="0"/>
            </w:pPr>
            <w:r w:rsidRPr="002F7B70">
              <w:t>U</w:t>
            </w:r>
          </w:p>
        </w:tc>
        <w:tc>
          <w:tcPr>
            <w:tcW w:w="3402" w:type="dxa"/>
            <w:vAlign w:val="center"/>
          </w:tcPr>
          <w:p w14:paraId="786F3F37" w14:textId="77777777" w:rsidR="00665F8B" w:rsidRPr="002F7B70" w:rsidRDefault="00665F8B" w:rsidP="00665F8B">
            <w:pPr>
              <w:pStyle w:val="TAL"/>
              <w:keepNext w:val="0"/>
              <w:keepLines w:val="0"/>
            </w:pPr>
          </w:p>
        </w:tc>
        <w:tc>
          <w:tcPr>
            <w:tcW w:w="1459" w:type="dxa"/>
            <w:gridSpan w:val="2"/>
            <w:vAlign w:val="center"/>
          </w:tcPr>
          <w:p w14:paraId="5ED92155" w14:textId="04BF78A0" w:rsidR="00665F8B" w:rsidRPr="002F7B70" w:rsidRDefault="00665F8B" w:rsidP="00665F8B">
            <w:pPr>
              <w:pStyle w:val="TAL"/>
              <w:keepNext w:val="0"/>
              <w:keepLines w:val="0"/>
            </w:pPr>
            <w:r w:rsidRPr="002F7B70">
              <w:t>C.11.1.4.1</w:t>
            </w:r>
          </w:p>
        </w:tc>
      </w:tr>
      <w:tr w:rsidR="00665F8B" w:rsidRPr="002F7B70" w14:paraId="6DDF87A7" w14:textId="77777777" w:rsidTr="00A306B3">
        <w:trPr>
          <w:cantSplit/>
          <w:jc w:val="center"/>
        </w:trPr>
        <w:tc>
          <w:tcPr>
            <w:tcW w:w="562" w:type="dxa"/>
            <w:vAlign w:val="center"/>
          </w:tcPr>
          <w:p w14:paraId="2570016E" w14:textId="40834959" w:rsidR="00665F8B" w:rsidRPr="002F7B70" w:rsidRDefault="00665F8B" w:rsidP="00665F8B">
            <w:pPr>
              <w:pStyle w:val="TAC"/>
              <w:keepNext w:val="0"/>
              <w:keepLines w:val="0"/>
            </w:pPr>
            <w:r w:rsidRPr="002F7B70">
              <w:t>40</w:t>
            </w:r>
          </w:p>
        </w:tc>
        <w:tc>
          <w:tcPr>
            <w:tcW w:w="2694" w:type="dxa"/>
            <w:vAlign w:val="center"/>
          </w:tcPr>
          <w:p w14:paraId="54F3A3D0" w14:textId="50769B0A" w:rsidR="00665F8B" w:rsidRPr="002F7B70" w:rsidRDefault="00665F8B" w:rsidP="00665F8B">
            <w:pPr>
              <w:pStyle w:val="TAC"/>
              <w:keepNext w:val="0"/>
              <w:keepLines w:val="0"/>
              <w:jc w:val="left"/>
            </w:pPr>
            <w:r w:rsidRPr="002F7B70">
              <w:t>11.1.4.2 Audio control</w:t>
            </w:r>
            <w:ins w:id="1529" w:author="Dave - updates, from v1.3 to v2.0" w:date="2018-10-08T15:16:00Z">
              <w:r w:rsidR="00C515B4">
                <w:t xml:space="preserve"> *</w:t>
              </w:r>
            </w:ins>
          </w:p>
        </w:tc>
        <w:tc>
          <w:tcPr>
            <w:tcW w:w="425" w:type="dxa"/>
            <w:vAlign w:val="center"/>
          </w:tcPr>
          <w:p w14:paraId="21E04E0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51D8EB3" w14:textId="77777777" w:rsidR="00665F8B" w:rsidRPr="002F7B70" w:rsidRDefault="00665F8B" w:rsidP="00665F8B">
            <w:pPr>
              <w:pStyle w:val="TAL"/>
              <w:keepNext w:val="0"/>
              <w:keepLines w:val="0"/>
              <w:jc w:val="center"/>
            </w:pPr>
          </w:p>
        </w:tc>
        <w:tc>
          <w:tcPr>
            <w:tcW w:w="425" w:type="dxa"/>
            <w:vAlign w:val="center"/>
          </w:tcPr>
          <w:p w14:paraId="49F8390D" w14:textId="77777777" w:rsidR="00665F8B" w:rsidRPr="002F7B70" w:rsidRDefault="00665F8B" w:rsidP="00665F8B">
            <w:pPr>
              <w:pStyle w:val="TAL"/>
              <w:keepNext w:val="0"/>
              <w:keepLines w:val="0"/>
              <w:jc w:val="center"/>
            </w:pPr>
          </w:p>
        </w:tc>
        <w:tc>
          <w:tcPr>
            <w:tcW w:w="426" w:type="dxa"/>
            <w:vAlign w:val="center"/>
          </w:tcPr>
          <w:p w14:paraId="52B18143" w14:textId="77777777" w:rsidR="00665F8B" w:rsidRPr="002F7B70" w:rsidRDefault="00665F8B" w:rsidP="00665F8B">
            <w:pPr>
              <w:pStyle w:val="TAL"/>
              <w:keepNext w:val="0"/>
              <w:keepLines w:val="0"/>
              <w:jc w:val="center"/>
            </w:pPr>
          </w:p>
        </w:tc>
        <w:tc>
          <w:tcPr>
            <w:tcW w:w="567" w:type="dxa"/>
            <w:vAlign w:val="center"/>
          </w:tcPr>
          <w:p w14:paraId="7EB8C380" w14:textId="77777777" w:rsidR="00665F8B" w:rsidRPr="002F7B70" w:rsidRDefault="00665F8B" w:rsidP="00665F8B">
            <w:pPr>
              <w:pStyle w:val="TAC"/>
              <w:keepNext w:val="0"/>
              <w:keepLines w:val="0"/>
            </w:pPr>
            <w:r w:rsidRPr="002F7B70">
              <w:t>U</w:t>
            </w:r>
          </w:p>
        </w:tc>
        <w:tc>
          <w:tcPr>
            <w:tcW w:w="3402" w:type="dxa"/>
            <w:vAlign w:val="center"/>
          </w:tcPr>
          <w:p w14:paraId="1130EF60" w14:textId="77777777" w:rsidR="00665F8B" w:rsidRPr="002F7B70" w:rsidRDefault="00665F8B" w:rsidP="00665F8B">
            <w:pPr>
              <w:pStyle w:val="TAL"/>
              <w:keepNext w:val="0"/>
              <w:keepLines w:val="0"/>
            </w:pPr>
          </w:p>
        </w:tc>
        <w:tc>
          <w:tcPr>
            <w:tcW w:w="1459" w:type="dxa"/>
            <w:gridSpan w:val="2"/>
            <w:vAlign w:val="center"/>
          </w:tcPr>
          <w:p w14:paraId="1D5C02AE" w14:textId="61F391BF" w:rsidR="00665F8B" w:rsidRPr="002F7B70" w:rsidRDefault="00665F8B">
            <w:pPr>
              <w:pStyle w:val="TAL"/>
              <w:keepNext w:val="0"/>
              <w:keepLines w:val="0"/>
            </w:pPr>
            <w:r w:rsidRPr="002F7B70">
              <w:t>C.11.1.4.2</w:t>
            </w:r>
          </w:p>
        </w:tc>
      </w:tr>
      <w:tr w:rsidR="00665F8B" w:rsidRPr="002F7B70" w14:paraId="22FD3E57" w14:textId="77777777" w:rsidTr="00A306B3">
        <w:trPr>
          <w:cantSplit/>
          <w:jc w:val="center"/>
        </w:trPr>
        <w:tc>
          <w:tcPr>
            <w:tcW w:w="562" w:type="dxa"/>
            <w:vAlign w:val="center"/>
          </w:tcPr>
          <w:p w14:paraId="33640595" w14:textId="582B27DF" w:rsidR="00665F8B" w:rsidRPr="002F7B70" w:rsidRDefault="00665F8B" w:rsidP="00665F8B">
            <w:pPr>
              <w:pStyle w:val="TAC"/>
              <w:keepNext w:val="0"/>
              <w:keepLines w:val="0"/>
            </w:pPr>
            <w:r w:rsidRPr="002F7B70">
              <w:t>41</w:t>
            </w:r>
          </w:p>
        </w:tc>
        <w:tc>
          <w:tcPr>
            <w:tcW w:w="2694" w:type="dxa"/>
            <w:vAlign w:val="center"/>
          </w:tcPr>
          <w:p w14:paraId="1F36FEF8" w14:textId="72464A79" w:rsidR="00665F8B" w:rsidRPr="002F7B70" w:rsidRDefault="00665F8B" w:rsidP="00665F8B">
            <w:pPr>
              <w:pStyle w:val="TAC"/>
              <w:keepNext w:val="0"/>
              <w:keepLines w:val="0"/>
              <w:jc w:val="left"/>
            </w:pPr>
            <w:r w:rsidRPr="002F7B70">
              <w:t>11.1.4.3 Contrast (minimum)</w:t>
            </w:r>
            <w:ins w:id="1530" w:author="Dave - updates, from v1.3 to v2.0" w:date="2018-10-08T15:16:00Z">
              <w:r w:rsidR="00C515B4">
                <w:t xml:space="preserve"> *</w:t>
              </w:r>
            </w:ins>
          </w:p>
        </w:tc>
        <w:tc>
          <w:tcPr>
            <w:tcW w:w="425" w:type="dxa"/>
            <w:vAlign w:val="center"/>
          </w:tcPr>
          <w:p w14:paraId="1BE041C5"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547D599" w14:textId="77777777" w:rsidR="00665F8B" w:rsidRPr="002F7B70" w:rsidRDefault="00665F8B" w:rsidP="00665F8B">
            <w:pPr>
              <w:pStyle w:val="TAL"/>
              <w:keepNext w:val="0"/>
              <w:keepLines w:val="0"/>
              <w:jc w:val="center"/>
            </w:pPr>
          </w:p>
        </w:tc>
        <w:tc>
          <w:tcPr>
            <w:tcW w:w="425" w:type="dxa"/>
            <w:vAlign w:val="center"/>
          </w:tcPr>
          <w:p w14:paraId="2FD9F672" w14:textId="77777777" w:rsidR="00665F8B" w:rsidRPr="002F7B70" w:rsidRDefault="00665F8B" w:rsidP="00665F8B">
            <w:pPr>
              <w:pStyle w:val="TAL"/>
              <w:keepNext w:val="0"/>
              <w:keepLines w:val="0"/>
              <w:jc w:val="center"/>
            </w:pPr>
          </w:p>
        </w:tc>
        <w:tc>
          <w:tcPr>
            <w:tcW w:w="426" w:type="dxa"/>
            <w:vAlign w:val="center"/>
          </w:tcPr>
          <w:p w14:paraId="57D03F2A" w14:textId="77777777" w:rsidR="00665F8B" w:rsidRPr="002F7B70" w:rsidRDefault="00665F8B" w:rsidP="00665F8B">
            <w:pPr>
              <w:pStyle w:val="TAL"/>
              <w:keepNext w:val="0"/>
              <w:keepLines w:val="0"/>
              <w:jc w:val="center"/>
            </w:pPr>
          </w:p>
        </w:tc>
        <w:tc>
          <w:tcPr>
            <w:tcW w:w="567" w:type="dxa"/>
            <w:vAlign w:val="center"/>
          </w:tcPr>
          <w:p w14:paraId="6B142099" w14:textId="77777777" w:rsidR="00665F8B" w:rsidRPr="002F7B70" w:rsidRDefault="00665F8B" w:rsidP="00665F8B">
            <w:pPr>
              <w:pStyle w:val="TAC"/>
              <w:keepNext w:val="0"/>
              <w:keepLines w:val="0"/>
            </w:pPr>
            <w:r w:rsidRPr="002F7B70">
              <w:t>U</w:t>
            </w:r>
          </w:p>
        </w:tc>
        <w:tc>
          <w:tcPr>
            <w:tcW w:w="3402" w:type="dxa"/>
            <w:vAlign w:val="center"/>
          </w:tcPr>
          <w:p w14:paraId="7E336E76" w14:textId="77777777" w:rsidR="00665F8B" w:rsidRPr="002F7B70" w:rsidRDefault="00665F8B" w:rsidP="00665F8B">
            <w:pPr>
              <w:pStyle w:val="TAL"/>
              <w:keepNext w:val="0"/>
              <w:keepLines w:val="0"/>
            </w:pPr>
          </w:p>
        </w:tc>
        <w:tc>
          <w:tcPr>
            <w:tcW w:w="1459" w:type="dxa"/>
            <w:gridSpan w:val="2"/>
            <w:vAlign w:val="center"/>
          </w:tcPr>
          <w:p w14:paraId="16219FD4" w14:textId="473F2F32" w:rsidR="00665F8B" w:rsidRPr="002F7B70" w:rsidRDefault="00665F8B" w:rsidP="00665F8B">
            <w:pPr>
              <w:pStyle w:val="TAL"/>
              <w:keepNext w:val="0"/>
              <w:keepLines w:val="0"/>
            </w:pPr>
            <w:r w:rsidRPr="002F7B70">
              <w:t>C.11.1.4.3</w:t>
            </w:r>
          </w:p>
        </w:tc>
      </w:tr>
      <w:tr w:rsidR="00665F8B" w:rsidRPr="002F7B70" w14:paraId="4294E1EE" w14:textId="77777777" w:rsidTr="00A306B3">
        <w:trPr>
          <w:cantSplit/>
          <w:jc w:val="center"/>
        </w:trPr>
        <w:tc>
          <w:tcPr>
            <w:tcW w:w="562" w:type="dxa"/>
            <w:vAlign w:val="center"/>
          </w:tcPr>
          <w:p w14:paraId="684D5D87" w14:textId="5E025C2A" w:rsidR="00665F8B" w:rsidRPr="002F7B70" w:rsidRDefault="00665F8B" w:rsidP="00665F8B">
            <w:pPr>
              <w:pStyle w:val="TAC"/>
              <w:keepNext w:val="0"/>
              <w:keepLines w:val="0"/>
            </w:pPr>
            <w:r w:rsidRPr="002F7B70">
              <w:t>42</w:t>
            </w:r>
          </w:p>
        </w:tc>
        <w:tc>
          <w:tcPr>
            <w:tcW w:w="2694" w:type="dxa"/>
            <w:vAlign w:val="center"/>
          </w:tcPr>
          <w:p w14:paraId="7B0A00A5" w14:textId="43BB5C01" w:rsidR="00665F8B" w:rsidRPr="002F7B70" w:rsidRDefault="00665F8B" w:rsidP="00665F8B">
            <w:pPr>
              <w:pStyle w:val="TAC"/>
              <w:keepNext w:val="0"/>
              <w:keepLines w:val="0"/>
              <w:jc w:val="left"/>
            </w:pPr>
            <w:r w:rsidRPr="002F7B70">
              <w:t>11.1.4.4.1 Resize text (open functionality)</w:t>
            </w:r>
            <w:ins w:id="1531" w:author="Dave - updates, from v1.3 to v2.0" w:date="2018-10-08T15:16:00Z">
              <w:r w:rsidR="00C515B4">
                <w:t xml:space="preserve"> *</w:t>
              </w:r>
            </w:ins>
          </w:p>
        </w:tc>
        <w:tc>
          <w:tcPr>
            <w:tcW w:w="425" w:type="dxa"/>
            <w:vAlign w:val="center"/>
          </w:tcPr>
          <w:p w14:paraId="49C7BCC4"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EA18ABD" w14:textId="77777777" w:rsidR="00665F8B" w:rsidRPr="002F7B70" w:rsidRDefault="00665F8B" w:rsidP="00665F8B">
            <w:pPr>
              <w:pStyle w:val="TAL"/>
              <w:keepNext w:val="0"/>
              <w:keepLines w:val="0"/>
              <w:jc w:val="center"/>
            </w:pPr>
          </w:p>
        </w:tc>
        <w:tc>
          <w:tcPr>
            <w:tcW w:w="425" w:type="dxa"/>
            <w:vAlign w:val="center"/>
          </w:tcPr>
          <w:p w14:paraId="66543ED6" w14:textId="77777777" w:rsidR="00665F8B" w:rsidRPr="002F7B70" w:rsidRDefault="00665F8B" w:rsidP="00665F8B">
            <w:pPr>
              <w:pStyle w:val="TAL"/>
              <w:keepNext w:val="0"/>
              <w:keepLines w:val="0"/>
              <w:jc w:val="center"/>
            </w:pPr>
          </w:p>
        </w:tc>
        <w:tc>
          <w:tcPr>
            <w:tcW w:w="426" w:type="dxa"/>
            <w:vAlign w:val="center"/>
          </w:tcPr>
          <w:p w14:paraId="48FB9133" w14:textId="77777777" w:rsidR="00665F8B" w:rsidRPr="002F7B70" w:rsidRDefault="00665F8B" w:rsidP="00665F8B">
            <w:pPr>
              <w:pStyle w:val="TAL"/>
              <w:keepNext w:val="0"/>
              <w:keepLines w:val="0"/>
              <w:jc w:val="center"/>
            </w:pPr>
          </w:p>
        </w:tc>
        <w:tc>
          <w:tcPr>
            <w:tcW w:w="567" w:type="dxa"/>
            <w:vAlign w:val="center"/>
          </w:tcPr>
          <w:p w14:paraId="75FE3C39" w14:textId="77777777" w:rsidR="00665F8B" w:rsidRPr="002F7B70" w:rsidRDefault="00665F8B" w:rsidP="00665F8B">
            <w:pPr>
              <w:pStyle w:val="TAC"/>
              <w:keepNext w:val="0"/>
              <w:keepLines w:val="0"/>
            </w:pPr>
            <w:r w:rsidRPr="002F7B70">
              <w:t>U</w:t>
            </w:r>
          </w:p>
        </w:tc>
        <w:tc>
          <w:tcPr>
            <w:tcW w:w="3402" w:type="dxa"/>
            <w:vAlign w:val="center"/>
          </w:tcPr>
          <w:p w14:paraId="355949B9" w14:textId="77777777" w:rsidR="00665F8B" w:rsidRPr="002F7B70" w:rsidRDefault="00665F8B" w:rsidP="00665F8B">
            <w:pPr>
              <w:pStyle w:val="TAL"/>
              <w:keepNext w:val="0"/>
              <w:keepLines w:val="0"/>
            </w:pPr>
          </w:p>
        </w:tc>
        <w:tc>
          <w:tcPr>
            <w:tcW w:w="1459" w:type="dxa"/>
            <w:gridSpan w:val="2"/>
            <w:vAlign w:val="center"/>
          </w:tcPr>
          <w:p w14:paraId="3D6E1127" w14:textId="409F1279" w:rsidR="00665F8B" w:rsidRPr="002F7B70" w:rsidRDefault="00665F8B" w:rsidP="00665F8B">
            <w:pPr>
              <w:pStyle w:val="TAL"/>
              <w:keepNext w:val="0"/>
              <w:keepLines w:val="0"/>
            </w:pPr>
            <w:r w:rsidRPr="002F7B70">
              <w:t>C.11.1.4.4.1</w:t>
            </w:r>
          </w:p>
        </w:tc>
      </w:tr>
      <w:tr w:rsidR="00665F8B" w:rsidRPr="002F7B70" w14:paraId="7D14B521" w14:textId="77777777" w:rsidTr="00A306B3">
        <w:trPr>
          <w:cantSplit/>
          <w:jc w:val="center"/>
        </w:trPr>
        <w:tc>
          <w:tcPr>
            <w:tcW w:w="562" w:type="dxa"/>
            <w:vAlign w:val="center"/>
          </w:tcPr>
          <w:p w14:paraId="7D8C2C6D" w14:textId="71F3E1C2" w:rsidR="00665F8B" w:rsidRPr="002F7B70" w:rsidRDefault="00665F8B" w:rsidP="00665F8B">
            <w:pPr>
              <w:pStyle w:val="TAC"/>
              <w:keepNext w:val="0"/>
              <w:keepLines w:val="0"/>
            </w:pPr>
            <w:r w:rsidRPr="002F7B70">
              <w:t>43</w:t>
            </w:r>
          </w:p>
        </w:tc>
        <w:tc>
          <w:tcPr>
            <w:tcW w:w="2694" w:type="dxa"/>
            <w:vAlign w:val="center"/>
          </w:tcPr>
          <w:p w14:paraId="05914298" w14:textId="656ADA1E" w:rsidR="00665F8B" w:rsidRPr="002F7B70" w:rsidRDefault="00665F8B">
            <w:pPr>
              <w:pStyle w:val="TAC"/>
              <w:keepNext w:val="0"/>
              <w:keepLines w:val="0"/>
              <w:jc w:val="left"/>
            </w:pPr>
            <w:r w:rsidRPr="002F7B70">
              <w:t>11.1.4.4.2 Resize text (closed functionality)</w:t>
            </w:r>
            <w:ins w:id="1532" w:author="Dave - updates, from v1.3 to v2.0" w:date="2018-10-08T15:16:00Z">
              <w:r w:rsidR="00C515B4">
                <w:t xml:space="preserve"> *</w:t>
              </w:r>
            </w:ins>
          </w:p>
        </w:tc>
        <w:tc>
          <w:tcPr>
            <w:tcW w:w="425" w:type="dxa"/>
            <w:vAlign w:val="center"/>
          </w:tcPr>
          <w:p w14:paraId="30B47166" w14:textId="2A899B49" w:rsidR="00665F8B" w:rsidRPr="002F7B70" w:rsidRDefault="00665F8B" w:rsidP="00665F8B">
            <w:pPr>
              <w:pStyle w:val="TAL"/>
              <w:keepNext w:val="0"/>
              <w:keepLines w:val="0"/>
              <w:jc w:val="center"/>
            </w:pPr>
            <w:r w:rsidRPr="002F7B70">
              <w:sym w:font="Wingdings" w:char="F0FC"/>
            </w:r>
          </w:p>
        </w:tc>
        <w:tc>
          <w:tcPr>
            <w:tcW w:w="425" w:type="dxa"/>
            <w:vAlign w:val="center"/>
          </w:tcPr>
          <w:p w14:paraId="156F2807" w14:textId="77777777" w:rsidR="00665F8B" w:rsidRPr="002F7B70" w:rsidRDefault="00665F8B" w:rsidP="00665F8B">
            <w:pPr>
              <w:pStyle w:val="TAL"/>
              <w:keepNext w:val="0"/>
              <w:keepLines w:val="0"/>
              <w:jc w:val="center"/>
            </w:pPr>
          </w:p>
        </w:tc>
        <w:tc>
          <w:tcPr>
            <w:tcW w:w="425" w:type="dxa"/>
            <w:vAlign w:val="center"/>
          </w:tcPr>
          <w:p w14:paraId="645F6371" w14:textId="77777777" w:rsidR="00665F8B" w:rsidRPr="002F7B70" w:rsidRDefault="00665F8B" w:rsidP="00665F8B">
            <w:pPr>
              <w:pStyle w:val="TAL"/>
              <w:keepNext w:val="0"/>
              <w:keepLines w:val="0"/>
              <w:jc w:val="center"/>
            </w:pPr>
          </w:p>
        </w:tc>
        <w:tc>
          <w:tcPr>
            <w:tcW w:w="426" w:type="dxa"/>
            <w:vAlign w:val="center"/>
          </w:tcPr>
          <w:p w14:paraId="3A76CA28" w14:textId="77777777" w:rsidR="00665F8B" w:rsidRPr="002F7B70" w:rsidRDefault="00665F8B" w:rsidP="00665F8B">
            <w:pPr>
              <w:pStyle w:val="TAL"/>
              <w:keepNext w:val="0"/>
              <w:keepLines w:val="0"/>
              <w:jc w:val="center"/>
            </w:pPr>
          </w:p>
        </w:tc>
        <w:tc>
          <w:tcPr>
            <w:tcW w:w="567" w:type="dxa"/>
            <w:vAlign w:val="center"/>
          </w:tcPr>
          <w:p w14:paraId="7A362DC7" w14:textId="7C16F936" w:rsidR="00665F8B" w:rsidRPr="002F7B70" w:rsidRDefault="00665F8B" w:rsidP="00665F8B">
            <w:pPr>
              <w:pStyle w:val="TAC"/>
              <w:keepNext w:val="0"/>
              <w:keepLines w:val="0"/>
            </w:pPr>
            <w:r w:rsidRPr="002F7B70">
              <w:t>U</w:t>
            </w:r>
          </w:p>
        </w:tc>
        <w:tc>
          <w:tcPr>
            <w:tcW w:w="3402" w:type="dxa"/>
            <w:vAlign w:val="center"/>
          </w:tcPr>
          <w:p w14:paraId="0B8735EA" w14:textId="77777777" w:rsidR="00665F8B" w:rsidRPr="002F7B70" w:rsidRDefault="00665F8B" w:rsidP="00665F8B">
            <w:pPr>
              <w:pStyle w:val="TAL"/>
              <w:keepNext w:val="0"/>
              <w:keepLines w:val="0"/>
            </w:pPr>
          </w:p>
        </w:tc>
        <w:tc>
          <w:tcPr>
            <w:tcW w:w="1459" w:type="dxa"/>
            <w:gridSpan w:val="2"/>
            <w:vAlign w:val="center"/>
          </w:tcPr>
          <w:p w14:paraId="5D2C06FB" w14:textId="7E651347" w:rsidR="00665F8B" w:rsidRPr="002F7B70" w:rsidRDefault="00665F8B" w:rsidP="00665F8B">
            <w:pPr>
              <w:pStyle w:val="TAL"/>
              <w:keepNext w:val="0"/>
              <w:keepLines w:val="0"/>
            </w:pPr>
            <w:r w:rsidRPr="002F7B70">
              <w:t>C.11.1.4.4.2</w:t>
            </w:r>
          </w:p>
        </w:tc>
      </w:tr>
      <w:tr w:rsidR="00665F8B" w:rsidRPr="002F7B70" w14:paraId="55515F78" w14:textId="77777777" w:rsidTr="00A306B3">
        <w:trPr>
          <w:cantSplit/>
          <w:jc w:val="center"/>
        </w:trPr>
        <w:tc>
          <w:tcPr>
            <w:tcW w:w="562" w:type="dxa"/>
            <w:vAlign w:val="center"/>
          </w:tcPr>
          <w:p w14:paraId="64AC3C5A" w14:textId="31947E9B" w:rsidR="00665F8B" w:rsidRPr="002F7B70" w:rsidRDefault="00665F8B" w:rsidP="00665F8B">
            <w:pPr>
              <w:pStyle w:val="TAC"/>
              <w:keepNext w:val="0"/>
              <w:keepLines w:val="0"/>
            </w:pPr>
            <w:r w:rsidRPr="002F7B70">
              <w:t>44</w:t>
            </w:r>
          </w:p>
        </w:tc>
        <w:tc>
          <w:tcPr>
            <w:tcW w:w="2694" w:type="dxa"/>
            <w:vAlign w:val="center"/>
          </w:tcPr>
          <w:p w14:paraId="3E94412E" w14:textId="7B753969" w:rsidR="00665F8B" w:rsidRPr="002F7B70" w:rsidRDefault="00665F8B" w:rsidP="00665F8B">
            <w:pPr>
              <w:pStyle w:val="TAC"/>
              <w:keepNext w:val="0"/>
              <w:keepLines w:val="0"/>
              <w:jc w:val="left"/>
            </w:pPr>
            <w:r w:rsidRPr="002F7B70">
              <w:t>11.1.4.5.1 Images of text (open functionality)</w:t>
            </w:r>
            <w:ins w:id="1533" w:author="Dave - updates, from v1.3 to v2.0" w:date="2018-10-08T15:16:00Z">
              <w:r w:rsidR="00C515B4">
                <w:t xml:space="preserve"> *</w:t>
              </w:r>
            </w:ins>
          </w:p>
        </w:tc>
        <w:tc>
          <w:tcPr>
            <w:tcW w:w="425" w:type="dxa"/>
            <w:vAlign w:val="center"/>
          </w:tcPr>
          <w:p w14:paraId="58955E8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58FCB8" w14:textId="77777777" w:rsidR="00665F8B" w:rsidRPr="002F7B70" w:rsidRDefault="00665F8B" w:rsidP="00665F8B">
            <w:pPr>
              <w:pStyle w:val="TAL"/>
              <w:keepNext w:val="0"/>
              <w:keepLines w:val="0"/>
              <w:jc w:val="center"/>
            </w:pPr>
          </w:p>
        </w:tc>
        <w:tc>
          <w:tcPr>
            <w:tcW w:w="425" w:type="dxa"/>
            <w:vAlign w:val="center"/>
          </w:tcPr>
          <w:p w14:paraId="71E41334" w14:textId="77777777" w:rsidR="00665F8B" w:rsidRPr="002F7B70" w:rsidRDefault="00665F8B" w:rsidP="00665F8B">
            <w:pPr>
              <w:pStyle w:val="TAL"/>
              <w:keepNext w:val="0"/>
              <w:keepLines w:val="0"/>
              <w:jc w:val="center"/>
            </w:pPr>
          </w:p>
        </w:tc>
        <w:tc>
          <w:tcPr>
            <w:tcW w:w="426" w:type="dxa"/>
            <w:vAlign w:val="center"/>
          </w:tcPr>
          <w:p w14:paraId="55C1B58A" w14:textId="77777777" w:rsidR="00665F8B" w:rsidRPr="002F7B70" w:rsidRDefault="00665F8B" w:rsidP="00665F8B">
            <w:pPr>
              <w:pStyle w:val="TAL"/>
              <w:keepNext w:val="0"/>
              <w:keepLines w:val="0"/>
              <w:jc w:val="center"/>
            </w:pPr>
          </w:p>
        </w:tc>
        <w:tc>
          <w:tcPr>
            <w:tcW w:w="567" w:type="dxa"/>
            <w:vAlign w:val="center"/>
          </w:tcPr>
          <w:p w14:paraId="035E4E85" w14:textId="77777777" w:rsidR="00665F8B" w:rsidRPr="002F7B70" w:rsidRDefault="00665F8B" w:rsidP="00665F8B">
            <w:pPr>
              <w:pStyle w:val="TAC"/>
              <w:keepNext w:val="0"/>
              <w:keepLines w:val="0"/>
            </w:pPr>
            <w:r w:rsidRPr="002F7B70">
              <w:t>U</w:t>
            </w:r>
          </w:p>
        </w:tc>
        <w:tc>
          <w:tcPr>
            <w:tcW w:w="3402" w:type="dxa"/>
            <w:vAlign w:val="center"/>
          </w:tcPr>
          <w:p w14:paraId="53F7008F" w14:textId="77777777" w:rsidR="00665F8B" w:rsidRPr="002F7B70" w:rsidRDefault="00665F8B" w:rsidP="00665F8B">
            <w:pPr>
              <w:pStyle w:val="TAL"/>
              <w:keepNext w:val="0"/>
              <w:keepLines w:val="0"/>
            </w:pPr>
          </w:p>
        </w:tc>
        <w:tc>
          <w:tcPr>
            <w:tcW w:w="1459" w:type="dxa"/>
            <w:gridSpan w:val="2"/>
            <w:vAlign w:val="center"/>
          </w:tcPr>
          <w:p w14:paraId="45DD4949" w14:textId="7121251E" w:rsidR="00665F8B" w:rsidRPr="002F7B70" w:rsidRDefault="00665F8B" w:rsidP="00665F8B">
            <w:pPr>
              <w:pStyle w:val="TAL"/>
              <w:keepNext w:val="0"/>
              <w:keepLines w:val="0"/>
            </w:pPr>
            <w:r w:rsidRPr="002F7B70">
              <w:t>C.11.1.4.5.1</w:t>
            </w:r>
          </w:p>
        </w:tc>
      </w:tr>
      <w:tr w:rsidR="00665F8B" w:rsidRPr="002F7B70" w14:paraId="30D8B809" w14:textId="77777777" w:rsidTr="009C6E9A">
        <w:trPr>
          <w:cantSplit/>
          <w:jc w:val="center"/>
        </w:trPr>
        <w:tc>
          <w:tcPr>
            <w:tcW w:w="562" w:type="dxa"/>
            <w:vAlign w:val="center"/>
          </w:tcPr>
          <w:p w14:paraId="670C35FB" w14:textId="18502A74" w:rsidR="00665F8B" w:rsidRPr="002F7B70" w:rsidRDefault="00665F8B" w:rsidP="00665F8B">
            <w:pPr>
              <w:pStyle w:val="TAC"/>
              <w:keepNext w:val="0"/>
              <w:keepLines w:val="0"/>
            </w:pPr>
            <w:r w:rsidRPr="002F7B70">
              <w:t>45</w:t>
            </w:r>
          </w:p>
        </w:tc>
        <w:tc>
          <w:tcPr>
            <w:tcW w:w="2694" w:type="dxa"/>
            <w:vAlign w:val="center"/>
          </w:tcPr>
          <w:p w14:paraId="5A7FBBD8" w14:textId="1AAAF076" w:rsidR="00665F8B" w:rsidRPr="002F7B70" w:rsidRDefault="00665F8B" w:rsidP="00665F8B">
            <w:pPr>
              <w:pStyle w:val="TAC"/>
              <w:keepNext w:val="0"/>
              <w:keepLines w:val="0"/>
              <w:jc w:val="left"/>
            </w:pPr>
            <w:r w:rsidRPr="002F7B70">
              <w:t>11.1.4.10.1 Reflow (open functionality)</w:t>
            </w:r>
            <w:ins w:id="1534" w:author="Dave - updates, from v1.3 to v2.0" w:date="2018-10-08T15:16:00Z">
              <w:r w:rsidR="00C515B4">
                <w:t xml:space="preserve"> *</w:t>
              </w:r>
            </w:ins>
          </w:p>
        </w:tc>
        <w:tc>
          <w:tcPr>
            <w:tcW w:w="425" w:type="dxa"/>
            <w:vAlign w:val="center"/>
          </w:tcPr>
          <w:p w14:paraId="71562941" w14:textId="5B830E43" w:rsidR="00665F8B" w:rsidRPr="002F7B70" w:rsidRDefault="00665F8B" w:rsidP="00665F8B">
            <w:pPr>
              <w:pStyle w:val="TAL"/>
              <w:keepNext w:val="0"/>
              <w:keepLines w:val="0"/>
              <w:jc w:val="center"/>
            </w:pPr>
            <w:r w:rsidRPr="002F7B70">
              <w:sym w:font="Wingdings" w:char="F0FC"/>
            </w:r>
          </w:p>
        </w:tc>
        <w:tc>
          <w:tcPr>
            <w:tcW w:w="425" w:type="dxa"/>
            <w:vAlign w:val="center"/>
          </w:tcPr>
          <w:p w14:paraId="11799003" w14:textId="77777777" w:rsidR="00665F8B" w:rsidRPr="002F7B70" w:rsidRDefault="00665F8B" w:rsidP="00665F8B">
            <w:pPr>
              <w:pStyle w:val="TAL"/>
              <w:keepNext w:val="0"/>
              <w:keepLines w:val="0"/>
              <w:jc w:val="center"/>
            </w:pPr>
          </w:p>
        </w:tc>
        <w:tc>
          <w:tcPr>
            <w:tcW w:w="425" w:type="dxa"/>
            <w:vAlign w:val="center"/>
          </w:tcPr>
          <w:p w14:paraId="7F967E0E" w14:textId="77777777" w:rsidR="00665F8B" w:rsidRPr="002F7B70" w:rsidRDefault="00665F8B" w:rsidP="00665F8B">
            <w:pPr>
              <w:pStyle w:val="TAL"/>
              <w:keepNext w:val="0"/>
              <w:keepLines w:val="0"/>
              <w:jc w:val="center"/>
            </w:pPr>
          </w:p>
        </w:tc>
        <w:tc>
          <w:tcPr>
            <w:tcW w:w="426" w:type="dxa"/>
            <w:vAlign w:val="center"/>
          </w:tcPr>
          <w:p w14:paraId="4B6EDD6A" w14:textId="77777777" w:rsidR="00665F8B" w:rsidRPr="002F7B70" w:rsidRDefault="00665F8B" w:rsidP="00665F8B">
            <w:pPr>
              <w:pStyle w:val="TAL"/>
              <w:keepNext w:val="0"/>
              <w:keepLines w:val="0"/>
              <w:jc w:val="center"/>
            </w:pPr>
          </w:p>
        </w:tc>
        <w:tc>
          <w:tcPr>
            <w:tcW w:w="567" w:type="dxa"/>
            <w:vAlign w:val="center"/>
          </w:tcPr>
          <w:p w14:paraId="77310EEF" w14:textId="4DC71441" w:rsidR="00665F8B" w:rsidRPr="002F7B70" w:rsidRDefault="00665F8B" w:rsidP="00665F8B">
            <w:pPr>
              <w:pStyle w:val="TAC"/>
              <w:keepNext w:val="0"/>
              <w:keepLines w:val="0"/>
            </w:pPr>
            <w:r w:rsidRPr="002F7B70">
              <w:t>U</w:t>
            </w:r>
          </w:p>
        </w:tc>
        <w:tc>
          <w:tcPr>
            <w:tcW w:w="3402" w:type="dxa"/>
            <w:vAlign w:val="center"/>
          </w:tcPr>
          <w:p w14:paraId="3016E874" w14:textId="77777777" w:rsidR="00665F8B" w:rsidRPr="002F7B70" w:rsidRDefault="00665F8B" w:rsidP="00665F8B">
            <w:pPr>
              <w:pStyle w:val="TAL"/>
              <w:keepNext w:val="0"/>
              <w:keepLines w:val="0"/>
            </w:pPr>
          </w:p>
        </w:tc>
        <w:tc>
          <w:tcPr>
            <w:tcW w:w="1459" w:type="dxa"/>
            <w:gridSpan w:val="2"/>
          </w:tcPr>
          <w:p w14:paraId="79E066E7" w14:textId="54229CA4" w:rsidR="00665F8B" w:rsidRPr="002F7B70" w:rsidRDefault="00665F8B" w:rsidP="00665F8B">
            <w:pPr>
              <w:pStyle w:val="TAL"/>
              <w:keepNext w:val="0"/>
              <w:keepLines w:val="0"/>
            </w:pPr>
            <w:r w:rsidRPr="002F7B70">
              <w:t>C.11.1.4.10.1</w:t>
            </w:r>
          </w:p>
        </w:tc>
      </w:tr>
      <w:tr w:rsidR="00665F8B" w:rsidRPr="002F7B70" w14:paraId="14E4CDCA" w14:textId="77777777" w:rsidTr="00F1541E">
        <w:trPr>
          <w:cantSplit/>
          <w:jc w:val="center"/>
        </w:trPr>
        <w:tc>
          <w:tcPr>
            <w:tcW w:w="562" w:type="dxa"/>
            <w:vAlign w:val="center"/>
          </w:tcPr>
          <w:p w14:paraId="6165E1CC" w14:textId="46E1B4F1" w:rsidR="00665F8B" w:rsidRPr="002F7B70" w:rsidRDefault="00665F8B" w:rsidP="00665F8B">
            <w:pPr>
              <w:pStyle w:val="TAC"/>
              <w:keepNext w:val="0"/>
              <w:keepLines w:val="0"/>
            </w:pPr>
            <w:r w:rsidRPr="002F7B70">
              <w:t>46</w:t>
            </w:r>
          </w:p>
        </w:tc>
        <w:tc>
          <w:tcPr>
            <w:tcW w:w="2694" w:type="dxa"/>
            <w:vAlign w:val="center"/>
          </w:tcPr>
          <w:p w14:paraId="1C94398D" w14:textId="2521ACB4" w:rsidR="00665F8B" w:rsidRPr="002F7B70" w:rsidRDefault="00665F8B">
            <w:pPr>
              <w:pStyle w:val="TAC"/>
              <w:keepNext w:val="0"/>
              <w:keepLines w:val="0"/>
              <w:jc w:val="left"/>
            </w:pPr>
            <w:r w:rsidRPr="002F7B70">
              <w:t>11.1.4.10.2 Reflow (closed functionality)</w:t>
            </w:r>
            <w:ins w:id="1535" w:author="Dave - updates, from v1.3 to v2.0" w:date="2018-10-08T15:16:00Z">
              <w:r w:rsidR="00C515B4">
                <w:t xml:space="preserve"> *</w:t>
              </w:r>
            </w:ins>
          </w:p>
        </w:tc>
        <w:tc>
          <w:tcPr>
            <w:tcW w:w="425" w:type="dxa"/>
            <w:vAlign w:val="center"/>
          </w:tcPr>
          <w:p w14:paraId="7D708E44" w14:textId="3EE935A9" w:rsidR="00665F8B" w:rsidRPr="002F7B70" w:rsidRDefault="00665F8B" w:rsidP="00665F8B">
            <w:pPr>
              <w:pStyle w:val="TAL"/>
              <w:keepNext w:val="0"/>
              <w:keepLines w:val="0"/>
              <w:jc w:val="center"/>
            </w:pPr>
            <w:r w:rsidRPr="002F7B70">
              <w:sym w:font="Wingdings" w:char="F0FC"/>
            </w:r>
          </w:p>
        </w:tc>
        <w:tc>
          <w:tcPr>
            <w:tcW w:w="425" w:type="dxa"/>
            <w:vAlign w:val="center"/>
          </w:tcPr>
          <w:p w14:paraId="620EC1CF" w14:textId="77777777" w:rsidR="00665F8B" w:rsidRPr="002F7B70" w:rsidRDefault="00665F8B" w:rsidP="00665F8B">
            <w:pPr>
              <w:pStyle w:val="TAL"/>
              <w:keepNext w:val="0"/>
              <w:keepLines w:val="0"/>
              <w:jc w:val="center"/>
            </w:pPr>
          </w:p>
        </w:tc>
        <w:tc>
          <w:tcPr>
            <w:tcW w:w="425" w:type="dxa"/>
            <w:vAlign w:val="center"/>
          </w:tcPr>
          <w:p w14:paraId="6B2E0CD2" w14:textId="77777777" w:rsidR="00665F8B" w:rsidRPr="002F7B70" w:rsidRDefault="00665F8B" w:rsidP="00665F8B">
            <w:pPr>
              <w:pStyle w:val="TAL"/>
              <w:keepNext w:val="0"/>
              <w:keepLines w:val="0"/>
              <w:jc w:val="center"/>
            </w:pPr>
          </w:p>
        </w:tc>
        <w:tc>
          <w:tcPr>
            <w:tcW w:w="426" w:type="dxa"/>
            <w:vAlign w:val="center"/>
          </w:tcPr>
          <w:p w14:paraId="60AEC056" w14:textId="77777777" w:rsidR="00665F8B" w:rsidRPr="002F7B70" w:rsidRDefault="00665F8B" w:rsidP="00665F8B">
            <w:pPr>
              <w:pStyle w:val="TAL"/>
              <w:keepNext w:val="0"/>
              <w:keepLines w:val="0"/>
              <w:jc w:val="center"/>
            </w:pPr>
          </w:p>
        </w:tc>
        <w:tc>
          <w:tcPr>
            <w:tcW w:w="567" w:type="dxa"/>
            <w:vAlign w:val="center"/>
          </w:tcPr>
          <w:p w14:paraId="2B157A63" w14:textId="13BC6339" w:rsidR="00665F8B" w:rsidRPr="002F7B70" w:rsidRDefault="00665F8B" w:rsidP="00665F8B">
            <w:pPr>
              <w:pStyle w:val="TAC"/>
              <w:keepNext w:val="0"/>
              <w:keepLines w:val="0"/>
            </w:pPr>
            <w:r w:rsidRPr="002F7B70">
              <w:t>U</w:t>
            </w:r>
          </w:p>
        </w:tc>
        <w:tc>
          <w:tcPr>
            <w:tcW w:w="3402" w:type="dxa"/>
            <w:vAlign w:val="center"/>
          </w:tcPr>
          <w:p w14:paraId="7204E4F4" w14:textId="77777777" w:rsidR="00665F8B" w:rsidRPr="002F7B70" w:rsidRDefault="00665F8B" w:rsidP="00665F8B">
            <w:pPr>
              <w:pStyle w:val="TAL"/>
              <w:keepNext w:val="0"/>
              <w:keepLines w:val="0"/>
            </w:pPr>
          </w:p>
        </w:tc>
        <w:tc>
          <w:tcPr>
            <w:tcW w:w="1459" w:type="dxa"/>
            <w:gridSpan w:val="2"/>
          </w:tcPr>
          <w:p w14:paraId="40D05F4C" w14:textId="359C34F7" w:rsidR="00665F8B" w:rsidRPr="002F7B70" w:rsidRDefault="00665F8B" w:rsidP="00665F8B">
            <w:pPr>
              <w:pStyle w:val="TAL"/>
              <w:keepNext w:val="0"/>
              <w:keepLines w:val="0"/>
            </w:pPr>
            <w:r w:rsidRPr="002F7B70">
              <w:t>C.11.1.4.10.2</w:t>
            </w:r>
          </w:p>
        </w:tc>
      </w:tr>
      <w:tr w:rsidR="00665F8B" w:rsidRPr="002F7B70" w14:paraId="28DE4FC2" w14:textId="77777777" w:rsidTr="00F1541E">
        <w:trPr>
          <w:cantSplit/>
          <w:jc w:val="center"/>
        </w:trPr>
        <w:tc>
          <w:tcPr>
            <w:tcW w:w="562" w:type="dxa"/>
            <w:vAlign w:val="center"/>
          </w:tcPr>
          <w:p w14:paraId="72D02A20" w14:textId="5BE760A2" w:rsidR="00665F8B" w:rsidRPr="002F7B70" w:rsidRDefault="00665F8B" w:rsidP="00665F8B">
            <w:pPr>
              <w:pStyle w:val="TAC"/>
              <w:keepNext w:val="0"/>
              <w:keepLines w:val="0"/>
            </w:pPr>
            <w:r w:rsidRPr="002F7B70">
              <w:t>47</w:t>
            </w:r>
          </w:p>
        </w:tc>
        <w:tc>
          <w:tcPr>
            <w:tcW w:w="2694" w:type="dxa"/>
            <w:vAlign w:val="center"/>
          </w:tcPr>
          <w:p w14:paraId="36ECF208" w14:textId="50798901" w:rsidR="00665F8B" w:rsidRPr="002F7B70" w:rsidRDefault="00665F8B" w:rsidP="00665F8B">
            <w:pPr>
              <w:pStyle w:val="TAC"/>
              <w:keepNext w:val="0"/>
              <w:keepLines w:val="0"/>
              <w:jc w:val="left"/>
            </w:pPr>
            <w:r w:rsidRPr="002F7B70">
              <w:t>11.1.4.11</w:t>
            </w:r>
            <w:r w:rsidR="00211CDD">
              <w:t xml:space="preserve"> </w:t>
            </w:r>
            <w:r w:rsidRPr="002F7B70">
              <w:t>Non-text contrast</w:t>
            </w:r>
            <w:ins w:id="1536" w:author="Dave - updates, from v1.3 to v2.0" w:date="2018-10-08T15:16:00Z">
              <w:r w:rsidR="00C515B4">
                <w:t xml:space="preserve"> *</w:t>
              </w:r>
            </w:ins>
          </w:p>
        </w:tc>
        <w:tc>
          <w:tcPr>
            <w:tcW w:w="425" w:type="dxa"/>
            <w:vAlign w:val="center"/>
          </w:tcPr>
          <w:p w14:paraId="3B0DDFAB" w14:textId="58990ED7" w:rsidR="00665F8B" w:rsidRPr="002F7B70" w:rsidRDefault="00665F8B" w:rsidP="00665F8B">
            <w:pPr>
              <w:pStyle w:val="TAL"/>
              <w:keepNext w:val="0"/>
              <w:keepLines w:val="0"/>
              <w:jc w:val="center"/>
            </w:pPr>
            <w:r w:rsidRPr="002F7B70">
              <w:sym w:font="Wingdings" w:char="F0FC"/>
            </w:r>
          </w:p>
        </w:tc>
        <w:tc>
          <w:tcPr>
            <w:tcW w:w="425" w:type="dxa"/>
            <w:vAlign w:val="center"/>
          </w:tcPr>
          <w:p w14:paraId="1E4A76E5" w14:textId="77777777" w:rsidR="00665F8B" w:rsidRPr="002F7B70" w:rsidRDefault="00665F8B" w:rsidP="00665F8B">
            <w:pPr>
              <w:pStyle w:val="TAL"/>
              <w:keepNext w:val="0"/>
              <w:keepLines w:val="0"/>
              <w:jc w:val="center"/>
            </w:pPr>
          </w:p>
        </w:tc>
        <w:tc>
          <w:tcPr>
            <w:tcW w:w="425" w:type="dxa"/>
            <w:vAlign w:val="center"/>
          </w:tcPr>
          <w:p w14:paraId="29BFE584" w14:textId="77777777" w:rsidR="00665F8B" w:rsidRPr="002F7B70" w:rsidRDefault="00665F8B" w:rsidP="00665F8B">
            <w:pPr>
              <w:pStyle w:val="TAL"/>
              <w:keepNext w:val="0"/>
              <w:keepLines w:val="0"/>
              <w:jc w:val="center"/>
            </w:pPr>
          </w:p>
        </w:tc>
        <w:tc>
          <w:tcPr>
            <w:tcW w:w="426" w:type="dxa"/>
            <w:vAlign w:val="center"/>
          </w:tcPr>
          <w:p w14:paraId="41D4C6E1" w14:textId="77777777" w:rsidR="00665F8B" w:rsidRPr="002F7B70" w:rsidRDefault="00665F8B" w:rsidP="00665F8B">
            <w:pPr>
              <w:pStyle w:val="TAL"/>
              <w:keepNext w:val="0"/>
              <w:keepLines w:val="0"/>
              <w:jc w:val="center"/>
            </w:pPr>
          </w:p>
        </w:tc>
        <w:tc>
          <w:tcPr>
            <w:tcW w:w="567" w:type="dxa"/>
            <w:vAlign w:val="center"/>
          </w:tcPr>
          <w:p w14:paraId="1ADE7BFC" w14:textId="77777777" w:rsidR="00665F8B" w:rsidRPr="002F7B70" w:rsidRDefault="00665F8B" w:rsidP="00665F8B">
            <w:pPr>
              <w:pStyle w:val="TAC"/>
              <w:keepNext w:val="0"/>
              <w:keepLines w:val="0"/>
            </w:pPr>
          </w:p>
        </w:tc>
        <w:tc>
          <w:tcPr>
            <w:tcW w:w="3402" w:type="dxa"/>
            <w:vAlign w:val="center"/>
          </w:tcPr>
          <w:p w14:paraId="644728A5" w14:textId="77777777" w:rsidR="00665F8B" w:rsidRPr="002F7B70" w:rsidRDefault="00665F8B" w:rsidP="00665F8B">
            <w:pPr>
              <w:pStyle w:val="TAL"/>
              <w:keepNext w:val="0"/>
              <w:keepLines w:val="0"/>
            </w:pPr>
          </w:p>
        </w:tc>
        <w:tc>
          <w:tcPr>
            <w:tcW w:w="1459" w:type="dxa"/>
            <w:gridSpan w:val="2"/>
          </w:tcPr>
          <w:p w14:paraId="18EF2154" w14:textId="338A2254" w:rsidR="00665F8B" w:rsidRPr="002F7B70" w:rsidRDefault="00665F8B" w:rsidP="00665F8B">
            <w:pPr>
              <w:pStyle w:val="TAL"/>
              <w:keepNext w:val="0"/>
              <w:keepLines w:val="0"/>
            </w:pPr>
            <w:r w:rsidRPr="002F7B70">
              <w:t>C.11.1.4.11</w:t>
            </w:r>
          </w:p>
        </w:tc>
      </w:tr>
      <w:tr w:rsidR="00665F8B" w:rsidRPr="002F7B70" w14:paraId="3907DC4D" w14:textId="77777777" w:rsidTr="009C6E9A">
        <w:trPr>
          <w:cantSplit/>
          <w:jc w:val="center"/>
        </w:trPr>
        <w:tc>
          <w:tcPr>
            <w:tcW w:w="562" w:type="dxa"/>
            <w:vAlign w:val="center"/>
          </w:tcPr>
          <w:p w14:paraId="3D68B00A" w14:textId="6362B412" w:rsidR="00665F8B" w:rsidRPr="002F7B70" w:rsidRDefault="00665F8B" w:rsidP="00665F8B">
            <w:pPr>
              <w:pStyle w:val="TAC"/>
              <w:keepNext w:val="0"/>
              <w:keepLines w:val="0"/>
            </w:pPr>
            <w:r w:rsidRPr="002F7B70">
              <w:t>48</w:t>
            </w:r>
          </w:p>
        </w:tc>
        <w:tc>
          <w:tcPr>
            <w:tcW w:w="2694" w:type="dxa"/>
            <w:vAlign w:val="center"/>
          </w:tcPr>
          <w:p w14:paraId="74364293" w14:textId="4F506675" w:rsidR="00665F8B" w:rsidRPr="002F7B70" w:rsidRDefault="00665F8B" w:rsidP="00665F8B">
            <w:pPr>
              <w:pStyle w:val="TAC"/>
              <w:keepNext w:val="0"/>
              <w:keepLines w:val="0"/>
              <w:jc w:val="left"/>
            </w:pPr>
            <w:r w:rsidRPr="002F7B70">
              <w:t>11.1.4.12 Text spacing</w:t>
            </w:r>
            <w:ins w:id="1537" w:author="Dave - updates, from v1.3 to v2.0" w:date="2018-10-08T15:16:00Z">
              <w:r w:rsidR="00C515B4">
                <w:t xml:space="preserve"> *</w:t>
              </w:r>
            </w:ins>
          </w:p>
        </w:tc>
        <w:tc>
          <w:tcPr>
            <w:tcW w:w="425" w:type="dxa"/>
            <w:vAlign w:val="center"/>
          </w:tcPr>
          <w:p w14:paraId="60A50486" w14:textId="6E7ED864" w:rsidR="00665F8B" w:rsidRPr="002F7B70" w:rsidRDefault="00665F8B" w:rsidP="00665F8B">
            <w:pPr>
              <w:pStyle w:val="TAL"/>
              <w:keepNext w:val="0"/>
              <w:keepLines w:val="0"/>
              <w:jc w:val="center"/>
            </w:pPr>
            <w:r w:rsidRPr="002F7B70">
              <w:sym w:font="Wingdings" w:char="F0FC"/>
            </w:r>
          </w:p>
        </w:tc>
        <w:tc>
          <w:tcPr>
            <w:tcW w:w="425" w:type="dxa"/>
            <w:vAlign w:val="center"/>
          </w:tcPr>
          <w:p w14:paraId="35AB8416" w14:textId="134074C2" w:rsidR="00665F8B" w:rsidRPr="002F7B70" w:rsidRDefault="00665F8B" w:rsidP="00665F8B">
            <w:pPr>
              <w:pStyle w:val="TAL"/>
              <w:keepNext w:val="0"/>
              <w:keepLines w:val="0"/>
              <w:jc w:val="center"/>
            </w:pPr>
            <w:r w:rsidRPr="002F7B70">
              <w:sym w:font="Wingdings" w:char="F0FC"/>
            </w:r>
          </w:p>
        </w:tc>
        <w:tc>
          <w:tcPr>
            <w:tcW w:w="425" w:type="dxa"/>
            <w:vAlign w:val="center"/>
          </w:tcPr>
          <w:p w14:paraId="0FF7200E" w14:textId="77777777" w:rsidR="00665F8B" w:rsidRPr="002F7B70" w:rsidRDefault="00665F8B" w:rsidP="00665F8B">
            <w:pPr>
              <w:pStyle w:val="TAL"/>
              <w:keepNext w:val="0"/>
              <w:keepLines w:val="0"/>
              <w:jc w:val="center"/>
            </w:pPr>
          </w:p>
        </w:tc>
        <w:tc>
          <w:tcPr>
            <w:tcW w:w="426" w:type="dxa"/>
            <w:vAlign w:val="center"/>
          </w:tcPr>
          <w:p w14:paraId="16956752" w14:textId="77777777" w:rsidR="00665F8B" w:rsidRPr="002F7B70" w:rsidRDefault="00665F8B" w:rsidP="00665F8B">
            <w:pPr>
              <w:pStyle w:val="TAL"/>
              <w:keepNext w:val="0"/>
              <w:keepLines w:val="0"/>
              <w:jc w:val="center"/>
            </w:pPr>
          </w:p>
        </w:tc>
        <w:tc>
          <w:tcPr>
            <w:tcW w:w="567" w:type="dxa"/>
            <w:vAlign w:val="center"/>
          </w:tcPr>
          <w:p w14:paraId="7CA96B09" w14:textId="2ACBF6D7" w:rsidR="00665F8B" w:rsidRPr="002F7B70" w:rsidRDefault="00665F8B" w:rsidP="00665F8B">
            <w:pPr>
              <w:pStyle w:val="TAC"/>
              <w:keepNext w:val="0"/>
              <w:keepLines w:val="0"/>
            </w:pPr>
            <w:r w:rsidRPr="002F7B70">
              <w:t>U</w:t>
            </w:r>
          </w:p>
        </w:tc>
        <w:tc>
          <w:tcPr>
            <w:tcW w:w="3402" w:type="dxa"/>
            <w:vAlign w:val="center"/>
          </w:tcPr>
          <w:p w14:paraId="0A7C2598" w14:textId="77777777" w:rsidR="00665F8B" w:rsidRPr="002F7B70" w:rsidRDefault="00665F8B" w:rsidP="00665F8B">
            <w:pPr>
              <w:pStyle w:val="TAL"/>
              <w:keepNext w:val="0"/>
              <w:keepLines w:val="0"/>
            </w:pPr>
          </w:p>
        </w:tc>
        <w:tc>
          <w:tcPr>
            <w:tcW w:w="1459" w:type="dxa"/>
            <w:gridSpan w:val="2"/>
          </w:tcPr>
          <w:p w14:paraId="57BAEC4B" w14:textId="3D2757E7" w:rsidR="00665F8B" w:rsidRPr="002F7B70" w:rsidRDefault="00665F8B">
            <w:pPr>
              <w:pStyle w:val="TAL"/>
              <w:keepNext w:val="0"/>
              <w:keepLines w:val="0"/>
            </w:pPr>
            <w:r w:rsidRPr="002F7B70">
              <w:t>C.11.1.4.12</w:t>
            </w:r>
          </w:p>
        </w:tc>
      </w:tr>
      <w:tr w:rsidR="00665F8B" w:rsidRPr="002F7B70" w14:paraId="1B124D15" w14:textId="77777777" w:rsidTr="009C6E9A">
        <w:trPr>
          <w:cantSplit/>
          <w:jc w:val="center"/>
        </w:trPr>
        <w:tc>
          <w:tcPr>
            <w:tcW w:w="562" w:type="dxa"/>
            <w:vAlign w:val="center"/>
          </w:tcPr>
          <w:p w14:paraId="4A3232B0" w14:textId="52E7512B" w:rsidR="00665F8B" w:rsidRPr="002F7B70" w:rsidRDefault="00665F8B" w:rsidP="00665F8B">
            <w:pPr>
              <w:pStyle w:val="TAC"/>
              <w:keepNext w:val="0"/>
              <w:keepLines w:val="0"/>
            </w:pPr>
            <w:r w:rsidRPr="002F7B70">
              <w:t>49</w:t>
            </w:r>
          </w:p>
        </w:tc>
        <w:tc>
          <w:tcPr>
            <w:tcW w:w="2694" w:type="dxa"/>
            <w:vAlign w:val="center"/>
          </w:tcPr>
          <w:p w14:paraId="02CF7457" w14:textId="04FD9F00" w:rsidR="00665F8B" w:rsidRPr="002F7B70" w:rsidRDefault="00665F8B" w:rsidP="00665F8B">
            <w:pPr>
              <w:pStyle w:val="TAC"/>
              <w:keepNext w:val="0"/>
              <w:keepLines w:val="0"/>
              <w:jc w:val="left"/>
            </w:pPr>
            <w:r w:rsidRPr="002F7B70">
              <w:t>11.1.4.13 Content on hover or focus</w:t>
            </w:r>
            <w:ins w:id="1538" w:author="Dave - updates, from v1.3 to v2.0" w:date="2018-10-08T15:16:00Z">
              <w:r w:rsidR="00C515B4">
                <w:t xml:space="preserve"> *</w:t>
              </w:r>
            </w:ins>
          </w:p>
        </w:tc>
        <w:tc>
          <w:tcPr>
            <w:tcW w:w="425" w:type="dxa"/>
            <w:vAlign w:val="center"/>
          </w:tcPr>
          <w:p w14:paraId="6BAEDE62" w14:textId="3ACCD6D0" w:rsidR="00665F8B" w:rsidRPr="002F7B70" w:rsidRDefault="00665F8B" w:rsidP="00665F8B">
            <w:pPr>
              <w:pStyle w:val="TAL"/>
              <w:keepNext w:val="0"/>
              <w:keepLines w:val="0"/>
              <w:jc w:val="center"/>
            </w:pPr>
            <w:r w:rsidRPr="002F7B70">
              <w:sym w:font="Wingdings" w:char="F0FC"/>
            </w:r>
          </w:p>
        </w:tc>
        <w:tc>
          <w:tcPr>
            <w:tcW w:w="425" w:type="dxa"/>
            <w:vAlign w:val="center"/>
          </w:tcPr>
          <w:p w14:paraId="2E9638F6" w14:textId="5F59AD12" w:rsidR="00665F8B" w:rsidRPr="002F7B70" w:rsidRDefault="00665F8B" w:rsidP="00665F8B">
            <w:pPr>
              <w:pStyle w:val="TAL"/>
              <w:keepNext w:val="0"/>
              <w:keepLines w:val="0"/>
              <w:jc w:val="center"/>
            </w:pPr>
            <w:r w:rsidRPr="002F7B70">
              <w:sym w:font="Wingdings" w:char="F0FC"/>
            </w:r>
          </w:p>
        </w:tc>
        <w:tc>
          <w:tcPr>
            <w:tcW w:w="425" w:type="dxa"/>
            <w:vAlign w:val="center"/>
          </w:tcPr>
          <w:p w14:paraId="5413FA60" w14:textId="77777777" w:rsidR="00665F8B" w:rsidRPr="002F7B70" w:rsidRDefault="00665F8B" w:rsidP="00665F8B">
            <w:pPr>
              <w:pStyle w:val="TAL"/>
              <w:keepNext w:val="0"/>
              <w:keepLines w:val="0"/>
              <w:jc w:val="center"/>
            </w:pPr>
          </w:p>
        </w:tc>
        <w:tc>
          <w:tcPr>
            <w:tcW w:w="426" w:type="dxa"/>
            <w:vAlign w:val="center"/>
          </w:tcPr>
          <w:p w14:paraId="1D7919E1" w14:textId="77777777" w:rsidR="00665F8B" w:rsidRPr="002F7B70" w:rsidRDefault="00665F8B" w:rsidP="00665F8B">
            <w:pPr>
              <w:pStyle w:val="TAL"/>
              <w:keepNext w:val="0"/>
              <w:keepLines w:val="0"/>
              <w:jc w:val="center"/>
            </w:pPr>
          </w:p>
        </w:tc>
        <w:tc>
          <w:tcPr>
            <w:tcW w:w="567" w:type="dxa"/>
            <w:vAlign w:val="center"/>
          </w:tcPr>
          <w:p w14:paraId="49E2A0E2" w14:textId="0E517EA2" w:rsidR="00665F8B" w:rsidRPr="002F7B70" w:rsidRDefault="00665F8B" w:rsidP="00665F8B">
            <w:pPr>
              <w:pStyle w:val="TAC"/>
              <w:keepNext w:val="0"/>
              <w:keepLines w:val="0"/>
            </w:pPr>
            <w:r w:rsidRPr="002F7B70">
              <w:t>U</w:t>
            </w:r>
          </w:p>
        </w:tc>
        <w:tc>
          <w:tcPr>
            <w:tcW w:w="3402" w:type="dxa"/>
            <w:vAlign w:val="center"/>
          </w:tcPr>
          <w:p w14:paraId="1642D745" w14:textId="77777777" w:rsidR="00665F8B" w:rsidRPr="002F7B70" w:rsidRDefault="00665F8B" w:rsidP="00665F8B">
            <w:pPr>
              <w:pStyle w:val="TAL"/>
              <w:keepNext w:val="0"/>
              <w:keepLines w:val="0"/>
            </w:pPr>
          </w:p>
        </w:tc>
        <w:tc>
          <w:tcPr>
            <w:tcW w:w="1459" w:type="dxa"/>
            <w:gridSpan w:val="2"/>
            <w:vAlign w:val="center"/>
          </w:tcPr>
          <w:p w14:paraId="1D492B64" w14:textId="565689B5" w:rsidR="00665F8B" w:rsidRPr="002F7B70" w:rsidRDefault="00665F8B">
            <w:pPr>
              <w:pStyle w:val="TAL"/>
              <w:keepNext w:val="0"/>
              <w:keepLines w:val="0"/>
            </w:pPr>
            <w:r w:rsidRPr="002F7B70">
              <w:t>C.11.1.4.13</w:t>
            </w:r>
          </w:p>
        </w:tc>
      </w:tr>
      <w:tr w:rsidR="00665F8B" w:rsidRPr="002F7B70" w14:paraId="5325AC0C" w14:textId="77777777" w:rsidTr="00A306B3">
        <w:trPr>
          <w:cantSplit/>
          <w:jc w:val="center"/>
        </w:trPr>
        <w:tc>
          <w:tcPr>
            <w:tcW w:w="562" w:type="dxa"/>
            <w:vAlign w:val="center"/>
          </w:tcPr>
          <w:p w14:paraId="2DC8524A" w14:textId="60022E96" w:rsidR="00665F8B" w:rsidRPr="002F7B70" w:rsidRDefault="00665F8B" w:rsidP="00665F8B">
            <w:pPr>
              <w:pStyle w:val="TAC"/>
              <w:keepNext w:val="0"/>
              <w:keepLines w:val="0"/>
            </w:pPr>
            <w:r w:rsidRPr="002F7B70">
              <w:t>50</w:t>
            </w:r>
          </w:p>
        </w:tc>
        <w:tc>
          <w:tcPr>
            <w:tcW w:w="2694" w:type="dxa"/>
            <w:vAlign w:val="center"/>
          </w:tcPr>
          <w:p w14:paraId="7909B699" w14:textId="4BA799E2" w:rsidR="00665F8B" w:rsidRPr="002F7B70" w:rsidRDefault="00665F8B">
            <w:pPr>
              <w:pStyle w:val="TAC"/>
              <w:keepNext w:val="0"/>
              <w:keepLines w:val="0"/>
              <w:jc w:val="left"/>
            </w:pPr>
            <w:r w:rsidRPr="002F7B70">
              <w:t>11.2.1.1.1 Keyboard (open functionality)</w:t>
            </w:r>
            <w:ins w:id="1539" w:author="Dave - updates, from v1.3 to v2.0" w:date="2018-10-08T15:16:00Z">
              <w:r w:rsidR="00C515B4">
                <w:t xml:space="preserve"> *</w:t>
              </w:r>
            </w:ins>
          </w:p>
        </w:tc>
        <w:tc>
          <w:tcPr>
            <w:tcW w:w="425" w:type="dxa"/>
            <w:vAlign w:val="center"/>
          </w:tcPr>
          <w:p w14:paraId="04AF03FF" w14:textId="77777777" w:rsidR="00665F8B" w:rsidRPr="002F7B70" w:rsidRDefault="00665F8B" w:rsidP="00665F8B">
            <w:pPr>
              <w:pStyle w:val="TAL"/>
              <w:keepNext w:val="0"/>
              <w:keepLines w:val="0"/>
              <w:jc w:val="center"/>
            </w:pPr>
          </w:p>
        </w:tc>
        <w:tc>
          <w:tcPr>
            <w:tcW w:w="425" w:type="dxa"/>
            <w:vAlign w:val="center"/>
          </w:tcPr>
          <w:p w14:paraId="4938FD3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2A570DEF" w14:textId="77777777" w:rsidR="00665F8B" w:rsidRPr="002F7B70" w:rsidRDefault="00665F8B" w:rsidP="00665F8B">
            <w:pPr>
              <w:pStyle w:val="TAL"/>
              <w:keepNext w:val="0"/>
              <w:keepLines w:val="0"/>
              <w:jc w:val="center"/>
            </w:pPr>
          </w:p>
        </w:tc>
        <w:tc>
          <w:tcPr>
            <w:tcW w:w="426" w:type="dxa"/>
            <w:vAlign w:val="center"/>
          </w:tcPr>
          <w:p w14:paraId="68BE5354" w14:textId="77777777" w:rsidR="00665F8B" w:rsidRPr="002F7B70" w:rsidRDefault="00665F8B" w:rsidP="00665F8B">
            <w:pPr>
              <w:pStyle w:val="TAL"/>
              <w:keepNext w:val="0"/>
              <w:keepLines w:val="0"/>
              <w:jc w:val="center"/>
            </w:pPr>
          </w:p>
        </w:tc>
        <w:tc>
          <w:tcPr>
            <w:tcW w:w="567" w:type="dxa"/>
            <w:vAlign w:val="center"/>
          </w:tcPr>
          <w:p w14:paraId="688F9E9F" w14:textId="77777777" w:rsidR="00665F8B" w:rsidRPr="002F7B70" w:rsidRDefault="00665F8B" w:rsidP="00665F8B">
            <w:pPr>
              <w:pStyle w:val="TAC"/>
              <w:keepNext w:val="0"/>
              <w:keepLines w:val="0"/>
            </w:pPr>
            <w:r w:rsidRPr="002F7B70">
              <w:t>U</w:t>
            </w:r>
          </w:p>
        </w:tc>
        <w:tc>
          <w:tcPr>
            <w:tcW w:w="3402" w:type="dxa"/>
            <w:vAlign w:val="center"/>
          </w:tcPr>
          <w:p w14:paraId="68C5232F" w14:textId="77777777" w:rsidR="00665F8B" w:rsidRPr="002F7B70" w:rsidRDefault="00665F8B" w:rsidP="00665F8B">
            <w:pPr>
              <w:pStyle w:val="TAL"/>
              <w:keepNext w:val="0"/>
              <w:keepLines w:val="0"/>
            </w:pPr>
          </w:p>
        </w:tc>
        <w:tc>
          <w:tcPr>
            <w:tcW w:w="1459" w:type="dxa"/>
            <w:gridSpan w:val="2"/>
            <w:vAlign w:val="center"/>
          </w:tcPr>
          <w:p w14:paraId="6DE3B1B7" w14:textId="1EECF029" w:rsidR="00665F8B" w:rsidRPr="002F7B70" w:rsidRDefault="00665F8B">
            <w:pPr>
              <w:pStyle w:val="TAL"/>
              <w:keepNext w:val="0"/>
              <w:keepLines w:val="0"/>
            </w:pPr>
            <w:r w:rsidRPr="002F7B70">
              <w:t>C.11.2.1.1.1</w:t>
            </w:r>
          </w:p>
        </w:tc>
      </w:tr>
      <w:tr w:rsidR="00665F8B" w:rsidRPr="002F7B70" w14:paraId="357F0823" w14:textId="77777777" w:rsidTr="00A306B3">
        <w:trPr>
          <w:cantSplit/>
          <w:jc w:val="center"/>
        </w:trPr>
        <w:tc>
          <w:tcPr>
            <w:tcW w:w="562" w:type="dxa"/>
            <w:vAlign w:val="center"/>
          </w:tcPr>
          <w:p w14:paraId="2DB2EC60" w14:textId="1AFF006E" w:rsidR="00665F8B" w:rsidRPr="002F7B70" w:rsidRDefault="00665F8B" w:rsidP="00665F8B">
            <w:pPr>
              <w:pStyle w:val="TAC"/>
              <w:keepNext w:val="0"/>
              <w:keepLines w:val="0"/>
            </w:pPr>
            <w:r w:rsidRPr="002F7B70">
              <w:t>51</w:t>
            </w:r>
          </w:p>
        </w:tc>
        <w:tc>
          <w:tcPr>
            <w:tcW w:w="2694" w:type="dxa"/>
            <w:vAlign w:val="center"/>
          </w:tcPr>
          <w:p w14:paraId="4422F112" w14:textId="630C9507" w:rsidR="00665F8B" w:rsidRPr="002F7B70" w:rsidRDefault="00665F8B">
            <w:pPr>
              <w:pStyle w:val="TAC"/>
              <w:keepNext w:val="0"/>
              <w:keepLines w:val="0"/>
              <w:jc w:val="left"/>
            </w:pPr>
            <w:r w:rsidRPr="002F7B70">
              <w:t>11.2.1.1.2 Keyboard (closed functionality)</w:t>
            </w:r>
            <w:ins w:id="1540" w:author="Dave - updates, from v1.3 to v2.0" w:date="2018-10-08T15:16:00Z">
              <w:r w:rsidR="00C515B4">
                <w:t xml:space="preserve"> *</w:t>
              </w:r>
            </w:ins>
          </w:p>
        </w:tc>
        <w:tc>
          <w:tcPr>
            <w:tcW w:w="425" w:type="dxa"/>
            <w:vAlign w:val="center"/>
          </w:tcPr>
          <w:p w14:paraId="0B872359" w14:textId="77777777" w:rsidR="00665F8B" w:rsidRPr="002F7B70" w:rsidRDefault="00665F8B" w:rsidP="00665F8B">
            <w:pPr>
              <w:pStyle w:val="TAL"/>
              <w:keepNext w:val="0"/>
              <w:keepLines w:val="0"/>
              <w:jc w:val="center"/>
            </w:pPr>
          </w:p>
        </w:tc>
        <w:tc>
          <w:tcPr>
            <w:tcW w:w="425" w:type="dxa"/>
            <w:vAlign w:val="center"/>
          </w:tcPr>
          <w:p w14:paraId="5A63BEB5" w14:textId="55D62A78" w:rsidR="00665F8B" w:rsidRPr="002F7B70" w:rsidRDefault="00665F8B" w:rsidP="00665F8B">
            <w:pPr>
              <w:pStyle w:val="TAL"/>
              <w:keepNext w:val="0"/>
              <w:keepLines w:val="0"/>
              <w:jc w:val="center"/>
            </w:pPr>
            <w:r w:rsidRPr="002F7B70">
              <w:sym w:font="Wingdings" w:char="F0FC"/>
            </w:r>
          </w:p>
        </w:tc>
        <w:tc>
          <w:tcPr>
            <w:tcW w:w="425" w:type="dxa"/>
            <w:vAlign w:val="center"/>
          </w:tcPr>
          <w:p w14:paraId="3F981A7E" w14:textId="77777777" w:rsidR="00665F8B" w:rsidRPr="002F7B70" w:rsidRDefault="00665F8B" w:rsidP="00665F8B">
            <w:pPr>
              <w:pStyle w:val="TAL"/>
              <w:keepNext w:val="0"/>
              <w:keepLines w:val="0"/>
              <w:jc w:val="center"/>
            </w:pPr>
          </w:p>
        </w:tc>
        <w:tc>
          <w:tcPr>
            <w:tcW w:w="426" w:type="dxa"/>
            <w:vAlign w:val="center"/>
          </w:tcPr>
          <w:p w14:paraId="493D2D76" w14:textId="77777777" w:rsidR="00665F8B" w:rsidRPr="002F7B70" w:rsidRDefault="00665F8B" w:rsidP="00665F8B">
            <w:pPr>
              <w:pStyle w:val="TAL"/>
              <w:keepNext w:val="0"/>
              <w:keepLines w:val="0"/>
              <w:jc w:val="center"/>
            </w:pPr>
          </w:p>
        </w:tc>
        <w:tc>
          <w:tcPr>
            <w:tcW w:w="567" w:type="dxa"/>
            <w:vAlign w:val="center"/>
          </w:tcPr>
          <w:p w14:paraId="4B05F1F7" w14:textId="14282BF7" w:rsidR="00665F8B" w:rsidRPr="002F7B70" w:rsidRDefault="00665F8B" w:rsidP="00665F8B">
            <w:pPr>
              <w:pStyle w:val="TAC"/>
              <w:keepNext w:val="0"/>
              <w:keepLines w:val="0"/>
            </w:pPr>
            <w:r w:rsidRPr="002F7B70">
              <w:t>U</w:t>
            </w:r>
          </w:p>
        </w:tc>
        <w:tc>
          <w:tcPr>
            <w:tcW w:w="3402" w:type="dxa"/>
            <w:vAlign w:val="center"/>
          </w:tcPr>
          <w:p w14:paraId="3E20725D" w14:textId="77777777" w:rsidR="00665F8B" w:rsidRPr="002F7B70" w:rsidRDefault="00665F8B" w:rsidP="00665F8B">
            <w:pPr>
              <w:pStyle w:val="TAL"/>
              <w:keepNext w:val="0"/>
              <w:keepLines w:val="0"/>
            </w:pPr>
          </w:p>
        </w:tc>
        <w:tc>
          <w:tcPr>
            <w:tcW w:w="1459" w:type="dxa"/>
            <w:gridSpan w:val="2"/>
            <w:vAlign w:val="center"/>
          </w:tcPr>
          <w:p w14:paraId="7DD02742" w14:textId="196F4054" w:rsidR="00665F8B" w:rsidRPr="002F7B70" w:rsidRDefault="00665F8B" w:rsidP="00665F8B">
            <w:pPr>
              <w:pStyle w:val="TAL"/>
              <w:keepNext w:val="0"/>
              <w:keepLines w:val="0"/>
            </w:pPr>
            <w:r w:rsidRPr="002F7B70">
              <w:t>C.11.2.1.1.2</w:t>
            </w:r>
          </w:p>
        </w:tc>
      </w:tr>
      <w:tr w:rsidR="00665F8B" w:rsidRPr="002F7B70" w14:paraId="6B40ED57" w14:textId="77777777" w:rsidTr="00A306B3">
        <w:trPr>
          <w:cantSplit/>
          <w:jc w:val="center"/>
        </w:trPr>
        <w:tc>
          <w:tcPr>
            <w:tcW w:w="562" w:type="dxa"/>
            <w:vAlign w:val="center"/>
          </w:tcPr>
          <w:p w14:paraId="674617DB" w14:textId="02C6084D" w:rsidR="00665F8B" w:rsidRPr="002F7B70" w:rsidRDefault="00665F8B" w:rsidP="00665F8B">
            <w:pPr>
              <w:pStyle w:val="TAC"/>
              <w:keepNext w:val="0"/>
              <w:keepLines w:val="0"/>
            </w:pPr>
            <w:r w:rsidRPr="002F7B70">
              <w:t>52</w:t>
            </w:r>
          </w:p>
        </w:tc>
        <w:tc>
          <w:tcPr>
            <w:tcW w:w="2694" w:type="dxa"/>
            <w:vAlign w:val="center"/>
          </w:tcPr>
          <w:p w14:paraId="070E220D" w14:textId="382BD9E0" w:rsidR="00665F8B" w:rsidRPr="002F7B70" w:rsidRDefault="00665F8B" w:rsidP="00665F8B">
            <w:pPr>
              <w:pStyle w:val="TAC"/>
              <w:keepNext w:val="0"/>
              <w:keepLines w:val="0"/>
              <w:jc w:val="left"/>
            </w:pPr>
            <w:r w:rsidRPr="002F7B70">
              <w:t>11.2.1.2 No keyboard trap</w:t>
            </w:r>
            <w:ins w:id="1541" w:author="Dave - updates, from v1.3 to v2.0" w:date="2018-10-08T15:16:00Z">
              <w:r w:rsidR="00C515B4">
                <w:t xml:space="preserve"> *</w:t>
              </w:r>
            </w:ins>
          </w:p>
        </w:tc>
        <w:tc>
          <w:tcPr>
            <w:tcW w:w="425" w:type="dxa"/>
            <w:vAlign w:val="center"/>
          </w:tcPr>
          <w:p w14:paraId="443CF901" w14:textId="77777777" w:rsidR="00665F8B" w:rsidRPr="002F7B70" w:rsidRDefault="00665F8B" w:rsidP="00665F8B">
            <w:pPr>
              <w:pStyle w:val="TAL"/>
              <w:keepNext w:val="0"/>
              <w:keepLines w:val="0"/>
              <w:jc w:val="center"/>
            </w:pPr>
          </w:p>
        </w:tc>
        <w:tc>
          <w:tcPr>
            <w:tcW w:w="425" w:type="dxa"/>
            <w:vAlign w:val="center"/>
          </w:tcPr>
          <w:p w14:paraId="7229829D"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D84A66A" w14:textId="77777777" w:rsidR="00665F8B" w:rsidRPr="002F7B70" w:rsidRDefault="00665F8B" w:rsidP="00665F8B">
            <w:pPr>
              <w:pStyle w:val="TAL"/>
              <w:keepNext w:val="0"/>
              <w:keepLines w:val="0"/>
              <w:jc w:val="center"/>
            </w:pPr>
          </w:p>
        </w:tc>
        <w:tc>
          <w:tcPr>
            <w:tcW w:w="426" w:type="dxa"/>
            <w:vAlign w:val="center"/>
          </w:tcPr>
          <w:p w14:paraId="24F10135" w14:textId="77777777" w:rsidR="00665F8B" w:rsidRPr="002F7B70" w:rsidRDefault="00665F8B" w:rsidP="00665F8B">
            <w:pPr>
              <w:pStyle w:val="TAL"/>
              <w:keepNext w:val="0"/>
              <w:keepLines w:val="0"/>
              <w:jc w:val="center"/>
            </w:pPr>
          </w:p>
        </w:tc>
        <w:tc>
          <w:tcPr>
            <w:tcW w:w="567" w:type="dxa"/>
            <w:vAlign w:val="center"/>
          </w:tcPr>
          <w:p w14:paraId="4CC819C8" w14:textId="77777777" w:rsidR="00665F8B" w:rsidRPr="002F7B70" w:rsidRDefault="00665F8B" w:rsidP="00665F8B">
            <w:pPr>
              <w:pStyle w:val="TAC"/>
              <w:keepNext w:val="0"/>
              <w:keepLines w:val="0"/>
            </w:pPr>
            <w:r w:rsidRPr="002F7B70">
              <w:t>U</w:t>
            </w:r>
          </w:p>
        </w:tc>
        <w:tc>
          <w:tcPr>
            <w:tcW w:w="3402" w:type="dxa"/>
            <w:vAlign w:val="center"/>
          </w:tcPr>
          <w:p w14:paraId="3391EB18" w14:textId="77777777" w:rsidR="00665F8B" w:rsidRPr="002F7B70" w:rsidRDefault="00665F8B" w:rsidP="00665F8B">
            <w:pPr>
              <w:pStyle w:val="TAL"/>
              <w:keepNext w:val="0"/>
              <w:keepLines w:val="0"/>
            </w:pPr>
          </w:p>
        </w:tc>
        <w:tc>
          <w:tcPr>
            <w:tcW w:w="1459" w:type="dxa"/>
            <w:gridSpan w:val="2"/>
            <w:vAlign w:val="center"/>
          </w:tcPr>
          <w:p w14:paraId="7FF4BE99" w14:textId="71966440" w:rsidR="00665F8B" w:rsidRPr="002F7B70" w:rsidRDefault="00665F8B" w:rsidP="00665F8B">
            <w:pPr>
              <w:pStyle w:val="TAL"/>
              <w:keepNext w:val="0"/>
              <w:keepLines w:val="0"/>
            </w:pPr>
            <w:r w:rsidRPr="002F7B70">
              <w:t>C.11.2.1.2</w:t>
            </w:r>
          </w:p>
        </w:tc>
      </w:tr>
      <w:tr w:rsidR="00665F8B" w:rsidRPr="002F7B70" w14:paraId="636E1296" w14:textId="77777777" w:rsidTr="00A306B3">
        <w:trPr>
          <w:cantSplit/>
          <w:jc w:val="center"/>
        </w:trPr>
        <w:tc>
          <w:tcPr>
            <w:tcW w:w="562" w:type="dxa"/>
            <w:vAlign w:val="center"/>
          </w:tcPr>
          <w:p w14:paraId="4345581D" w14:textId="4204E989" w:rsidR="00665F8B" w:rsidRPr="002F7B70" w:rsidRDefault="00665F8B" w:rsidP="00665F8B">
            <w:pPr>
              <w:pStyle w:val="TAC"/>
              <w:keepNext w:val="0"/>
              <w:keepLines w:val="0"/>
            </w:pPr>
            <w:r w:rsidRPr="002F7B70">
              <w:t>53</w:t>
            </w:r>
          </w:p>
        </w:tc>
        <w:tc>
          <w:tcPr>
            <w:tcW w:w="2694" w:type="dxa"/>
            <w:vAlign w:val="center"/>
          </w:tcPr>
          <w:p w14:paraId="56523889" w14:textId="732A425C" w:rsidR="00665F8B" w:rsidRPr="002F7B70" w:rsidRDefault="00665F8B" w:rsidP="00665F8B">
            <w:pPr>
              <w:pStyle w:val="TAC"/>
              <w:keepNext w:val="0"/>
              <w:keepLines w:val="0"/>
              <w:jc w:val="left"/>
            </w:pPr>
            <w:r w:rsidRPr="002F7B70">
              <w:t>11.2.1.4.1 Character key shortcuts (open functionality)</w:t>
            </w:r>
            <w:ins w:id="1542" w:author="Dave - updates, from v1.3 to v2.0" w:date="2018-10-08T15:16:00Z">
              <w:r w:rsidR="00C515B4">
                <w:t xml:space="preserve"> *</w:t>
              </w:r>
            </w:ins>
          </w:p>
        </w:tc>
        <w:tc>
          <w:tcPr>
            <w:tcW w:w="425" w:type="dxa"/>
            <w:vAlign w:val="center"/>
          </w:tcPr>
          <w:p w14:paraId="2B4FBE1B" w14:textId="77777777" w:rsidR="00665F8B" w:rsidRPr="002F7B70" w:rsidRDefault="00665F8B" w:rsidP="00665F8B">
            <w:pPr>
              <w:pStyle w:val="TAL"/>
              <w:keepNext w:val="0"/>
              <w:keepLines w:val="0"/>
              <w:jc w:val="center"/>
            </w:pPr>
          </w:p>
        </w:tc>
        <w:tc>
          <w:tcPr>
            <w:tcW w:w="425" w:type="dxa"/>
            <w:vAlign w:val="center"/>
          </w:tcPr>
          <w:p w14:paraId="2D3CDF96" w14:textId="7D690748" w:rsidR="00665F8B" w:rsidRPr="002F7B70" w:rsidRDefault="00665F8B" w:rsidP="00665F8B">
            <w:pPr>
              <w:pStyle w:val="TAL"/>
              <w:keepNext w:val="0"/>
              <w:keepLines w:val="0"/>
              <w:jc w:val="center"/>
            </w:pPr>
            <w:r w:rsidRPr="002F7B70">
              <w:sym w:font="Wingdings" w:char="F0FC"/>
            </w:r>
          </w:p>
        </w:tc>
        <w:tc>
          <w:tcPr>
            <w:tcW w:w="425" w:type="dxa"/>
            <w:vAlign w:val="center"/>
          </w:tcPr>
          <w:p w14:paraId="135A45CD" w14:textId="77777777" w:rsidR="00665F8B" w:rsidRPr="002F7B70" w:rsidRDefault="00665F8B" w:rsidP="00665F8B">
            <w:pPr>
              <w:pStyle w:val="TAL"/>
              <w:keepNext w:val="0"/>
              <w:keepLines w:val="0"/>
              <w:jc w:val="center"/>
            </w:pPr>
          </w:p>
        </w:tc>
        <w:tc>
          <w:tcPr>
            <w:tcW w:w="426" w:type="dxa"/>
            <w:vAlign w:val="center"/>
          </w:tcPr>
          <w:p w14:paraId="093487D1" w14:textId="77777777" w:rsidR="00665F8B" w:rsidRPr="002F7B70" w:rsidRDefault="00665F8B" w:rsidP="00665F8B">
            <w:pPr>
              <w:pStyle w:val="TAL"/>
              <w:keepNext w:val="0"/>
              <w:keepLines w:val="0"/>
              <w:jc w:val="center"/>
            </w:pPr>
          </w:p>
        </w:tc>
        <w:tc>
          <w:tcPr>
            <w:tcW w:w="567" w:type="dxa"/>
            <w:vAlign w:val="center"/>
          </w:tcPr>
          <w:p w14:paraId="3F4B1533" w14:textId="41495AAE" w:rsidR="00665F8B" w:rsidRPr="002F7B70" w:rsidRDefault="00665F8B" w:rsidP="00665F8B">
            <w:pPr>
              <w:pStyle w:val="TAC"/>
              <w:keepNext w:val="0"/>
              <w:keepLines w:val="0"/>
            </w:pPr>
            <w:r w:rsidRPr="002F7B70">
              <w:t>U</w:t>
            </w:r>
          </w:p>
        </w:tc>
        <w:tc>
          <w:tcPr>
            <w:tcW w:w="3402" w:type="dxa"/>
            <w:vAlign w:val="center"/>
          </w:tcPr>
          <w:p w14:paraId="3E7908D0" w14:textId="77777777" w:rsidR="00665F8B" w:rsidRPr="002F7B70" w:rsidRDefault="00665F8B" w:rsidP="00665F8B">
            <w:pPr>
              <w:pStyle w:val="TAL"/>
              <w:keepNext w:val="0"/>
              <w:keepLines w:val="0"/>
            </w:pPr>
          </w:p>
        </w:tc>
        <w:tc>
          <w:tcPr>
            <w:tcW w:w="1459" w:type="dxa"/>
            <w:gridSpan w:val="2"/>
            <w:vAlign w:val="center"/>
          </w:tcPr>
          <w:p w14:paraId="4453F1BF" w14:textId="53924B20" w:rsidR="00665F8B" w:rsidRPr="002F7B70" w:rsidRDefault="00665F8B" w:rsidP="00665F8B">
            <w:pPr>
              <w:pStyle w:val="TAL"/>
              <w:keepNext w:val="0"/>
              <w:keepLines w:val="0"/>
            </w:pPr>
            <w:r w:rsidRPr="002F7B70">
              <w:t>C.11.2.1.4.1</w:t>
            </w:r>
          </w:p>
        </w:tc>
      </w:tr>
      <w:tr w:rsidR="00665F8B" w:rsidRPr="002F7B70" w14:paraId="27CE1366" w14:textId="77777777" w:rsidTr="00A306B3">
        <w:trPr>
          <w:cantSplit/>
          <w:jc w:val="center"/>
        </w:trPr>
        <w:tc>
          <w:tcPr>
            <w:tcW w:w="562" w:type="dxa"/>
            <w:vAlign w:val="center"/>
          </w:tcPr>
          <w:p w14:paraId="02D18029" w14:textId="51800F86" w:rsidR="00665F8B" w:rsidRPr="002F7B70" w:rsidRDefault="00665F8B" w:rsidP="00665F8B">
            <w:pPr>
              <w:pStyle w:val="TAC"/>
              <w:keepNext w:val="0"/>
              <w:keepLines w:val="0"/>
            </w:pPr>
            <w:r w:rsidRPr="002F7B70">
              <w:lastRenderedPageBreak/>
              <w:t>54</w:t>
            </w:r>
          </w:p>
        </w:tc>
        <w:tc>
          <w:tcPr>
            <w:tcW w:w="2694" w:type="dxa"/>
            <w:vAlign w:val="center"/>
          </w:tcPr>
          <w:p w14:paraId="3A2E4A5C" w14:textId="5D58A896" w:rsidR="00665F8B" w:rsidRPr="002F7B70" w:rsidRDefault="00665F8B">
            <w:pPr>
              <w:pStyle w:val="TAC"/>
              <w:keepNext w:val="0"/>
              <w:keepLines w:val="0"/>
              <w:jc w:val="left"/>
            </w:pPr>
            <w:r w:rsidRPr="002F7B70">
              <w:t>11.2.1.4.2 Character key shortcuts (closed functionality)</w:t>
            </w:r>
            <w:ins w:id="1543" w:author="Dave - updates, from v1.3 to v2.0" w:date="2018-10-08T15:16:00Z">
              <w:r w:rsidR="00C515B4">
                <w:t xml:space="preserve"> *</w:t>
              </w:r>
            </w:ins>
          </w:p>
        </w:tc>
        <w:tc>
          <w:tcPr>
            <w:tcW w:w="425" w:type="dxa"/>
            <w:vAlign w:val="center"/>
          </w:tcPr>
          <w:p w14:paraId="1CE77E5F" w14:textId="77777777" w:rsidR="00665F8B" w:rsidRPr="002F7B70" w:rsidRDefault="00665F8B" w:rsidP="00665F8B">
            <w:pPr>
              <w:pStyle w:val="TAL"/>
              <w:keepNext w:val="0"/>
              <w:keepLines w:val="0"/>
              <w:jc w:val="center"/>
            </w:pPr>
          </w:p>
        </w:tc>
        <w:tc>
          <w:tcPr>
            <w:tcW w:w="425" w:type="dxa"/>
            <w:vAlign w:val="center"/>
          </w:tcPr>
          <w:p w14:paraId="77E7CFE9" w14:textId="6E069749" w:rsidR="00665F8B" w:rsidRPr="002F7B70" w:rsidRDefault="00665F8B" w:rsidP="00665F8B">
            <w:pPr>
              <w:pStyle w:val="TAL"/>
              <w:keepNext w:val="0"/>
              <w:keepLines w:val="0"/>
              <w:jc w:val="center"/>
            </w:pPr>
            <w:r w:rsidRPr="002F7B70">
              <w:sym w:font="Wingdings" w:char="F0FC"/>
            </w:r>
          </w:p>
        </w:tc>
        <w:tc>
          <w:tcPr>
            <w:tcW w:w="425" w:type="dxa"/>
            <w:vAlign w:val="center"/>
          </w:tcPr>
          <w:p w14:paraId="13200FD7" w14:textId="77777777" w:rsidR="00665F8B" w:rsidRPr="002F7B70" w:rsidRDefault="00665F8B" w:rsidP="00665F8B">
            <w:pPr>
              <w:pStyle w:val="TAL"/>
              <w:keepNext w:val="0"/>
              <w:keepLines w:val="0"/>
              <w:jc w:val="center"/>
            </w:pPr>
          </w:p>
        </w:tc>
        <w:tc>
          <w:tcPr>
            <w:tcW w:w="426" w:type="dxa"/>
            <w:vAlign w:val="center"/>
          </w:tcPr>
          <w:p w14:paraId="500C57B0" w14:textId="77777777" w:rsidR="00665F8B" w:rsidRPr="002F7B70" w:rsidRDefault="00665F8B" w:rsidP="00665F8B">
            <w:pPr>
              <w:pStyle w:val="TAL"/>
              <w:keepNext w:val="0"/>
              <w:keepLines w:val="0"/>
              <w:jc w:val="center"/>
            </w:pPr>
          </w:p>
        </w:tc>
        <w:tc>
          <w:tcPr>
            <w:tcW w:w="567" w:type="dxa"/>
            <w:vAlign w:val="center"/>
          </w:tcPr>
          <w:p w14:paraId="048CD7B4" w14:textId="0DE6CF2C" w:rsidR="00665F8B" w:rsidRPr="002F7B70" w:rsidRDefault="00665F8B" w:rsidP="00665F8B">
            <w:pPr>
              <w:pStyle w:val="TAC"/>
              <w:keepNext w:val="0"/>
              <w:keepLines w:val="0"/>
            </w:pPr>
            <w:r w:rsidRPr="002F7B70">
              <w:t>U</w:t>
            </w:r>
          </w:p>
        </w:tc>
        <w:tc>
          <w:tcPr>
            <w:tcW w:w="3402" w:type="dxa"/>
            <w:vAlign w:val="center"/>
          </w:tcPr>
          <w:p w14:paraId="2A3BC2EC" w14:textId="77777777" w:rsidR="00665F8B" w:rsidRPr="002F7B70" w:rsidRDefault="00665F8B" w:rsidP="00665F8B">
            <w:pPr>
              <w:pStyle w:val="TAL"/>
              <w:keepNext w:val="0"/>
              <w:keepLines w:val="0"/>
            </w:pPr>
          </w:p>
        </w:tc>
        <w:tc>
          <w:tcPr>
            <w:tcW w:w="1459" w:type="dxa"/>
            <w:gridSpan w:val="2"/>
            <w:vAlign w:val="center"/>
          </w:tcPr>
          <w:p w14:paraId="51B1A9DB" w14:textId="064F916F" w:rsidR="00665F8B" w:rsidRPr="002F7B70" w:rsidRDefault="00665F8B" w:rsidP="00665F8B">
            <w:pPr>
              <w:pStyle w:val="TAL"/>
              <w:keepNext w:val="0"/>
              <w:keepLines w:val="0"/>
            </w:pPr>
            <w:r w:rsidRPr="002F7B70">
              <w:t>C.11.2.1.4.2</w:t>
            </w:r>
          </w:p>
        </w:tc>
      </w:tr>
      <w:tr w:rsidR="00665F8B" w:rsidRPr="002F7B70" w14:paraId="00FFDF07" w14:textId="77777777" w:rsidTr="00A306B3">
        <w:trPr>
          <w:cantSplit/>
          <w:jc w:val="center"/>
        </w:trPr>
        <w:tc>
          <w:tcPr>
            <w:tcW w:w="562" w:type="dxa"/>
            <w:vAlign w:val="center"/>
          </w:tcPr>
          <w:p w14:paraId="34DE02E4" w14:textId="740D4E8A" w:rsidR="00665F8B" w:rsidRPr="002F7B70" w:rsidRDefault="00665F8B" w:rsidP="00665F8B">
            <w:pPr>
              <w:pStyle w:val="TAC"/>
              <w:keepNext w:val="0"/>
              <w:keepLines w:val="0"/>
            </w:pPr>
            <w:r w:rsidRPr="002F7B70">
              <w:t>55</w:t>
            </w:r>
          </w:p>
        </w:tc>
        <w:tc>
          <w:tcPr>
            <w:tcW w:w="2694" w:type="dxa"/>
            <w:vAlign w:val="center"/>
          </w:tcPr>
          <w:p w14:paraId="4421A80A" w14:textId="50B50972" w:rsidR="00665F8B" w:rsidRPr="002F7B70" w:rsidRDefault="00665F8B" w:rsidP="00665F8B">
            <w:pPr>
              <w:pStyle w:val="TAC"/>
              <w:keepNext w:val="0"/>
              <w:keepLines w:val="0"/>
              <w:jc w:val="left"/>
            </w:pPr>
            <w:r w:rsidRPr="002F7B70">
              <w:t>11.2.2.1 Timing adjustable</w:t>
            </w:r>
            <w:ins w:id="1544" w:author="Dave - updates, from v1.3 to v2.0" w:date="2018-10-08T15:16:00Z">
              <w:r w:rsidR="00C515B4">
                <w:t xml:space="preserve"> *</w:t>
              </w:r>
            </w:ins>
          </w:p>
        </w:tc>
        <w:tc>
          <w:tcPr>
            <w:tcW w:w="425" w:type="dxa"/>
            <w:vAlign w:val="center"/>
          </w:tcPr>
          <w:p w14:paraId="5A385ED9" w14:textId="77777777" w:rsidR="00665F8B" w:rsidRPr="002F7B70" w:rsidRDefault="00665F8B" w:rsidP="00665F8B">
            <w:pPr>
              <w:pStyle w:val="TAL"/>
              <w:keepNext w:val="0"/>
              <w:keepLines w:val="0"/>
              <w:jc w:val="center"/>
            </w:pPr>
          </w:p>
        </w:tc>
        <w:tc>
          <w:tcPr>
            <w:tcW w:w="425" w:type="dxa"/>
            <w:vAlign w:val="center"/>
          </w:tcPr>
          <w:p w14:paraId="3F9B952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4EB5EFB4" w14:textId="77777777" w:rsidR="00665F8B" w:rsidRPr="002F7B70" w:rsidRDefault="00665F8B" w:rsidP="00665F8B">
            <w:pPr>
              <w:pStyle w:val="TAL"/>
              <w:keepNext w:val="0"/>
              <w:keepLines w:val="0"/>
              <w:jc w:val="center"/>
            </w:pPr>
          </w:p>
        </w:tc>
        <w:tc>
          <w:tcPr>
            <w:tcW w:w="426" w:type="dxa"/>
            <w:vAlign w:val="center"/>
          </w:tcPr>
          <w:p w14:paraId="34B9B3DE" w14:textId="77777777" w:rsidR="00665F8B" w:rsidRPr="002F7B70" w:rsidRDefault="00665F8B" w:rsidP="00665F8B">
            <w:pPr>
              <w:pStyle w:val="TAL"/>
              <w:keepNext w:val="0"/>
              <w:keepLines w:val="0"/>
              <w:jc w:val="center"/>
            </w:pPr>
          </w:p>
        </w:tc>
        <w:tc>
          <w:tcPr>
            <w:tcW w:w="567" w:type="dxa"/>
            <w:vAlign w:val="center"/>
          </w:tcPr>
          <w:p w14:paraId="53361F91" w14:textId="77777777" w:rsidR="00665F8B" w:rsidRPr="002F7B70" w:rsidRDefault="00665F8B" w:rsidP="00665F8B">
            <w:pPr>
              <w:pStyle w:val="TAC"/>
              <w:keepNext w:val="0"/>
              <w:keepLines w:val="0"/>
            </w:pPr>
            <w:r w:rsidRPr="002F7B70">
              <w:t>U</w:t>
            </w:r>
          </w:p>
        </w:tc>
        <w:tc>
          <w:tcPr>
            <w:tcW w:w="3402" w:type="dxa"/>
            <w:vAlign w:val="center"/>
          </w:tcPr>
          <w:p w14:paraId="5E65E84C" w14:textId="77777777" w:rsidR="00665F8B" w:rsidRPr="002F7B70" w:rsidRDefault="00665F8B" w:rsidP="00665F8B">
            <w:pPr>
              <w:pStyle w:val="TAL"/>
              <w:keepNext w:val="0"/>
              <w:keepLines w:val="0"/>
            </w:pPr>
          </w:p>
        </w:tc>
        <w:tc>
          <w:tcPr>
            <w:tcW w:w="1459" w:type="dxa"/>
            <w:gridSpan w:val="2"/>
            <w:vAlign w:val="center"/>
          </w:tcPr>
          <w:p w14:paraId="068D97A9" w14:textId="75CB38B9" w:rsidR="00665F8B" w:rsidRPr="002F7B70" w:rsidRDefault="00665F8B" w:rsidP="00665F8B">
            <w:pPr>
              <w:pStyle w:val="TAL"/>
              <w:keepNext w:val="0"/>
              <w:keepLines w:val="0"/>
            </w:pPr>
            <w:r w:rsidRPr="002F7B70">
              <w:t>C.11.2.2.1</w:t>
            </w:r>
          </w:p>
        </w:tc>
      </w:tr>
      <w:tr w:rsidR="00665F8B" w:rsidRPr="002F7B70" w14:paraId="3274A42C" w14:textId="77777777" w:rsidTr="00A306B3">
        <w:trPr>
          <w:cantSplit/>
          <w:jc w:val="center"/>
        </w:trPr>
        <w:tc>
          <w:tcPr>
            <w:tcW w:w="562" w:type="dxa"/>
            <w:vAlign w:val="center"/>
          </w:tcPr>
          <w:p w14:paraId="731BBE98" w14:textId="104C1A1B" w:rsidR="00665F8B" w:rsidRPr="002F7B70" w:rsidRDefault="00665F8B" w:rsidP="00665F8B">
            <w:pPr>
              <w:pStyle w:val="TAC"/>
              <w:keepNext w:val="0"/>
              <w:keepLines w:val="0"/>
            </w:pPr>
            <w:r w:rsidRPr="002F7B70">
              <w:t>56</w:t>
            </w:r>
          </w:p>
        </w:tc>
        <w:tc>
          <w:tcPr>
            <w:tcW w:w="2694" w:type="dxa"/>
            <w:vAlign w:val="center"/>
          </w:tcPr>
          <w:p w14:paraId="0A6BD020" w14:textId="25C00CF5" w:rsidR="00665F8B" w:rsidRPr="002F7B70" w:rsidRDefault="00665F8B" w:rsidP="00665F8B">
            <w:pPr>
              <w:pStyle w:val="TAC"/>
              <w:keepNext w:val="0"/>
              <w:keepLines w:val="0"/>
              <w:jc w:val="left"/>
            </w:pPr>
            <w:r w:rsidRPr="002F7B70">
              <w:t>11.2.2.2 Pause, stop, hide</w:t>
            </w:r>
            <w:ins w:id="1545" w:author="Dave - updates, from v1.3 to v2.0" w:date="2018-10-08T15:16:00Z">
              <w:r w:rsidR="00C515B4">
                <w:t xml:space="preserve"> *</w:t>
              </w:r>
            </w:ins>
          </w:p>
        </w:tc>
        <w:tc>
          <w:tcPr>
            <w:tcW w:w="425" w:type="dxa"/>
            <w:vAlign w:val="center"/>
          </w:tcPr>
          <w:p w14:paraId="651C00DD" w14:textId="77777777" w:rsidR="00665F8B" w:rsidRPr="002F7B70" w:rsidRDefault="00665F8B" w:rsidP="00665F8B">
            <w:pPr>
              <w:pStyle w:val="TAL"/>
              <w:keepNext w:val="0"/>
              <w:keepLines w:val="0"/>
              <w:jc w:val="center"/>
            </w:pPr>
          </w:p>
        </w:tc>
        <w:tc>
          <w:tcPr>
            <w:tcW w:w="425" w:type="dxa"/>
            <w:vAlign w:val="center"/>
          </w:tcPr>
          <w:p w14:paraId="7E5A02B0"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E26030F" w14:textId="77777777" w:rsidR="00665F8B" w:rsidRPr="002F7B70" w:rsidRDefault="00665F8B" w:rsidP="00665F8B">
            <w:pPr>
              <w:pStyle w:val="TAL"/>
              <w:keepNext w:val="0"/>
              <w:keepLines w:val="0"/>
              <w:jc w:val="center"/>
            </w:pPr>
          </w:p>
        </w:tc>
        <w:tc>
          <w:tcPr>
            <w:tcW w:w="426" w:type="dxa"/>
            <w:vAlign w:val="center"/>
          </w:tcPr>
          <w:p w14:paraId="735050A8" w14:textId="77777777" w:rsidR="00665F8B" w:rsidRPr="002F7B70" w:rsidRDefault="00665F8B" w:rsidP="00665F8B">
            <w:pPr>
              <w:pStyle w:val="TAL"/>
              <w:keepNext w:val="0"/>
              <w:keepLines w:val="0"/>
              <w:jc w:val="center"/>
            </w:pPr>
          </w:p>
        </w:tc>
        <w:tc>
          <w:tcPr>
            <w:tcW w:w="567" w:type="dxa"/>
            <w:vAlign w:val="center"/>
          </w:tcPr>
          <w:p w14:paraId="6B3320AF" w14:textId="77777777" w:rsidR="00665F8B" w:rsidRPr="002F7B70" w:rsidRDefault="00665F8B" w:rsidP="00665F8B">
            <w:pPr>
              <w:pStyle w:val="TAC"/>
              <w:keepNext w:val="0"/>
              <w:keepLines w:val="0"/>
            </w:pPr>
            <w:r w:rsidRPr="002F7B70">
              <w:t>U</w:t>
            </w:r>
          </w:p>
        </w:tc>
        <w:tc>
          <w:tcPr>
            <w:tcW w:w="3402" w:type="dxa"/>
            <w:vAlign w:val="center"/>
          </w:tcPr>
          <w:p w14:paraId="2379C9E5" w14:textId="77777777" w:rsidR="00665F8B" w:rsidRPr="002F7B70" w:rsidRDefault="00665F8B" w:rsidP="00665F8B">
            <w:pPr>
              <w:pStyle w:val="TAL"/>
              <w:keepNext w:val="0"/>
              <w:keepLines w:val="0"/>
            </w:pPr>
          </w:p>
        </w:tc>
        <w:tc>
          <w:tcPr>
            <w:tcW w:w="1459" w:type="dxa"/>
            <w:gridSpan w:val="2"/>
            <w:vAlign w:val="center"/>
          </w:tcPr>
          <w:p w14:paraId="12431476" w14:textId="47A95C10" w:rsidR="00665F8B" w:rsidRPr="002F7B70" w:rsidRDefault="00665F8B">
            <w:pPr>
              <w:pStyle w:val="TAL"/>
              <w:keepNext w:val="0"/>
              <w:keepLines w:val="0"/>
            </w:pPr>
            <w:r w:rsidRPr="002F7B70">
              <w:t>C.11.2.2.2</w:t>
            </w:r>
          </w:p>
        </w:tc>
      </w:tr>
      <w:tr w:rsidR="00665F8B" w:rsidRPr="002F7B70" w14:paraId="721661A4" w14:textId="77777777" w:rsidTr="00A306B3">
        <w:trPr>
          <w:cantSplit/>
          <w:jc w:val="center"/>
        </w:trPr>
        <w:tc>
          <w:tcPr>
            <w:tcW w:w="562" w:type="dxa"/>
            <w:vAlign w:val="center"/>
          </w:tcPr>
          <w:p w14:paraId="3FCAF364" w14:textId="473DAB6D" w:rsidR="00665F8B" w:rsidRPr="002F7B70" w:rsidRDefault="00665F8B" w:rsidP="00665F8B">
            <w:pPr>
              <w:pStyle w:val="TAC"/>
              <w:keepNext w:val="0"/>
              <w:keepLines w:val="0"/>
            </w:pPr>
            <w:r w:rsidRPr="002F7B70">
              <w:t>57</w:t>
            </w:r>
          </w:p>
        </w:tc>
        <w:tc>
          <w:tcPr>
            <w:tcW w:w="2694" w:type="dxa"/>
            <w:vAlign w:val="center"/>
          </w:tcPr>
          <w:p w14:paraId="67E82123" w14:textId="4CFD7688" w:rsidR="00665F8B" w:rsidRPr="002F7B70" w:rsidRDefault="00665F8B" w:rsidP="00665F8B">
            <w:pPr>
              <w:pStyle w:val="TAC"/>
              <w:keepNext w:val="0"/>
              <w:keepLines w:val="0"/>
              <w:jc w:val="left"/>
            </w:pPr>
            <w:r w:rsidRPr="002F7B70">
              <w:t>11.2.3.1 Three flashes or below threshold</w:t>
            </w:r>
            <w:ins w:id="1546" w:author="Dave - updates, from v1.3 to v2.0" w:date="2018-10-08T15:16:00Z">
              <w:r w:rsidR="00C515B4">
                <w:t xml:space="preserve"> *</w:t>
              </w:r>
            </w:ins>
          </w:p>
        </w:tc>
        <w:tc>
          <w:tcPr>
            <w:tcW w:w="425" w:type="dxa"/>
            <w:vAlign w:val="center"/>
          </w:tcPr>
          <w:p w14:paraId="4F4C2570" w14:textId="77777777" w:rsidR="00665F8B" w:rsidRPr="002F7B70" w:rsidRDefault="00665F8B" w:rsidP="00665F8B">
            <w:pPr>
              <w:pStyle w:val="TAL"/>
              <w:keepNext w:val="0"/>
              <w:keepLines w:val="0"/>
              <w:jc w:val="center"/>
            </w:pPr>
          </w:p>
        </w:tc>
        <w:tc>
          <w:tcPr>
            <w:tcW w:w="425" w:type="dxa"/>
            <w:vAlign w:val="center"/>
          </w:tcPr>
          <w:p w14:paraId="37451ED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1BD002F" w14:textId="77777777" w:rsidR="00665F8B" w:rsidRPr="002F7B70" w:rsidRDefault="00665F8B" w:rsidP="00665F8B">
            <w:pPr>
              <w:pStyle w:val="TAL"/>
              <w:keepNext w:val="0"/>
              <w:keepLines w:val="0"/>
              <w:jc w:val="center"/>
            </w:pPr>
          </w:p>
        </w:tc>
        <w:tc>
          <w:tcPr>
            <w:tcW w:w="426" w:type="dxa"/>
            <w:vAlign w:val="center"/>
          </w:tcPr>
          <w:p w14:paraId="7ABD025B" w14:textId="77777777" w:rsidR="00665F8B" w:rsidRPr="002F7B70" w:rsidRDefault="00665F8B" w:rsidP="00665F8B">
            <w:pPr>
              <w:pStyle w:val="TAL"/>
              <w:keepNext w:val="0"/>
              <w:keepLines w:val="0"/>
              <w:jc w:val="center"/>
            </w:pPr>
          </w:p>
        </w:tc>
        <w:tc>
          <w:tcPr>
            <w:tcW w:w="567" w:type="dxa"/>
            <w:vAlign w:val="center"/>
          </w:tcPr>
          <w:p w14:paraId="401063DB" w14:textId="77777777" w:rsidR="00665F8B" w:rsidRPr="002F7B70" w:rsidRDefault="00665F8B" w:rsidP="00665F8B">
            <w:pPr>
              <w:pStyle w:val="TAC"/>
              <w:keepNext w:val="0"/>
              <w:keepLines w:val="0"/>
            </w:pPr>
            <w:r w:rsidRPr="002F7B70">
              <w:t>U</w:t>
            </w:r>
          </w:p>
        </w:tc>
        <w:tc>
          <w:tcPr>
            <w:tcW w:w="3402" w:type="dxa"/>
            <w:vAlign w:val="center"/>
          </w:tcPr>
          <w:p w14:paraId="4FD399B5" w14:textId="77777777" w:rsidR="00665F8B" w:rsidRPr="002F7B70" w:rsidRDefault="00665F8B" w:rsidP="00665F8B">
            <w:pPr>
              <w:pStyle w:val="TAL"/>
              <w:keepNext w:val="0"/>
              <w:keepLines w:val="0"/>
            </w:pPr>
          </w:p>
        </w:tc>
        <w:tc>
          <w:tcPr>
            <w:tcW w:w="1459" w:type="dxa"/>
            <w:gridSpan w:val="2"/>
            <w:vAlign w:val="center"/>
          </w:tcPr>
          <w:p w14:paraId="03BC83BB" w14:textId="2D3C1D41" w:rsidR="00665F8B" w:rsidRPr="002F7B70" w:rsidRDefault="00665F8B">
            <w:pPr>
              <w:pStyle w:val="TAL"/>
              <w:keepNext w:val="0"/>
              <w:keepLines w:val="0"/>
            </w:pPr>
            <w:r w:rsidRPr="002F7B70">
              <w:t>C.11.2.3.1</w:t>
            </w:r>
          </w:p>
        </w:tc>
      </w:tr>
      <w:tr w:rsidR="00665F8B" w:rsidRPr="002F7B70" w14:paraId="2FDF04A9" w14:textId="77777777" w:rsidTr="009C6E9A">
        <w:trPr>
          <w:cantSplit/>
          <w:jc w:val="center"/>
        </w:trPr>
        <w:tc>
          <w:tcPr>
            <w:tcW w:w="562" w:type="dxa"/>
          </w:tcPr>
          <w:p w14:paraId="5FACC012" w14:textId="763B1CED" w:rsidR="00665F8B" w:rsidRPr="002F7B70" w:rsidRDefault="00665F8B" w:rsidP="00665F8B">
            <w:pPr>
              <w:pStyle w:val="TAC"/>
              <w:keepNext w:val="0"/>
              <w:keepLines w:val="0"/>
            </w:pPr>
            <w:r w:rsidRPr="002F7B70">
              <w:t>58</w:t>
            </w:r>
          </w:p>
        </w:tc>
        <w:tc>
          <w:tcPr>
            <w:tcW w:w="2694" w:type="dxa"/>
            <w:vAlign w:val="center"/>
          </w:tcPr>
          <w:p w14:paraId="0151572C" w14:textId="64F3E1C2" w:rsidR="00665F8B" w:rsidRPr="002F7B70" w:rsidRDefault="00665F8B" w:rsidP="00665F8B">
            <w:pPr>
              <w:pStyle w:val="TAC"/>
              <w:keepNext w:val="0"/>
              <w:keepLines w:val="0"/>
              <w:jc w:val="left"/>
            </w:pPr>
            <w:r w:rsidRPr="002F7B70">
              <w:t>11.2.4.3 Focus order</w:t>
            </w:r>
            <w:ins w:id="1547" w:author="Dave - updates, from v1.3 to v2.0" w:date="2018-10-08T15:16:00Z">
              <w:r w:rsidR="00C515B4">
                <w:t xml:space="preserve"> *</w:t>
              </w:r>
            </w:ins>
          </w:p>
        </w:tc>
        <w:tc>
          <w:tcPr>
            <w:tcW w:w="425" w:type="dxa"/>
            <w:vAlign w:val="center"/>
          </w:tcPr>
          <w:p w14:paraId="2889E44A" w14:textId="77777777" w:rsidR="00665F8B" w:rsidRPr="002F7B70" w:rsidRDefault="00665F8B" w:rsidP="00665F8B">
            <w:pPr>
              <w:pStyle w:val="TAL"/>
              <w:keepNext w:val="0"/>
              <w:keepLines w:val="0"/>
              <w:jc w:val="center"/>
            </w:pPr>
          </w:p>
        </w:tc>
        <w:tc>
          <w:tcPr>
            <w:tcW w:w="425" w:type="dxa"/>
            <w:vAlign w:val="center"/>
          </w:tcPr>
          <w:p w14:paraId="4D07B24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B4FAA32" w14:textId="77777777" w:rsidR="00665F8B" w:rsidRPr="002F7B70" w:rsidRDefault="00665F8B" w:rsidP="00665F8B">
            <w:pPr>
              <w:pStyle w:val="TAL"/>
              <w:keepNext w:val="0"/>
              <w:keepLines w:val="0"/>
              <w:jc w:val="center"/>
            </w:pPr>
          </w:p>
        </w:tc>
        <w:tc>
          <w:tcPr>
            <w:tcW w:w="426" w:type="dxa"/>
            <w:vAlign w:val="center"/>
          </w:tcPr>
          <w:p w14:paraId="7A411222" w14:textId="77777777" w:rsidR="00665F8B" w:rsidRPr="002F7B70" w:rsidRDefault="00665F8B" w:rsidP="00665F8B">
            <w:pPr>
              <w:pStyle w:val="TAL"/>
              <w:keepNext w:val="0"/>
              <w:keepLines w:val="0"/>
              <w:jc w:val="center"/>
            </w:pPr>
          </w:p>
        </w:tc>
        <w:tc>
          <w:tcPr>
            <w:tcW w:w="567" w:type="dxa"/>
            <w:vAlign w:val="center"/>
          </w:tcPr>
          <w:p w14:paraId="2D61979E" w14:textId="77777777" w:rsidR="00665F8B" w:rsidRPr="002F7B70" w:rsidRDefault="00665F8B" w:rsidP="00665F8B">
            <w:pPr>
              <w:pStyle w:val="TAC"/>
              <w:keepNext w:val="0"/>
              <w:keepLines w:val="0"/>
            </w:pPr>
            <w:r w:rsidRPr="002F7B70">
              <w:t>U</w:t>
            </w:r>
          </w:p>
        </w:tc>
        <w:tc>
          <w:tcPr>
            <w:tcW w:w="3402" w:type="dxa"/>
            <w:vAlign w:val="center"/>
          </w:tcPr>
          <w:p w14:paraId="14024638" w14:textId="77777777" w:rsidR="00665F8B" w:rsidRPr="002F7B70" w:rsidRDefault="00665F8B" w:rsidP="00665F8B">
            <w:pPr>
              <w:pStyle w:val="TAL"/>
              <w:keepNext w:val="0"/>
              <w:keepLines w:val="0"/>
            </w:pPr>
          </w:p>
        </w:tc>
        <w:tc>
          <w:tcPr>
            <w:tcW w:w="1459" w:type="dxa"/>
            <w:gridSpan w:val="2"/>
            <w:vAlign w:val="center"/>
          </w:tcPr>
          <w:p w14:paraId="364C8033" w14:textId="6B4BA434" w:rsidR="00665F8B" w:rsidRPr="002F7B70" w:rsidRDefault="00665F8B">
            <w:pPr>
              <w:pStyle w:val="TAL"/>
              <w:keepNext w:val="0"/>
              <w:keepLines w:val="0"/>
            </w:pPr>
            <w:r w:rsidRPr="002F7B70">
              <w:t>C.11.2.4.3</w:t>
            </w:r>
          </w:p>
        </w:tc>
      </w:tr>
      <w:tr w:rsidR="00665F8B" w:rsidRPr="002F7B70" w14:paraId="32CBA7F3" w14:textId="77777777" w:rsidTr="009C6E9A">
        <w:trPr>
          <w:cantSplit/>
          <w:jc w:val="center"/>
        </w:trPr>
        <w:tc>
          <w:tcPr>
            <w:tcW w:w="562" w:type="dxa"/>
          </w:tcPr>
          <w:p w14:paraId="19C2A2F6" w14:textId="4FE758F3" w:rsidR="00665F8B" w:rsidRPr="002F7B70" w:rsidRDefault="00665F8B" w:rsidP="00665F8B">
            <w:pPr>
              <w:pStyle w:val="TAC"/>
              <w:keepNext w:val="0"/>
              <w:keepLines w:val="0"/>
            </w:pPr>
            <w:r w:rsidRPr="002F7B70">
              <w:t>59</w:t>
            </w:r>
          </w:p>
        </w:tc>
        <w:tc>
          <w:tcPr>
            <w:tcW w:w="2694" w:type="dxa"/>
            <w:vAlign w:val="center"/>
          </w:tcPr>
          <w:p w14:paraId="5AF2697E" w14:textId="51B18DDE" w:rsidR="00665F8B" w:rsidRPr="002F7B70" w:rsidRDefault="00665F8B" w:rsidP="00665F8B">
            <w:pPr>
              <w:pStyle w:val="TAC"/>
              <w:keepNext w:val="0"/>
              <w:keepLines w:val="0"/>
              <w:jc w:val="left"/>
            </w:pPr>
            <w:r w:rsidRPr="002F7B70">
              <w:t>11.2.4.4 Link purpose (in context)</w:t>
            </w:r>
            <w:ins w:id="1548" w:author="Dave - updates, from v1.3 to v2.0" w:date="2018-10-08T15:16:00Z">
              <w:r w:rsidR="00C515B4">
                <w:t xml:space="preserve"> *</w:t>
              </w:r>
            </w:ins>
          </w:p>
        </w:tc>
        <w:tc>
          <w:tcPr>
            <w:tcW w:w="425" w:type="dxa"/>
            <w:vAlign w:val="center"/>
          </w:tcPr>
          <w:p w14:paraId="20C5F478" w14:textId="77777777" w:rsidR="00665F8B" w:rsidRPr="002F7B70" w:rsidRDefault="00665F8B" w:rsidP="00665F8B">
            <w:pPr>
              <w:pStyle w:val="TAL"/>
              <w:keepNext w:val="0"/>
              <w:keepLines w:val="0"/>
              <w:jc w:val="center"/>
            </w:pPr>
          </w:p>
        </w:tc>
        <w:tc>
          <w:tcPr>
            <w:tcW w:w="425" w:type="dxa"/>
            <w:vAlign w:val="center"/>
          </w:tcPr>
          <w:p w14:paraId="6540766F"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0C6E2B" w14:textId="77777777" w:rsidR="00665F8B" w:rsidRPr="002F7B70" w:rsidRDefault="00665F8B" w:rsidP="00665F8B">
            <w:pPr>
              <w:pStyle w:val="TAL"/>
              <w:keepNext w:val="0"/>
              <w:keepLines w:val="0"/>
              <w:jc w:val="center"/>
            </w:pPr>
          </w:p>
        </w:tc>
        <w:tc>
          <w:tcPr>
            <w:tcW w:w="426" w:type="dxa"/>
            <w:vAlign w:val="center"/>
          </w:tcPr>
          <w:p w14:paraId="78EB4C66" w14:textId="77777777" w:rsidR="00665F8B" w:rsidRPr="002F7B70" w:rsidRDefault="00665F8B" w:rsidP="00665F8B">
            <w:pPr>
              <w:pStyle w:val="TAL"/>
              <w:keepNext w:val="0"/>
              <w:keepLines w:val="0"/>
              <w:jc w:val="center"/>
            </w:pPr>
          </w:p>
        </w:tc>
        <w:tc>
          <w:tcPr>
            <w:tcW w:w="567" w:type="dxa"/>
            <w:vAlign w:val="center"/>
          </w:tcPr>
          <w:p w14:paraId="75DECABB" w14:textId="77777777" w:rsidR="00665F8B" w:rsidRPr="002F7B70" w:rsidRDefault="00665F8B" w:rsidP="00665F8B">
            <w:pPr>
              <w:pStyle w:val="TAC"/>
              <w:keepNext w:val="0"/>
              <w:keepLines w:val="0"/>
            </w:pPr>
            <w:r w:rsidRPr="002F7B70">
              <w:t>U</w:t>
            </w:r>
          </w:p>
        </w:tc>
        <w:tc>
          <w:tcPr>
            <w:tcW w:w="3402" w:type="dxa"/>
            <w:vAlign w:val="center"/>
          </w:tcPr>
          <w:p w14:paraId="7F145480" w14:textId="77777777" w:rsidR="00665F8B" w:rsidRPr="002F7B70" w:rsidRDefault="00665F8B" w:rsidP="00665F8B">
            <w:pPr>
              <w:pStyle w:val="TAL"/>
              <w:keepNext w:val="0"/>
              <w:keepLines w:val="0"/>
            </w:pPr>
          </w:p>
        </w:tc>
        <w:tc>
          <w:tcPr>
            <w:tcW w:w="1459" w:type="dxa"/>
            <w:gridSpan w:val="2"/>
            <w:vAlign w:val="center"/>
          </w:tcPr>
          <w:p w14:paraId="49FABA58" w14:textId="08999056" w:rsidR="00665F8B" w:rsidRPr="002F7B70" w:rsidRDefault="00665F8B" w:rsidP="00665F8B">
            <w:pPr>
              <w:pStyle w:val="TAL"/>
              <w:keepNext w:val="0"/>
              <w:keepLines w:val="0"/>
            </w:pPr>
            <w:r w:rsidRPr="002F7B70">
              <w:t>C.11.2.4.4</w:t>
            </w:r>
          </w:p>
        </w:tc>
      </w:tr>
      <w:tr w:rsidR="00665F8B" w:rsidRPr="002F7B70" w14:paraId="417202BC" w14:textId="77777777" w:rsidTr="00A306B3">
        <w:trPr>
          <w:cantSplit/>
          <w:jc w:val="center"/>
        </w:trPr>
        <w:tc>
          <w:tcPr>
            <w:tcW w:w="562" w:type="dxa"/>
            <w:vAlign w:val="center"/>
          </w:tcPr>
          <w:p w14:paraId="49F6D0EC" w14:textId="0642ED51" w:rsidR="00665F8B" w:rsidRPr="002F7B70" w:rsidRDefault="00665F8B" w:rsidP="00665F8B">
            <w:pPr>
              <w:pStyle w:val="TAC"/>
              <w:keepNext w:val="0"/>
              <w:keepLines w:val="0"/>
            </w:pPr>
            <w:r w:rsidRPr="002F7B70">
              <w:t>60</w:t>
            </w:r>
          </w:p>
        </w:tc>
        <w:tc>
          <w:tcPr>
            <w:tcW w:w="2694" w:type="dxa"/>
            <w:vAlign w:val="center"/>
          </w:tcPr>
          <w:p w14:paraId="1CB9B7B1" w14:textId="19C2C179" w:rsidR="00665F8B" w:rsidRPr="002F7B70" w:rsidRDefault="00665F8B">
            <w:pPr>
              <w:pStyle w:val="TAC"/>
              <w:keepNext w:val="0"/>
              <w:keepLines w:val="0"/>
              <w:jc w:val="left"/>
            </w:pPr>
            <w:r w:rsidRPr="002F7B70">
              <w:t>11.2.4.6 Headings and labels</w:t>
            </w:r>
            <w:ins w:id="1549" w:author="Dave - updates, from v1.3 to v2.0" w:date="2018-10-08T15:16:00Z">
              <w:r w:rsidR="00C515B4">
                <w:t xml:space="preserve"> *</w:t>
              </w:r>
            </w:ins>
          </w:p>
        </w:tc>
        <w:tc>
          <w:tcPr>
            <w:tcW w:w="425" w:type="dxa"/>
            <w:vAlign w:val="center"/>
          </w:tcPr>
          <w:p w14:paraId="1BC8BF7E" w14:textId="77777777" w:rsidR="00665F8B" w:rsidRPr="002F7B70" w:rsidRDefault="00665F8B" w:rsidP="00665F8B">
            <w:pPr>
              <w:pStyle w:val="TAL"/>
              <w:keepNext w:val="0"/>
              <w:keepLines w:val="0"/>
              <w:jc w:val="center"/>
            </w:pPr>
          </w:p>
        </w:tc>
        <w:tc>
          <w:tcPr>
            <w:tcW w:w="425" w:type="dxa"/>
            <w:vAlign w:val="center"/>
          </w:tcPr>
          <w:p w14:paraId="7F67157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0AF8E7C" w14:textId="77777777" w:rsidR="00665F8B" w:rsidRPr="002F7B70" w:rsidRDefault="00665F8B" w:rsidP="00665F8B">
            <w:pPr>
              <w:pStyle w:val="TAL"/>
              <w:keepNext w:val="0"/>
              <w:keepLines w:val="0"/>
              <w:jc w:val="center"/>
            </w:pPr>
          </w:p>
        </w:tc>
        <w:tc>
          <w:tcPr>
            <w:tcW w:w="426" w:type="dxa"/>
            <w:vAlign w:val="center"/>
          </w:tcPr>
          <w:p w14:paraId="59FA087B" w14:textId="77777777" w:rsidR="00665F8B" w:rsidRPr="002F7B70" w:rsidRDefault="00665F8B" w:rsidP="00665F8B">
            <w:pPr>
              <w:pStyle w:val="TAL"/>
              <w:keepNext w:val="0"/>
              <w:keepLines w:val="0"/>
              <w:jc w:val="center"/>
            </w:pPr>
          </w:p>
        </w:tc>
        <w:tc>
          <w:tcPr>
            <w:tcW w:w="567" w:type="dxa"/>
            <w:vAlign w:val="center"/>
          </w:tcPr>
          <w:p w14:paraId="682443ED" w14:textId="77777777" w:rsidR="00665F8B" w:rsidRPr="002F7B70" w:rsidRDefault="00665F8B" w:rsidP="00665F8B">
            <w:pPr>
              <w:pStyle w:val="TAC"/>
              <w:keepNext w:val="0"/>
              <w:keepLines w:val="0"/>
            </w:pPr>
            <w:r w:rsidRPr="002F7B70">
              <w:t>U</w:t>
            </w:r>
          </w:p>
        </w:tc>
        <w:tc>
          <w:tcPr>
            <w:tcW w:w="3402" w:type="dxa"/>
            <w:vAlign w:val="center"/>
          </w:tcPr>
          <w:p w14:paraId="524ED4DB" w14:textId="77777777" w:rsidR="00665F8B" w:rsidRPr="002F7B70" w:rsidRDefault="00665F8B" w:rsidP="00665F8B">
            <w:pPr>
              <w:pStyle w:val="TAL"/>
              <w:keepNext w:val="0"/>
              <w:keepLines w:val="0"/>
            </w:pPr>
          </w:p>
        </w:tc>
        <w:tc>
          <w:tcPr>
            <w:tcW w:w="1459" w:type="dxa"/>
            <w:gridSpan w:val="2"/>
            <w:vAlign w:val="center"/>
          </w:tcPr>
          <w:p w14:paraId="3548B5C4" w14:textId="482DF1B9" w:rsidR="00665F8B" w:rsidRPr="002F7B70" w:rsidRDefault="00665F8B">
            <w:pPr>
              <w:pStyle w:val="TAL"/>
              <w:keepNext w:val="0"/>
              <w:keepLines w:val="0"/>
            </w:pPr>
            <w:r w:rsidRPr="002F7B70">
              <w:t>C.11.2.4.6</w:t>
            </w:r>
          </w:p>
        </w:tc>
      </w:tr>
      <w:tr w:rsidR="00665F8B" w:rsidRPr="002F7B70" w14:paraId="7B879F0F" w14:textId="77777777" w:rsidTr="00A306B3">
        <w:trPr>
          <w:cantSplit/>
          <w:jc w:val="center"/>
        </w:trPr>
        <w:tc>
          <w:tcPr>
            <w:tcW w:w="562" w:type="dxa"/>
            <w:vAlign w:val="center"/>
          </w:tcPr>
          <w:p w14:paraId="4DDFBAAA" w14:textId="259F0F0A" w:rsidR="00665F8B" w:rsidRPr="002F7B70" w:rsidRDefault="00665F8B" w:rsidP="00665F8B">
            <w:pPr>
              <w:pStyle w:val="TAC"/>
              <w:keepNext w:val="0"/>
              <w:keepLines w:val="0"/>
            </w:pPr>
            <w:r w:rsidRPr="002F7B70">
              <w:t>61</w:t>
            </w:r>
          </w:p>
        </w:tc>
        <w:tc>
          <w:tcPr>
            <w:tcW w:w="2694" w:type="dxa"/>
            <w:vAlign w:val="center"/>
          </w:tcPr>
          <w:p w14:paraId="1B08F9D4" w14:textId="73316A8F" w:rsidR="00665F8B" w:rsidRPr="002F7B70" w:rsidRDefault="00665F8B">
            <w:pPr>
              <w:pStyle w:val="TAC"/>
              <w:keepNext w:val="0"/>
              <w:keepLines w:val="0"/>
              <w:jc w:val="left"/>
            </w:pPr>
            <w:r w:rsidRPr="002F7B70">
              <w:t>11.2.4.7 Focus visible</w:t>
            </w:r>
            <w:ins w:id="1550" w:author="Dave - updates, from v1.3 to v2.0" w:date="2018-10-08T15:16:00Z">
              <w:r w:rsidR="00C515B4">
                <w:t xml:space="preserve"> *</w:t>
              </w:r>
            </w:ins>
          </w:p>
        </w:tc>
        <w:tc>
          <w:tcPr>
            <w:tcW w:w="425" w:type="dxa"/>
            <w:vAlign w:val="center"/>
          </w:tcPr>
          <w:p w14:paraId="42650D56" w14:textId="77777777" w:rsidR="00665F8B" w:rsidRPr="002F7B70" w:rsidRDefault="00665F8B" w:rsidP="00665F8B">
            <w:pPr>
              <w:pStyle w:val="TAL"/>
              <w:keepNext w:val="0"/>
              <w:keepLines w:val="0"/>
              <w:jc w:val="center"/>
            </w:pPr>
          </w:p>
        </w:tc>
        <w:tc>
          <w:tcPr>
            <w:tcW w:w="425" w:type="dxa"/>
            <w:vAlign w:val="center"/>
          </w:tcPr>
          <w:p w14:paraId="39BD757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450D656" w14:textId="77777777" w:rsidR="00665F8B" w:rsidRPr="002F7B70" w:rsidRDefault="00665F8B" w:rsidP="00665F8B">
            <w:pPr>
              <w:pStyle w:val="TAL"/>
              <w:keepNext w:val="0"/>
              <w:keepLines w:val="0"/>
              <w:jc w:val="center"/>
            </w:pPr>
          </w:p>
        </w:tc>
        <w:tc>
          <w:tcPr>
            <w:tcW w:w="426" w:type="dxa"/>
            <w:vAlign w:val="center"/>
          </w:tcPr>
          <w:p w14:paraId="1C3B753D" w14:textId="77777777" w:rsidR="00665F8B" w:rsidRPr="002F7B70" w:rsidRDefault="00665F8B" w:rsidP="00665F8B">
            <w:pPr>
              <w:pStyle w:val="TAL"/>
              <w:keepNext w:val="0"/>
              <w:keepLines w:val="0"/>
              <w:jc w:val="center"/>
            </w:pPr>
          </w:p>
        </w:tc>
        <w:tc>
          <w:tcPr>
            <w:tcW w:w="567" w:type="dxa"/>
            <w:vAlign w:val="center"/>
          </w:tcPr>
          <w:p w14:paraId="300D7064" w14:textId="77777777" w:rsidR="00665F8B" w:rsidRPr="002F7B70" w:rsidRDefault="00665F8B" w:rsidP="00665F8B">
            <w:pPr>
              <w:pStyle w:val="TAC"/>
              <w:keepNext w:val="0"/>
              <w:keepLines w:val="0"/>
            </w:pPr>
            <w:r w:rsidRPr="002F7B70">
              <w:t>U</w:t>
            </w:r>
          </w:p>
        </w:tc>
        <w:tc>
          <w:tcPr>
            <w:tcW w:w="3402" w:type="dxa"/>
            <w:vAlign w:val="center"/>
          </w:tcPr>
          <w:p w14:paraId="0E9D6DE5" w14:textId="77777777" w:rsidR="00665F8B" w:rsidRPr="002F7B70" w:rsidRDefault="00665F8B" w:rsidP="00665F8B">
            <w:pPr>
              <w:pStyle w:val="TAL"/>
              <w:keepNext w:val="0"/>
              <w:keepLines w:val="0"/>
            </w:pPr>
          </w:p>
        </w:tc>
        <w:tc>
          <w:tcPr>
            <w:tcW w:w="1459" w:type="dxa"/>
            <w:gridSpan w:val="2"/>
            <w:vAlign w:val="center"/>
          </w:tcPr>
          <w:p w14:paraId="488D9B32" w14:textId="36F1AD1E" w:rsidR="00665F8B" w:rsidRPr="002F7B70" w:rsidRDefault="00665F8B">
            <w:pPr>
              <w:pStyle w:val="TAL"/>
              <w:keepNext w:val="0"/>
              <w:keepLines w:val="0"/>
            </w:pPr>
            <w:r w:rsidRPr="002F7B70">
              <w:t>C.11.2.4.7</w:t>
            </w:r>
          </w:p>
        </w:tc>
      </w:tr>
      <w:tr w:rsidR="00665F8B" w:rsidRPr="002F7B70" w14:paraId="6B88B5D2" w14:textId="77777777" w:rsidTr="00A306B3">
        <w:trPr>
          <w:cantSplit/>
          <w:jc w:val="center"/>
        </w:trPr>
        <w:tc>
          <w:tcPr>
            <w:tcW w:w="562" w:type="dxa"/>
            <w:vAlign w:val="center"/>
          </w:tcPr>
          <w:p w14:paraId="2F5225C9" w14:textId="62EF1511" w:rsidR="00665F8B" w:rsidRPr="002F7B70" w:rsidRDefault="00665F8B" w:rsidP="00665F8B">
            <w:pPr>
              <w:pStyle w:val="TAC"/>
              <w:keepNext w:val="0"/>
              <w:keepLines w:val="0"/>
            </w:pPr>
            <w:r w:rsidRPr="002F7B70">
              <w:t>62</w:t>
            </w:r>
          </w:p>
        </w:tc>
        <w:tc>
          <w:tcPr>
            <w:tcW w:w="2694" w:type="dxa"/>
            <w:vAlign w:val="center"/>
          </w:tcPr>
          <w:p w14:paraId="7D8066EF" w14:textId="4CB429D6" w:rsidR="00665F8B" w:rsidRPr="002F7B70" w:rsidRDefault="00665F8B" w:rsidP="00665F8B">
            <w:pPr>
              <w:pStyle w:val="TAC"/>
              <w:keepNext w:val="0"/>
              <w:keepLines w:val="0"/>
              <w:jc w:val="left"/>
            </w:pPr>
            <w:r w:rsidRPr="002F7B70">
              <w:t>11.2.5.1 Pointer gestures</w:t>
            </w:r>
            <w:ins w:id="1551" w:author="Dave - updates, from v1.3 to v2.0" w:date="2018-10-08T15:16:00Z">
              <w:r w:rsidR="00C515B4">
                <w:t xml:space="preserve"> *</w:t>
              </w:r>
            </w:ins>
          </w:p>
        </w:tc>
        <w:tc>
          <w:tcPr>
            <w:tcW w:w="425" w:type="dxa"/>
            <w:vAlign w:val="center"/>
          </w:tcPr>
          <w:p w14:paraId="41F9D3A3" w14:textId="77777777" w:rsidR="00665F8B" w:rsidRPr="002F7B70" w:rsidRDefault="00665F8B" w:rsidP="00665F8B">
            <w:pPr>
              <w:pStyle w:val="TAL"/>
              <w:keepNext w:val="0"/>
              <w:keepLines w:val="0"/>
              <w:rPr>
                <w:b/>
              </w:rPr>
            </w:pPr>
          </w:p>
        </w:tc>
        <w:tc>
          <w:tcPr>
            <w:tcW w:w="425" w:type="dxa"/>
            <w:vAlign w:val="center"/>
          </w:tcPr>
          <w:p w14:paraId="2838F4F3" w14:textId="54D9D78C"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C19D4DD" w14:textId="77777777" w:rsidR="00665F8B" w:rsidRPr="002F7B70" w:rsidRDefault="00665F8B" w:rsidP="00665F8B">
            <w:pPr>
              <w:pStyle w:val="TAL"/>
              <w:keepNext w:val="0"/>
              <w:keepLines w:val="0"/>
            </w:pPr>
          </w:p>
        </w:tc>
        <w:tc>
          <w:tcPr>
            <w:tcW w:w="426" w:type="dxa"/>
            <w:vAlign w:val="center"/>
          </w:tcPr>
          <w:p w14:paraId="7607D9CE" w14:textId="77777777" w:rsidR="00665F8B" w:rsidRPr="002F7B70" w:rsidRDefault="00665F8B" w:rsidP="00665F8B">
            <w:pPr>
              <w:pStyle w:val="TAL"/>
              <w:keepNext w:val="0"/>
              <w:keepLines w:val="0"/>
              <w:rPr>
                <w:b/>
              </w:rPr>
            </w:pPr>
          </w:p>
        </w:tc>
        <w:tc>
          <w:tcPr>
            <w:tcW w:w="567" w:type="dxa"/>
            <w:vAlign w:val="center"/>
          </w:tcPr>
          <w:p w14:paraId="263BA488" w14:textId="442EFA1D" w:rsidR="00665F8B" w:rsidRPr="002F7B70" w:rsidRDefault="00665F8B" w:rsidP="00665F8B">
            <w:pPr>
              <w:pStyle w:val="TAC"/>
              <w:keepNext w:val="0"/>
              <w:keepLines w:val="0"/>
            </w:pPr>
            <w:r w:rsidRPr="002F7B70">
              <w:t>U</w:t>
            </w:r>
          </w:p>
        </w:tc>
        <w:tc>
          <w:tcPr>
            <w:tcW w:w="3402" w:type="dxa"/>
            <w:vAlign w:val="center"/>
          </w:tcPr>
          <w:p w14:paraId="5923B013" w14:textId="77777777" w:rsidR="00665F8B" w:rsidRPr="002F7B70" w:rsidRDefault="00665F8B" w:rsidP="00665F8B">
            <w:pPr>
              <w:pStyle w:val="TAL"/>
              <w:keepNext w:val="0"/>
              <w:keepLines w:val="0"/>
            </w:pPr>
          </w:p>
        </w:tc>
        <w:tc>
          <w:tcPr>
            <w:tcW w:w="1459" w:type="dxa"/>
            <w:gridSpan w:val="2"/>
            <w:vAlign w:val="center"/>
          </w:tcPr>
          <w:p w14:paraId="4926AB5C" w14:textId="5322C886" w:rsidR="00665F8B" w:rsidRPr="002F7B70" w:rsidRDefault="00665F8B" w:rsidP="00665F8B">
            <w:pPr>
              <w:pStyle w:val="TAL"/>
              <w:keepNext w:val="0"/>
              <w:keepLines w:val="0"/>
            </w:pPr>
            <w:r w:rsidRPr="002F7B70">
              <w:t>C.11.2.5.1</w:t>
            </w:r>
          </w:p>
        </w:tc>
      </w:tr>
      <w:tr w:rsidR="00665F8B" w:rsidRPr="002F7B70" w14:paraId="045D8382" w14:textId="77777777" w:rsidTr="00A306B3">
        <w:trPr>
          <w:cantSplit/>
          <w:jc w:val="center"/>
        </w:trPr>
        <w:tc>
          <w:tcPr>
            <w:tcW w:w="562" w:type="dxa"/>
            <w:vAlign w:val="center"/>
          </w:tcPr>
          <w:p w14:paraId="5FC14760" w14:textId="6A809FF0" w:rsidR="00665F8B" w:rsidRPr="002F7B70" w:rsidRDefault="00665F8B" w:rsidP="00665F8B">
            <w:pPr>
              <w:pStyle w:val="TAC"/>
              <w:keepNext w:val="0"/>
              <w:keepLines w:val="0"/>
            </w:pPr>
            <w:r w:rsidRPr="002F7B70">
              <w:t>63</w:t>
            </w:r>
          </w:p>
        </w:tc>
        <w:tc>
          <w:tcPr>
            <w:tcW w:w="2694" w:type="dxa"/>
            <w:vAlign w:val="center"/>
          </w:tcPr>
          <w:p w14:paraId="14DC0817" w14:textId="29F3F717" w:rsidR="00665F8B" w:rsidRPr="002F7B70" w:rsidRDefault="00665F8B">
            <w:pPr>
              <w:pStyle w:val="TAC"/>
              <w:keepNext w:val="0"/>
              <w:keepLines w:val="0"/>
              <w:jc w:val="left"/>
            </w:pPr>
            <w:r w:rsidRPr="002F7B70">
              <w:t>11.2.5.2 Pointer cancellation</w:t>
            </w:r>
            <w:ins w:id="1552" w:author="Dave - updates, from v1.3 to v2.0" w:date="2018-10-08T15:16:00Z">
              <w:r w:rsidR="00C515B4">
                <w:t xml:space="preserve"> *</w:t>
              </w:r>
            </w:ins>
          </w:p>
        </w:tc>
        <w:tc>
          <w:tcPr>
            <w:tcW w:w="425" w:type="dxa"/>
            <w:vAlign w:val="center"/>
          </w:tcPr>
          <w:p w14:paraId="582F2881" w14:textId="77777777" w:rsidR="00665F8B" w:rsidRPr="002F7B70" w:rsidRDefault="00665F8B" w:rsidP="00665F8B">
            <w:pPr>
              <w:pStyle w:val="TAL"/>
              <w:keepNext w:val="0"/>
              <w:keepLines w:val="0"/>
              <w:rPr>
                <w:b/>
              </w:rPr>
            </w:pPr>
          </w:p>
        </w:tc>
        <w:tc>
          <w:tcPr>
            <w:tcW w:w="425" w:type="dxa"/>
            <w:vAlign w:val="center"/>
          </w:tcPr>
          <w:p w14:paraId="2431C803" w14:textId="15544E49"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4D2EB31" w14:textId="77777777" w:rsidR="00665F8B" w:rsidRPr="002F7B70" w:rsidRDefault="00665F8B" w:rsidP="00665F8B">
            <w:pPr>
              <w:pStyle w:val="TAL"/>
              <w:keepNext w:val="0"/>
              <w:keepLines w:val="0"/>
            </w:pPr>
          </w:p>
        </w:tc>
        <w:tc>
          <w:tcPr>
            <w:tcW w:w="426" w:type="dxa"/>
            <w:vAlign w:val="center"/>
          </w:tcPr>
          <w:p w14:paraId="4A9570F2" w14:textId="77777777" w:rsidR="00665F8B" w:rsidRPr="002F7B70" w:rsidRDefault="00665F8B" w:rsidP="00665F8B">
            <w:pPr>
              <w:pStyle w:val="TAL"/>
              <w:keepNext w:val="0"/>
              <w:keepLines w:val="0"/>
              <w:rPr>
                <w:b/>
              </w:rPr>
            </w:pPr>
          </w:p>
        </w:tc>
        <w:tc>
          <w:tcPr>
            <w:tcW w:w="567" w:type="dxa"/>
            <w:vAlign w:val="center"/>
          </w:tcPr>
          <w:p w14:paraId="621ACBF4" w14:textId="5E4BF520" w:rsidR="00665F8B" w:rsidRPr="002F7B70" w:rsidRDefault="00665F8B" w:rsidP="00665F8B">
            <w:pPr>
              <w:pStyle w:val="TAC"/>
              <w:keepNext w:val="0"/>
              <w:keepLines w:val="0"/>
            </w:pPr>
            <w:r w:rsidRPr="002F7B70">
              <w:t>U</w:t>
            </w:r>
          </w:p>
        </w:tc>
        <w:tc>
          <w:tcPr>
            <w:tcW w:w="3402" w:type="dxa"/>
            <w:vAlign w:val="center"/>
          </w:tcPr>
          <w:p w14:paraId="390F39E4" w14:textId="77777777" w:rsidR="00665F8B" w:rsidRPr="002F7B70" w:rsidRDefault="00665F8B" w:rsidP="00665F8B">
            <w:pPr>
              <w:pStyle w:val="TAL"/>
              <w:keepNext w:val="0"/>
              <w:keepLines w:val="0"/>
            </w:pPr>
          </w:p>
        </w:tc>
        <w:tc>
          <w:tcPr>
            <w:tcW w:w="1459" w:type="dxa"/>
            <w:gridSpan w:val="2"/>
            <w:vAlign w:val="center"/>
          </w:tcPr>
          <w:p w14:paraId="182CA909" w14:textId="6666B152" w:rsidR="00665F8B" w:rsidRPr="002F7B70" w:rsidRDefault="00665F8B">
            <w:pPr>
              <w:pStyle w:val="TAL"/>
              <w:keepNext w:val="0"/>
              <w:keepLines w:val="0"/>
            </w:pPr>
            <w:r w:rsidRPr="002F7B70">
              <w:t>C.11.2.5.2</w:t>
            </w:r>
          </w:p>
        </w:tc>
      </w:tr>
      <w:tr w:rsidR="00665F8B" w:rsidRPr="002F7B70" w14:paraId="781B16E5" w14:textId="77777777" w:rsidTr="00A306B3">
        <w:trPr>
          <w:cantSplit/>
          <w:jc w:val="center"/>
        </w:trPr>
        <w:tc>
          <w:tcPr>
            <w:tcW w:w="562" w:type="dxa"/>
            <w:vAlign w:val="center"/>
          </w:tcPr>
          <w:p w14:paraId="162B1AED" w14:textId="63849AC5" w:rsidR="00665F8B" w:rsidRPr="002F7B70" w:rsidRDefault="00665F8B" w:rsidP="00665F8B">
            <w:pPr>
              <w:pStyle w:val="TAC"/>
              <w:keepNext w:val="0"/>
              <w:keepLines w:val="0"/>
            </w:pPr>
            <w:r w:rsidRPr="002F7B70">
              <w:t>64</w:t>
            </w:r>
          </w:p>
        </w:tc>
        <w:tc>
          <w:tcPr>
            <w:tcW w:w="2694" w:type="dxa"/>
            <w:vAlign w:val="center"/>
          </w:tcPr>
          <w:p w14:paraId="0EB4A1C9" w14:textId="76F5541D" w:rsidR="00665F8B" w:rsidRPr="002F7B70" w:rsidRDefault="00665F8B">
            <w:pPr>
              <w:pStyle w:val="TAC"/>
              <w:keepNext w:val="0"/>
              <w:keepLines w:val="0"/>
              <w:jc w:val="left"/>
            </w:pPr>
            <w:r w:rsidRPr="002F7B70">
              <w:t>11.2.5.3 Label in name</w:t>
            </w:r>
            <w:ins w:id="1553" w:author="Dave - updates, from v1.3 to v2.0" w:date="2018-10-08T15:16:00Z">
              <w:r w:rsidR="00C515B4">
                <w:t xml:space="preserve"> *</w:t>
              </w:r>
            </w:ins>
          </w:p>
        </w:tc>
        <w:tc>
          <w:tcPr>
            <w:tcW w:w="425" w:type="dxa"/>
            <w:vAlign w:val="center"/>
          </w:tcPr>
          <w:p w14:paraId="42AF4B86" w14:textId="77777777" w:rsidR="00665F8B" w:rsidRPr="002F7B70" w:rsidRDefault="00665F8B" w:rsidP="00665F8B">
            <w:pPr>
              <w:pStyle w:val="TAL"/>
              <w:keepNext w:val="0"/>
              <w:keepLines w:val="0"/>
              <w:rPr>
                <w:b/>
              </w:rPr>
            </w:pPr>
          </w:p>
        </w:tc>
        <w:tc>
          <w:tcPr>
            <w:tcW w:w="425" w:type="dxa"/>
            <w:vAlign w:val="center"/>
          </w:tcPr>
          <w:p w14:paraId="59F133A9" w14:textId="4D7E5195" w:rsidR="00665F8B" w:rsidRPr="002F7B70" w:rsidRDefault="00665F8B" w:rsidP="00665F8B">
            <w:pPr>
              <w:pStyle w:val="TAL"/>
              <w:keepNext w:val="0"/>
              <w:keepLines w:val="0"/>
              <w:jc w:val="center"/>
            </w:pPr>
            <w:r w:rsidRPr="002F7B70">
              <w:sym w:font="Wingdings" w:char="F0FC"/>
            </w:r>
          </w:p>
        </w:tc>
        <w:tc>
          <w:tcPr>
            <w:tcW w:w="425" w:type="dxa"/>
            <w:vAlign w:val="center"/>
          </w:tcPr>
          <w:p w14:paraId="1557CE63" w14:textId="77777777" w:rsidR="00665F8B" w:rsidRPr="002F7B70" w:rsidRDefault="00665F8B" w:rsidP="00665F8B">
            <w:pPr>
              <w:pStyle w:val="TAL"/>
              <w:keepNext w:val="0"/>
              <w:keepLines w:val="0"/>
            </w:pPr>
          </w:p>
        </w:tc>
        <w:tc>
          <w:tcPr>
            <w:tcW w:w="426" w:type="dxa"/>
            <w:vAlign w:val="center"/>
          </w:tcPr>
          <w:p w14:paraId="64956655" w14:textId="77777777" w:rsidR="00665F8B" w:rsidRPr="002F7B70" w:rsidRDefault="00665F8B" w:rsidP="00665F8B">
            <w:pPr>
              <w:pStyle w:val="TAL"/>
              <w:keepNext w:val="0"/>
              <w:keepLines w:val="0"/>
              <w:rPr>
                <w:b/>
              </w:rPr>
            </w:pPr>
          </w:p>
        </w:tc>
        <w:tc>
          <w:tcPr>
            <w:tcW w:w="567" w:type="dxa"/>
            <w:vAlign w:val="center"/>
          </w:tcPr>
          <w:p w14:paraId="5283B7D3" w14:textId="020C91AE" w:rsidR="00665F8B" w:rsidRPr="002F7B70" w:rsidRDefault="00665F8B" w:rsidP="00665F8B">
            <w:pPr>
              <w:pStyle w:val="TAC"/>
              <w:keepNext w:val="0"/>
              <w:keepLines w:val="0"/>
            </w:pPr>
            <w:r w:rsidRPr="002F7B70">
              <w:t>U</w:t>
            </w:r>
          </w:p>
        </w:tc>
        <w:tc>
          <w:tcPr>
            <w:tcW w:w="3402" w:type="dxa"/>
            <w:vAlign w:val="center"/>
          </w:tcPr>
          <w:p w14:paraId="222FF78A" w14:textId="77777777" w:rsidR="00665F8B" w:rsidRPr="002F7B70" w:rsidRDefault="00665F8B" w:rsidP="00665F8B">
            <w:pPr>
              <w:pStyle w:val="TAL"/>
              <w:keepNext w:val="0"/>
              <w:keepLines w:val="0"/>
            </w:pPr>
          </w:p>
        </w:tc>
        <w:tc>
          <w:tcPr>
            <w:tcW w:w="1459" w:type="dxa"/>
            <w:gridSpan w:val="2"/>
            <w:vAlign w:val="center"/>
          </w:tcPr>
          <w:p w14:paraId="25383377" w14:textId="1D159766" w:rsidR="00665F8B" w:rsidRPr="002F7B70" w:rsidRDefault="00665F8B">
            <w:pPr>
              <w:pStyle w:val="TAL"/>
              <w:keepNext w:val="0"/>
              <w:keepLines w:val="0"/>
            </w:pPr>
            <w:r w:rsidRPr="002F7B70">
              <w:t>C.11.2.5.3</w:t>
            </w:r>
          </w:p>
        </w:tc>
      </w:tr>
      <w:tr w:rsidR="00665F8B" w:rsidRPr="002F7B70" w14:paraId="12C67DAA" w14:textId="77777777" w:rsidTr="009C6E9A">
        <w:trPr>
          <w:cantSplit/>
          <w:jc w:val="center"/>
        </w:trPr>
        <w:tc>
          <w:tcPr>
            <w:tcW w:w="562" w:type="dxa"/>
            <w:vAlign w:val="center"/>
          </w:tcPr>
          <w:p w14:paraId="20C5640F" w14:textId="71325693" w:rsidR="00665F8B" w:rsidRPr="002F7B70" w:rsidRDefault="00665F8B" w:rsidP="00665F8B">
            <w:pPr>
              <w:pStyle w:val="TAC"/>
              <w:keepNext w:val="0"/>
              <w:keepLines w:val="0"/>
            </w:pPr>
            <w:r w:rsidRPr="002F7B70">
              <w:t>65</w:t>
            </w:r>
          </w:p>
        </w:tc>
        <w:tc>
          <w:tcPr>
            <w:tcW w:w="2694" w:type="dxa"/>
            <w:vAlign w:val="center"/>
          </w:tcPr>
          <w:p w14:paraId="4F9C5F47" w14:textId="588188A2" w:rsidR="00665F8B" w:rsidRPr="002F7B70" w:rsidRDefault="00665F8B" w:rsidP="00665F8B">
            <w:pPr>
              <w:pStyle w:val="TAC"/>
              <w:keepNext w:val="0"/>
              <w:keepLines w:val="0"/>
              <w:jc w:val="left"/>
            </w:pPr>
            <w:r w:rsidRPr="002F7B70">
              <w:t>11.2.5.4 Motion actuation</w:t>
            </w:r>
            <w:ins w:id="1554" w:author="Dave - updates, from v1.3 to v2.0" w:date="2018-10-08T15:17:00Z">
              <w:r w:rsidR="00C515B4">
                <w:t xml:space="preserve"> *</w:t>
              </w:r>
            </w:ins>
          </w:p>
        </w:tc>
        <w:tc>
          <w:tcPr>
            <w:tcW w:w="425" w:type="dxa"/>
            <w:vAlign w:val="center"/>
          </w:tcPr>
          <w:p w14:paraId="3CFFF9BD" w14:textId="77777777" w:rsidR="00665F8B" w:rsidRPr="002F7B70" w:rsidRDefault="00665F8B" w:rsidP="00665F8B">
            <w:pPr>
              <w:pStyle w:val="TAL"/>
              <w:keepNext w:val="0"/>
              <w:keepLines w:val="0"/>
              <w:rPr>
                <w:b/>
              </w:rPr>
            </w:pPr>
          </w:p>
        </w:tc>
        <w:tc>
          <w:tcPr>
            <w:tcW w:w="425" w:type="dxa"/>
            <w:vAlign w:val="center"/>
          </w:tcPr>
          <w:p w14:paraId="431CA46C" w14:textId="37120DD2" w:rsidR="00665F8B" w:rsidRPr="002F7B70" w:rsidRDefault="00665F8B" w:rsidP="00665F8B">
            <w:pPr>
              <w:pStyle w:val="TAL"/>
              <w:keepNext w:val="0"/>
              <w:keepLines w:val="0"/>
              <w:jc w:val="center"/>
            </w:pPr>
            <w:r w:rsidRPr="002F7B70">
              <w:sym w:font="Wingdings" w:char="F0FC"/>
            </w:r>
          </w:p>
        </w:tc>
        <w:tc>
          <w:tcPr>
            <w:tcW w:w="425" w:type="dxa"/>
            <w:vAlign w:val="center"/>
          </w:tcPr>
          <w:p w14:paraId="3CDC9821" w14:textId="77777777" w:rsidR="00665F8B" w:rsidRPr="002F7B70" w:rsidRDefault="00665F8B" w:rsidP="00665F8B">
            <w:pPr>
              <w:pStyle w:val="TAL"/>
              <w:keepNext w:val="0"/>
              <w:keepLines w:val="0"/>
            </w:pPr>
          </w:p>
        </w:tc>
        <w:tc>
          <w:tcPr>
            <w:tcW w:w="426" w:type="dxa"/>
            <w:vAlign w:val="center"/>
          </w:tcPr>
          <w:p w14:paraId="75C4FC1B" w14:textId="77777777" w:rsidR="00665F8B" w:rsidRPr="002F7B70" w:rsidRDefault="00665F8B" w:rsidP="00665F8B">
            <w:pPr>
              <w:pStyle w:val="TAL"/>
              <w:keepNext w:val="0"/>
              <w:keepLines w:val="0"/>
              <w:rPr>
                <w:b/>
              </w:rPr>
            </w:pPr>
          </w:p>
        </w:tc>
        <w:tc>
          <w:tcPr>
            <w:tcW w:w="567" w:type="dxa"/>
            <w:vAlign w:val="center"/>
          </w:tcPr>
          <w:p w14:paraId="21089B03" w14:textId="4AA90B6D" w:rsidR="00665F8B" w:rsidRPr="002F7B70" w:rsidRDefault="00665F8B" w:rsidP="00665F8B">
            <w:pPr>
              <w:pStyle w:val="TAC"/>
              <w:keepNext w:val="0"/>
              <w:keepLines w:val="0"/>
            </w:pPr>
            <w:r w:rsidRPr="002F7B70">
              <w:t>U</w:t>
            </w:r>
          </w:p>
        </w:tc>
        <w:tc>
          <w:tcPr>
            <w:tcW w:w="3402" w:type="dxa"/>
            <w:vAlign w:val="center"/>
          </w:tcPr>
          <w:p w14:paraId="622F77A9" w14:textId="77777777" w:rsidR="00665F8B" w:rsidRPr="002F7B70" w:rsidRDefault="00665F8B" w:rsidP="00665F8B">
            <w:pPr>
              <w:pStyle w:val="TAL"/>
              <w:keepNext w:val="0"/>
              <w:keepLines w:val="0"/>
            </w:pPr>
          </w:p>
        </w:tc>
        <w:tc>
          <w:tcPr>
            <w:tcW w:w="1459" w:type="dxa"/>
            <w:gridSpan w:val="2"/>
            <w:vAlign w:val="center"/>
          </w:tcPr>
          <w:p w14:paraId="520E89BA" w14:textId="4FD7EF16" w:rsidR="00665F8B" w:rsidRPr="002F7B70" w:rsidRDefault="00665F8B">
            <w:pPr>
              <w:pStyle w:val="TAL"/>
              <w:keepNext w:val="0"/>
              <w:keepLines w:val="0"/>
            </w:pPr>
            <w:r w:rsidRPr="002F7B70">
              <w:t>C.11.2.5.4</w:t>
            </w:r>
          </w:p>
        </w:tc>
      </w:tr>
      <w:tr w:rsidR="00665F8B" w:rsidRPr="002F7B70" w14:paraId="654E42C6" w14:textId="77777777" w:rsidTr="009C6E9A">
        <w:trPr>
          <w:cantSplit/>
          <w:jc w:val="center"/>
        </w:trPr>
        <w:tc>
          <w:tcPr>
            <w:tcW w:w="562" w:type="dxa"/>
            <w:vAlign w:val="center"/>
          </w:tcPr>
          <w:p w14:paraId="1CEDF0BF" w14:textId="708B1DCE" w:rsidR="00665F8B" w:rsidRPr="002F7B70" w:rsidRDefault="00665F8B" w:rsidP="00665F8B">
            <w:pPr>
              <w:pStyle w:val="TAC"/>
              <w:keepNext w:val="0"/>
              <w:keepLines w:val="0"/>
            </w:pPr>
            <w:r w:rsidRPr="002F7B70">
              <w:t>66</w:t>
            </w:r>
          </w:p>
        </w:tc>
        <w:tc>
          <w:tcPr>
            <w:tcW w:w="2694" w:type="dxa"/>
            <w:vAlign w:val="center"/>
          </w:tcPr>
          <w:p w14:paraId="6F39913F" w14:textId="2A6156EF" w:rsidR="00665F8B" w:rsidRPr="002F7B70" w:rsidRDefault="00665F8B" w:rsidP="00665F8B">
            <w:pPr>
              <w:pStyle w:val="TAC"/>
              <w:keepNext w:val="0"/>
              <w:keepLines w:val="0"/>
              <w:jc w:val="left"/>
            </w:pPr>
            <w:r w:rsidRPr="002F7B70">
              <w:t>11.3.1.1.1 Language of software (open functionality)</w:t>
            </w:r>
            <w:ins w:id="1555" w:author="Dave - updates, from v1.3 to v2.0" w:date="2018-10-08T15:17:00Z">
              <w:r w:rsidR="00C515B4">
                <w:t xml:space="preserve"> *</w:t>
              </w:r>
            </w:ins>
          </w:p>
        </w:tc>
        <w:tc>
          <w:tcPr>
            <w:tcW w:w="425" w:type="dxa"/>
            <w:vAlign w:val="center"/>
          </w:tcPr>
          <w:p w14:paraId="0E861121" w14:textId="77777777" w:rsidR="00665F8B" w:rsidRPr="002F7B70" w:rsidRDefault="00665F8B" w:rsidP="00665F8B">
            <w:pPr>
              <w:pStyle w:val="TAL"/>
              <w:keepNext w:val="0"/>
              <w:keepLines w:val="0"/>
              <w:rPr>
                <w:b/>
              </w:rPr>
            </w:pPr>
          </w:p>
        </w:tc>
        <w:tc>
          <w:tcPr>
            <w:tcW w:w="425" w:type="dxa"/>
            <w:vAlign w:val="center"/>
          </w:tcPr>
          <w:p w14:paraId="484BE08D" w14:textId="77777777" w:rsidR="00665F8B" w:rsidRPr="002F7B70" w:rsidRDefault="00665F8B" w:rsidP="00665F8B">
            <w:pPr>
              <w:pStyle w:val="TAL"/>
              <w:keepNext w:val="0"/>
              <w:keepLines w:val="0"/>
              <w:jc w:val="center"/>
              <w:rPr>
                <w:b/>
              </w:rPr>
            </w:pPr>
          </w:p>
        </w:tc>
        <w:tc>
          <w:tcPr>
            <w:tcW w:w="425" w:type="dxa"/>
            <w:vAlign w:val="center"/>
          </w:tcPr>
          <w:p w14:paraId="21F25897" w14:textId="77777777" w:rsidR="00665F8B" w:rsidRPr="002F7B70" w:rsidRDefault="00665F8B" w:rsidP="00665F8B">
            <w:pPr>
              <w:pStyle w:val="TAL"/>
              <w:keepNext w:val="0"/>
              <w:keepLines w:val="0"/>
              <w:rPr>
                <w:b/>
              </w:rPr>
            </w:pPr>
            <w:r w:rsidRPr="002F7B70">
              <w:sym w:font="Wingdings" w:char="F0FC"/>
            </w:r>
          </w:p>
        </w:tc>
        <w:tc>
          <w:tcPr>
            <w:tcW w:w="426" w:type="dxa"/>
            <w:vAlign w:val="center"/>
          </w:tcPr>
          <w:p w14:paraId="693D6AC0" w14:textId="77777777" w:rsidR="00665F8B" w:rsidRPr="002F7B70" w:rsidRDefault="00665F8B" w:rsidP="00665F8B">
            <w:pPr>
              <w:pStyle w:val="TAL"/>
              <w:keepNext w:val="0"/>
              <w:keepLines w:val="0"/>
              <w:rPr>
                <w:b/>
              </w:rPr>
            </w:pPr>
          </w:p>
        </w:tc>
        <w:tc>
          <w:tcPr>
            <w:tcW w:w="567" w:type="dxa"/>
            <w:vAlign w:val="center"/>
          </w:tcPr>
          <w:p w14:paraId="7435360B" w14:textId="77777777" w:rsidR="00665F8B" w:rsidRPr="002F7B70" w:rsidRDefault="00665F8B" w:rsidP="00665F8B">
            <w:pPr>
              <w:pStyle w:val="TAC"/>
              <w:keepNext w:val="0"/>
              <w:keepLines w:val="0"/>
            </w:pPr>
            <w:r w:rsidRPr="002F7B70">
              <w:t>U</w:t>
            </w:r>
          </w:p>
        </w:tc>
        <w:tc>
          <w:tcPr>
            <w:tcW w:w="3402" w:type="dxa"/>
            <w:vAlign w:val="center"/>
          </w:tcPr>
          <w:p w14:paraId="38672C39" w14:textId="77777777" w:rsidR="00665F8B" w:rsidRPr="002F7B70" w:rsidRDefault="00665F8B" w:rsidP="00665F8B">
            <w:pPr>
              <w:pStyle w:val="TAL"/>
              <w:keepNext w:val="0"/>
              <w:keepLines w:val="0"/>
            </w:pPr>
          </w:p>
        </w:tc>
        <w:tc>
          <w:tcPr>
            <w:tcW w:w="1459" w:type="dxa"/>
            <w:gridSpan w:val="2"/>
            <w:vAlign w:val="center"/>
          </w:tcPr>
          <w:p w14:paraId="691853A8" w14:textId="353C865B" w:rsidR="00665F8B" w:rsidRPr="002F7B70" w:rsidRDefault="00665F8B" w:rsidP="00665F8B">
            <w:pPr>
              <w:pStyle w:val="TAL"/>
              <w:keepNext w:val="0"/>
              <w:keepLines w:val="0"/>
            </w:pPr>
            <w:r w:rsidRPr="002F7B70">
              <w:t>C.11.3.1.1.1</w:t>
            </w:r>
          </w:p>
        </w:tc>
      </w:tr>
      <w:tr w:rsidR="00665F8B" w:rsidRPr="002F7B70" w14:paraId="045E8E5B" w14:textId="77777777" w:rsidTr="009C6E9A">
        <w:trPr>
          <w:cantSplit/>
          <w:jc w:val="center"/>
        </w:trPr>
        <w:tc>
          <w:tcPr>
            <w:tcW w:w="562" w:type="dxa"/>
            <w:vAlign w:val="center"/>
          </w:tcPr>
          <w:p w14:paraId="2EB9B56F" w14:textId="5A02CA0F" w:rsidR="00665F8B" w:rsidRPr="002F7B70" w:rsidRDefault="00665F8B" w:rsidP="00665F8B">
            <w:pPr>
              <w:pStyle w:val="TAC"/>
              <w:keepNext w:val="0"/>
              <w:keepLines w:val="0"/>
            </w:pPr>
            <w:r w:rsidRPr="002F7B70">
              <w:t>67</w:t>
            </w:r>
          </w:p>
        </w:tc>
        <w:tc>
          <w:tcPr>
            <w:tcW w:w="2694" w:type="dxa"/>
            <w:vAlign w:val="center"/>
          </w:tcPr>
          <w:p w14:paraId="25722497" w14:textId="01E4F796" w:rsidR="00665F8B" w:rsidRPr="002F7B70" w:rsidRDefault="00665F8B" w:rsidP="00665F8B">
            <w:pPr>
              <w:pStyle w:val="TAC"/>
              <w:keepNext w:val="0"/>
              <w:keepLines w:val="0"/>
              <w:jc w:val="left"/>
            </w:pPr>
            <w:r w:rsidRPr="002F7B70">
              <w:t>11.3.1.1.2 Language of software (closed functionality)</w:t>
            </w:r>
            <w:ins w:id="1556" w:author="Dave - updates, from v1.3 to v2.0" w:date="2018-10-08T15:17:00Z">
              <w:r w:rsidR="00C515B4">
                <w:t xml:space="preserve"> *</w:t>
              </w:r>
            </w:ins>
          </w:p>
        </w:tc>
        <w:tc>
          <w:tcPr>
            <w:tcW w:w="425" w:type="dxa"/>
            <w:vAlign w:val="center"/>
          </w:tcPr>
          <w:p w14:paraId="26F2705A" w14:textId="77777777" w:rsidR="00665F8B" w:rsidRPr="002F7B70" w:rsidRDefault="00665F8B" w:rsidP="00665F8B">
            <w:pPr>
              <w:pStyle w:val="TAL"/>
              <w:keepNext w:val="0"/>
              <w:keepLines w:val="0"/>
              <w:rPr>
                <w:b/>
              </w:rPr>
            </w:pPr>
          </w:p>
        </w:tc>
        <w:tc>
          <w:tcPr>
            <w:tcW w:w="425" w:type="dxa"/>
            <w:vAlign w:val="center"/>
          </w:tcPr>
          <w:p w14:paraId="3DCCE8B7" w14:textId="77777777" w:rsidR="00665F8B" w:rsidRPr="002F7B70" w:rsidRDefault="00665F8B" w:rsidP="00665F8B">
            <w:pPr>
              <w:pStyle w:val="TAL"/>
              <w:keepNext w:val="0"/>
              <w:keepLines w:val="0"/>
              <w:jc w:val="center"/>
              <w:rPr>
                <w:b/>
              </w:rPr>
            </w:pPr>
          </w:p>
        </w:tc>
        <w:tc>
          <w:tcPr>
            <w:tcW w:w="425" w:type="dxa"/>
            <w:vAlign w:val="center"/>
          </w:tcPr>
          <w:p w14:paraId="79087AE9" w14:textId="02DB29AC" w:rsidR="00665F8B" w:rsidRPr="002F7B70" w:rsidRDefault="00665F8B" w:rsidP="00665F8B">
            <w:pPr>
              <w:pStyle w:val="TAL"/>
              <w:keepNext w:val="0"/>
              <w:keepLines w:val="0"/>
            </w:pPr>
            <w:r w:rsidRPr="002F7B70">
              <w:sym w:font="Wingdings" w:char="F0FC"/>
            </w:r>
          </w:p>
        </w:tc>
        <w:tc>
          <w:tcPr>
            <w:tcW w:w="426" w:type="dxa"/>
            <w:vAlign w:val="center"/>
          </w:tcPr>
          <w:p w14:paraId="556032F5" w14:textId="77777777" w:rsidR="00665F8B" w:rsidRPr="002F7B70" w:rsidRDefault="00665F8B" w:rsidP="00665F8B">
            <w:pPr>
              <w:pStyle w:val="TAL"/>
              <w:keepNext w:val="0"/>
              <w:keepLines w:val="0"/>
              <w:rPr>
                <w:b/>
              </w:rPr>
            </w:pPr>
          </w:p>
        </w:tc>
        <w:tc>
          <w:tcPr>
            <w:tcW w:w="567" w:type="dxa"/>
            <w:vAlign w:val="center"/>
          </w:tcPr>
          <w:p w14:paraId="668FB3A6" w14:textId="32A9083F" w:rsidR="00665F8B" w:rsidRPr="002F7B70" w:rsidRDefault="00665F8B" w:rsidP="00665F8B">
            <w:pPr>
              <w:pStyle w:val="TAC"/>
              <w:keepNext w:val="0"/>
              <w:keepLines w:val="0"/>
            </w:pPr>
            <w:r w:rsidRPr="002F7B70">
              <w:t>U</w:t>
            </w:r>
          </w:p>
        </w:tc>
        <w:tc>
          <w:tcPr>
            <w:tcW w:w="3402" w:type="dxa"/>
            <w:vAlign w:val="center"/>
          </w:tcPr>
          <w:p w14:paraId="31EBCE8F" w14:textId="77777777" w:rsidR="00665F8B" w:rsidRPr="002F7B70" w:rsidRDefault="00665F8B" w:rsidP="00665F8B">
            <w:pPr>
              <w:pStyle w:val="TAL"/>
              <w:keepNext w:val="0"/>
              <w:keepLines w:val="0"/>
            </w:pPr>
          </w:p>
        </w:tc>
        <w:tc>
          <w:tcPr>
            <w:tcW w:w="1459" w:type="dxa"/>
            <w:gridSpan w:val="2"/>
            <w:vAlign w:val="center"/>
          </w:tcPr>
          <w:p w14:paraId="3E6002F7" w14:textId="06201DFA" w:rsidR="00665F8B" w:rsidRPr="002F7B70" w:rsidRDefault="00665F8B" w:rsidP="00665F8B">
            <w:pPr>
              <w:pStyle w:val="TAL"/>
              <w:keepNext w:val="0"/>
              <w:keepLines w:val="0"/>
            </w:pPr>
            <w:r w:rsidRPr="002F7B70">
              <w:t>C.11.3.1.1.2</w:t>
            </w:r>
          </w:p>
        </w:tc>
      </w:tr>
      <w:tr w:rsidR="00665F8B" w:rsidRPr="002F7B70" w14:paraId="7D9CC903" w14:textId="77777777" w:rsidTr="00A306B3">
        <w:trPr>
          <w:cantSplit/>
          <w:jc w:val="center"/>
        </w:trPr>
        <w:tc>
          <w:tcPr>
            <w:tcW w:w="562" w:type="dxa"/>
            <w:vAlign w:val="center"/>
          </w:tcPr>
          <w:p w14:paraId="0664919B" w14:textId="6DFB2CD8" w:rsidR="00665F8B" w:rsidRPr="002F7B70" w:rsidRDefault="00665F8B" w:rsidP="00665F8B">
            <w:pPr>
              <w:pStyle w:val="TAC"/>
              <w:keepNext w:val="0"/>
              <w:keepLines w:val="0"/>
            </w:pPr>
            <w:r w:rsidRPr="002F7B70">
              <w:t>68</w:t>
            </w:r>
          </w:p>
        </w:tc>
        <w:tc>
          <w:tcPr>
            <w:tcW w:w="2694" w:type="dxa"/>
            <w:vAlign w:val="center"/>
          </w:tcPr>
          <w:p w14:paraId="5B329B75" w14:textId="6853190B" w:rsidR="00665F8B" w:rsidRPr="002F7B70" w:rsidRDefault="00665F8B" w:rsidP="00665F8B">
            <w:pPr>
              <w:pStyle w:val="TAC"/>
              <w:keepNext w:val="0"/>
              <w:keepLines w:val="0"/>
              <w:jc w:val="left"/>
            </w:pPr>
            <w:r w:rsidRPr="002F7B70">
              <w:t>11.3.2.1 On focus</w:t>
            </w:r>
            <w:ins w:id="1557" w:author="Dave - updates, from v1.3 to v2.0" w:date="2018-10-08T15:17:00Z">
              <w:r w:rsidR="00C515B4">
                <w:t xml:space="preserve"> *</w:t>
              </w:r>
            </w:ins>
          </w:p>
        </w:tc>
        <w:tc>
          <w:tcPr>
            <w:tcW w:w="425" w:type="dxa"/>
            <w:vAlign w:val="center"/>
          </w:tcPr>
          <w:p w14:paraId="3F82C187" w14:textId="77777777" w:rsidR="00665F8B" w:rsidRPr="002F7B70" w:rsidRDefault="00665F8B" w:rsidP="00665F8B">
            <w:pPr>
              <w:pStyle w:val="TAL"/>
              <w:keepNext w:val="0"/>
              <w:keepLines w:val="0"/>
              <w:jc w:val="center"/>
              <w:rPr>
                <w:b/>
              </w:rPr>
            </w:pPr>
          </w:p>
        </w:tc>
        <w:tc>
          <w:tcPr>
            <w:tcW w:w="425" w:type="dxa"/>
            <w:vAlign w:val="center"/>
          </w:tcPr>
          <w:p w14:paraId="164732B6" w14:textId="77777777" w:rsidR="00665F8B" w:rsidRPr="002F7B70" w:rsidRDefault="00665F8B" w:rsidP="00665F8B">
            <w:pPr>
              <w:pStyle w:val="TAL"/>
              <w:keepNext w:val="0"/>
              <w:keepLines w:val="0"/>
              <w:jc w:val="center"/>
              <w:rPr>
                <w:b/>
              </w:rPr>
            </w:pPr>
          </w:p>
        </w:tc>
        <w:tc>
          <w:tcPr>
            <w:tcW w:w="425" w:type="dxa"/>
            <w:vAlign w:val="center"/>
          </w:tcPr>
          <w:p w14:paraId="44711B5A"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2331E1E" w14:textId="77777777" w:rsidR="00665F8B" w:rsidRPr="002F7B70" w:rsidRDefault="00665F8B" w:rsidP="00665F8B">
            <w:pPr>
              <w:pStyle w:val="TAL"/>
              <w:keepNext w:val="0"/>
              <w:keepLines w:val="0"/>
              <w:jc w:val="center"/>
              <w:rPr>
                <w:b/>
              </w:rPr>
            </w:pPr>
          </w:p>
        </w:tc>
        <w:tc>
          <w:tcPr>
            <w:tcW w:w="567" w:type="dxa"/>
            <w:vAlign w:val="center"/>
          </w:tcPr>
          <w:p w14:paraId="3E17373F" w14:textId="77777777" w:rsidR="00665F8B" w:rsidRPr="002F7B70" w:rsidRDefault="00665F8B" w:rsidP="00665F8B">
            <w:pPr>
              <w:pStyle w:val="TAC"/>
              <w:keepNext w:val="0"/>
              <w:keepLines w:val="0"/>
            </w:pPr>
            <w:r w:rsidRPr="002F7B70">
              <w:t>U</w:t>
            </w:r>
          </w:p>
        </w:tc>
        <w:tc>
          <w:tcPr>
            <w:tcW w:w="3402" w:type="dxa"/>
            <w:vAlign w:val="center"/>
          </w:tcPr>
          <w:p w14:paraId="1BAF3744" w14:textId="77777777" w:rsidR="00665F8B" w:rsidRPr="002F7B70" w:rsidRDefault="00665F8B" w:rsidP="00665F8B">
            <w:pPr>
              <w:pStyle w:val="TAL"/>
              <w:keepNext w:val="0"/>
              <w:keepLines w:val="0"/>
            </w:pPr>
          </w:p>
        </w:tc>
        <w:tc>
          <w:tcPr>
            <w:tcW w:w="1459" w:type="dxa"/>
            <w:gridSpan w:val="2"/>
            <w:vAlign w:val="center"/>
          </w:tcPr>
          <w:p w14:paraId="2BE7FB34" w14:textId="2EEAE75E" w:rsidR="00665F8B" w:rsidRPr="002F7B70" w:rsidRDefault="00665F8B">
            <w:pPr>
              <w:pStyle w:val="TAL"/>
              <w:keepNext w:val="0"/>
              <w:keepLines w:val="0"/>
            </w:pPr>
            <w:r w:rsidRPr="002F7B70">
              <w:t>C.11.3.2.1</w:t>
            </w:r>
          </w:p>
        </w:tc>
      </w:tr>
      <w:tr w:rsidR="00665F8B" w:rsidRPr="002F7B70" w14:paraId="6F8940DF" w14:textId="77777777" w:rsidTr="00A306B3">
        <w:trPr>
          <w:cantSplit/>
          <w:jc w:val="center"/>
        </w:trPr>
        <w:tc>
          <w:tcPr>
            <w:tcW w:w="562" w:type="dxa"/>
            <w:vAlign w:val="center"/>
          </w:tcPr>
          <w:p w14:paraId="02D8711A" w14:textId="04BABE12" w:rsidR="00665F8B" w:rsidRPr="002F7B70" w:rsidRDefault="00665F8B" w:rsidP="00665F8B">
            <w:pPr>
              <w:pStyle w:val="TAC"/>
              <w:keepNext w:val="0"/>
              <w:keepLines w:val="0"/>
            </w:pPr>
            <w:r w:rsidRPr="002F7B70">
              <w:t>69</w:t>
            </w:r>
          </w:p>
        </w:tc>
        <w:tc>
          <w:tcPr>
            <w:tcW w:w="2694" w:type="dxa"/>
            <w:vAlign w:val="center"/>
          </w:tcPr>
          <w:p w14:paraId="4477B368" w14:textId="317F8A84" w:rsidR="00665F8B" w:rsidRPr="002F7B70" w:rsidRDefault="00665F8B" w:rsidP="00665F8B">
            <w:pPr>
              <w:pStyle w:val="TAC"/>
              <w:keepNext w:val="0"/>
              <w:keepLines w:val="0"/>
              <w:jc w:val="left"/>
            </w:pPr>
            <w:r w:rsidRPr="002F7B70">
              <w:t>11.3.2.2 On input</w:t>
            </w:r>
            <w:ins w:id="1558" w:author="Dave - updates, from v1.3 to v2.0" w:date="2018-10-08T15:17:00Z">
              <w:r w:rsidR="00C515B4">
                <w:t xml:space="preserve"> *</w:t>
              </w:r>
            </w:ins>
          </w:p>
        </w:tc>
        <w:tc>
          <w:tcPr>
            <w:tcW w:w="425" w:type="dxa"/>
            <w:vAlign w:val="center"/>
          </w:tcPr>
          <w:p w14:paraId="3F2A8921" w14:textId="77777777" w:rsidR="00665F8B" w:rsidRPr="002F7B70" w:rsidRDefault="00665F8B" w:rsidP="00665F8B">
            <w:pPr>
              <w:pStyle w:val="TAL"/>
              <w:keepNext w:val="0"/>
              <w:keepLines w:val="0"/>
              <w:jc w:val="center"/>
              <w:rPr>
                <w:b/>
              </w:rPr>
            </w:pPr>
          </w:p>
        </w:tc>
        <w:tc>
          <w:tcPr>
            <w:tcW w:w="425" w:type="dxa"/>
            <w:vAlign w:val="center"/>
          </w:tcPr>
          <w:p w14:paraId="5DDB9A7E" w14:textId="77777777" w:rsidR="00665F8B" w:rsidRPr="002F7B70" w:rsidRDefault="00665F8B" w:rsidP="00665F8B">
            <w:pPr>
              <w:pStyle w:val="TAL"/>
              <w:keepNext w:val="0"/>
              <w:keepLines w:val="0"/>
              <w:jc w:val="center"/>
              <w:rPr>
                <w:b/>
              </w:rPr>
            </w:pPr>
          </w:p>
        </w:tc>
        <w:tc>
          <w:tcPr>
            <w:tcW w:w="425" w:type="dxa"/>
            <w:vAlign w:val="center"/>
          </w:tcPr>
          <w:p w14:paraId="4CC2B601"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4CD2338" w14:textId="77777777" w:rsidR="00665F8B" w:rsidRPr="002F7B70" w:rsidRDefault="00665F8B" w:rsidP="00665F8B">
            <w:pPr>
              <w:pStyle w:val="TAL"/>
              <w:keepNext w:val="0"/>
              <w:keepLines w:val="0"/>
              <w:jc w:val="center"/>
              <w:rPr>
                <w:b/>
              </w:rPr>
            </w:pPr>
          </w:p>
        </w:tc>
        <w:tc>
          <w:tcPr>
            <w:tcW w:w="567" w:type="dxa"/>
            <w:vAlign w:val="center"/>
          </w:tcPr>
          <w:p w14:paraId="2CCD19E6" w14:textId="77777777" w:rsidR="00665F8B" w:rsidRPr="002F7B70" w:rsidRDefault="00665F8B" w:rsidP="00665F8B">
            <w:pPr>
              <w:pStyle w:val="TAC"/>
              <w:keepNext w:val="0"/>
              <w:keepLines w:val="0"/>
            </w:pPr>
            <w:r w:rsidRPr="002F7B70">
              <w:t>U</w:t>
            </w:r>
          </w:p>
        </w:tc>
        <w:tc>
          <w:tcPr>
            <w:tcW w:w="3402" w:type="dxa"/>
            <w:vAlign w:val="center"/>
          </w:tcPr>
          <w:p w14:paraId="53675E60" w14:textId="77777777" w:rsidR="00665F8B" w:rsidRPr="002F7B70" w:rsidRDefault="00665F8B" w:rsidP="00665F8B">
            <w:pPr>
              <w:pStyle w:val="TAL"/>
              <w:keepNext w:val="0"/>
              <w:keepLines w:val="0"/>
            </w:pPr>
          </w:p>
        </w:tc>
        <w:tc>
          <w:tcPr>
            <w:tcW w:w="1459" w:type="dxa"/>
            <w:gridSpan w:val="2"/>
            <w:vAlign w:val="center"/>
          </w:tcPr>
          <w:p w14:paraId="3F9C7034" w14:textId="429825D1" w:rsidR="00665F8B" w:rsidRPr="002F7B70" w:rsidRDefault="00665F8B" w:rsidP="00665F8B">
            <w:pPr>
              <w:pStyle w:val="TAL"/>
              <w:keepNext w:val="0"/>
              <w:keepLines w:val="0"/>
            </w:pPr>
            <w:r w:rsidRPr="002F7B70">
              <w:t>C.11.3.2.2</w:t>
            </w:r>
          </w:p>
        </w:tc>
      </w:tr>
      <w:tr w:rsidR="00665F8B" w:rsidRPr="002F7B70" w14:paraId="4952D3FF" w14:textId="77777777" w:rsidTr="00A306B3">
        <w:trPr>
          <w:cantSplit/>
          <w:jc w:val="center"/>
        </w:trPr>
        <w:tc>
          <w:tcPr>
            <w:tcW w:w="562" w:type="dxa"/>
            <w:vAlign w:val="center"/>
          </w:tcPr>
          <w:p w14:paraId="7F8A9DE0" w14:textId="61EF9B57" w:rsidR="00665F8B" w:rsidRPr="002F7B70" w:rsidRDefault="00665F8B" w:rsidP="00665F8B">
            <w:pPr>
              <w:pStyle w:val="TAC"/>
              <w:keepNext w:val="0"/>
              <w:keepLines w:val="0"/>
            </w:pPr>
            <w:r w:rsidRPr="002F7B70">
              <w:t>70</w:t>
            </w:r>
          </w:p>
        </w:tc>
        <w:tc>
          <w:tcPr>
            <w:tcW w:w="2694" w:type="dxa"/>
            <w:vAlign w:val="center"/>
          </w:tcPr>
          <w:p w14:paraId="03D785C0" w14:textId="5B96E4CF" w:rsidR="00665F8B" w:rsidRPr="002F7B70" w:rsidRDefault="00665F8B" w:rsidP="00665F8B">
            <w:pPr>
              <w:pStyle w:val="TAC"/>
              <w:keepNext w:val="0"/>
              <w:keepLines w:val="0"/>
              <w:jc w:val="left"/>
            </w:pPr>
            <w:r w:rsidRPr="002F7B70">
              <w:t>11.3.3.1.1 Error identification (open functionality)</w:t>
            </w:r>
            <w:ins w:id="1559" w:author="Dave - updates, from v1.3 to v2.0" w:date="2018-10-08T15:17:00Z">
              <w:r w:rsidR="00C515B4">
                <w:t xml:space="preserve"> *</w:t>
              </w:r>
            </w:ins>
          </w:p>
        </w:tc>
        <w:tc>
          <w:tcPr>
            <w:tcW w:w="425" w:type="dxa"/>
            <w:vAlign w:val="center"/>
          </w:tcPr>
          <w:p w14:paraId="7E32D576" w14:textId="77777777" w:rsidR="00665F8B" w:rsidRPr="002F7B70" w:rsidRDefault="00665F8B" w:rsidP="00665F8B">
            <w:pPr>
              <w:pStyle w:val="TAL"/>
              <w:keepNext w:val="0"/>
              <w:keepLines w:val="0"/>
              <w:jc w:val="center"/>
              <w:rPr>
                <w:b/>
              </w:rPr>
            </w:pPr>
          </w:p>
        </w:tc>
        <w:tc>
          <w:tcPr>
            <w:tcW w:w="425" w:type="dxa"/>
            <w:vAlign w:val="center"/>
          </w:tcPr>
          <w:p w14:paraId="7F341157" w14:textId="77777777" w:rsidR="00665F8B" w:rsidRPr="002F7B70" w:rsidRDefault="00665F8B" w:rsidP="00665F8B">
            <w:pPr>
              <w:pStyle w:val="TAL"/>
              <w:keepNext w:val="0"/>
              <w:keepLines w:val="0"/>
              <w:jc w:val="center"/>
              <w:rPr>
                <w:b/>
              </w:rPr>
            </w:pPr>
          </w:p>
        </w:tc>
        <w:tc>
          <w:tcPr>
            <w:tcW w:w="425" w:type="dxa"/>
            <w:vAlign w:val="center"/>
          </w:tcPr>
          <w:p w14:paraId="0B8A320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FAD7D39" w14:textId="77777777" w:rsidR="00665F8B" w:rsidRPr="002F7B70" w:rsidRDefault="00665F8B" w:rsidP="00665F8B">
            <w:pPr>
              <w:pStyle w:val="TAL"/>
              <w:keepNext w:val="0"/>
              <w:keepLines w:val="0"/>
              <w:jc w:val="center"/>
              <w:rPr>
                <w:b/>
              </w:rPr>
            </w:pPr>
          </w:p>
        </w:tc>
        <w:tc>
          <w:tcPr>
            <w:tcW w:w="567" w:type="dxa"/>
            <w:vAlign w:val="center"/>
          </w:tcPr>
          <w:p w14:paraId="4DA9CF45" w14:textId="77777777" w:rsidR="00665F8B" w:rsidRPr="002F7B70" w:rsidRDefault="00665F8B" w:rsidP="00665F8B">
            <w:pPr>
              <w:pStyle w:val="TAC"/>
              <w:keepNext w:val="0"/>
              <w:keepLines w:val="0"/>
            </w:pPr>
            <w:r w:rsidRPr="002F7B70">
              <w:t>U</w:t>
            </w:r>
          </w:p>
        </w:tc>
        <w:tc>
          <w:tcPr>
            <w:tcW w:w="3402" w:type="dxa"/>
            <w:vAlign w:val="center"/>
          </w:tcPr>
          <w:p w14:paraId="06816290" w14:textId="77777777" w:rsidR="00665F8B" w:rsidRPr="002F7B70" w:rsidRDefault="00665F8B" w:rsidP="00665F8B">
            <w:pPr>
              <w:pStyle w:val="TAL"/>
              <w:keepNext w:val="0"/>
              <w:keepLines w:val="0"/>
            </w:pPr>
          </w:p>
        </w:tc>
        <w:tc>
          <w:tcPr>
            <w:tcW w:w="1459" w:type="dxa"/>
            <w:gridSpan w:val="2"/>
            <w:vAlign w:val="center"/>
          </w:tcPr>
          <w:p w14:paraId="2CAECF48" w14:textId="19367794" w:rsidR="00665F8B" w:rsidRPr="002F7B70" w:rsidRDefault="00665F8B" w:rsidP="00665F8B">
            <w:pPr>
              <w:pStyle w:val="TAL"/>
              <w:keepNext w:val="0"/>
              <w:keepLines w:val="0"/>
            </w:pPr>
            <w:r w:rsidRPr="002F7B70">
              <w:t>C.11.3.3.1.1</w:t>
            </w:r>
          </w:p>
        </w:tc>
      </w:tr>
      <w:tr w:rsidR="00665F8B" w:rsidRPr="002F7B70" w14:paraId="5A9FC977" w14:textId="77777777" w:rsidTr="00A306B3">
        <w:trPr>
          <w:cantSplit/>
          <w:jc w:val="center"/>
        </w:trPr>
        <w:tc>
          <w:tcPr>
            <w:tcW w:w="562" w:type="dxa"/>
            <w:vAlign w:val="center"/>
          </w:tcPr>
          <w:p w14:paraId="0CBDBF16" w14:textId="7A221D6D" w:rsidR="00665F8B" w:rsidRPr="002F7B70" w:rsidRDefault="00665F8B" w:rsidP="00665F8B">
            <w:pPr>
              <w:pStyle w:val="TAC"/>
              <w:keepNext w:val="0"/>
              <w:keepLines w:val="0"/>
            </w:pPr>
            <w:r w:rsidRPr="002F7B70">
              <w:t>71</w:t>
            </w:r>
          </w:p>
        </w:tc>
        <w:tc>
          <w:tcPr>
            <w:tcW w:w="2694" w:type="dxa"/>
            <w:vAlign w:val="center"/>
          </w:tcPr>
          <w:p w14:paraId="66587845" w14:textId="7BF803C3" w:rsidR="00665F8B" w:rsidRPr="002F7B70" w:rsidRDefault="00665F8B">
            <w:pPr>
              <w:pStyle w:val="TAC"/>
              <w:keepNext w:val="0"/>
              <w:keepLines w:val="0"/>
              <w:jc w:val="left"/>
            </w:pPr>
            <w:r w:rsidRPr="002F7B70">
              <w:t>11.3.3.1.2 Error Identification (closed functionality)</w:t>
            </w:r>
            <w:ins w:id="1560" w:author="Dave - updates, from v1.3 to v2.0" w:date="2018-10-08T15:17:00Z">
              <w:r w:rsidR="00C515B4">
                <w:t xml:space="preserve"> *</w:t>
              </w:r>
            </w:ins>
          </w:p>
        </w:tc>
        <w:tc>
          <w:tcPr>
            <w:tcW w:w="425" w:type="dxa"/>
            <w:vAlign w:val="center"/>
          </w:tcPr>
          <w:p w14:paraId="6B0AE1A1" w14:textId="77777777" w:rsidR="00665F8B" w:rsidRPr="002F7B70" w:rsidRDefault="00665F8B" w:rsidP="00665F8B">
            <w:pPr>
              <w:pStyle w:val="TAL"/>
              <w:keepNext w:val="0"/>
              <w:keepLines w:val="0"/>
              <w:jc w:val="center"/>
              <w:rPr>
                <w:b/>
              </w:rPr>
            </w:pPr>
          </w:p>
        </w:tc>
        <w:tc>
          <w:tcPr>
            <w:tcW w:w="425" w:type="dxa"/>
            <w:vAlign w:val="center"/>
          </w:tcPr>
          <w:p w14:paraId="1B7ED347" w14:textId="77777777" w:rsidR="00665F8B" w:rsidRPr="002F7B70" w:rsidRDefault="00665F8B" w:rsidP="00665F8B">
            <w:pPr>
              <w:pStyle w:val="TAL"/>
              <w:keepNext w:val="0"/>
              <w:keepLines w:val="0"/>
              <w:jc w:val="center"/>
              <w:rPr>
                <w:b/>
              </w:rPr>
            </w:pPr>
          </w:p>
        </w:tc>
        <w:tc>
          <w:tcPr>
            <w:tcW w:w="425" w:type="dxa"/>
            <w:vAlign w:val="center"/>
          </w:tcPr>
          <w:p w14:paraId="6B7C12F2" w14:textId="004D2040" w:rsidR="00665F8B" w:rsidRPr="002F7B70" w:rsidRDefault="00665F8B" w:rsidP="00665F8B">
            <w:pPr>
              <w:pStyle w:val="TAL"/>
              <w:keepNext w:val="0"/>
              <w:keepLines w:val="0"/>
              <w:jc w:val="center"/>
            </w:pPr>
            <w:r w:rsidRPr="002F7B70">
              <w:sym w:font="Wingdings" w:char="F0FC"/>
            </w:r>
          </w:p>
        </w:tc>
        <w:tc>
          <w:tcPr>
            <w:tcW w:w="426" w:type="dxa"/>
            <w:vAlign w:val="center"/>
          </w:tcPr>
          <w:p w14:paraId="11EFCB0C" w14:textId="77777777" w:rsidR="00665F8B" w:rsidRPr="002F7B70" w:rsidRDefault="00665F8B" w:rsidP="00665F8B">
            <w:pPr>
              <w:pStyle w:val="TAL"/>
              <w:keepNext w:val="0"/>
              <w:keepLines w:val="0"/>
              <w:jc w:val="center"/>
              <w:rPr>
                <w:b/>
              </w:rPr>
            </w:pPr>
          </w:p>
        </w:tc>
        <w:tc>
          <w:tcPr>
            <w:tcW w:w="567" w:type="dxa"/>
            <w:vAlign w:val="center"/>
          </w:tcPr>
          <w:p w14:paraId="374D4C06" w14:textId="29DAE436" w:rsidR="00665F8B" w:rsidRPr="002F7B70" w:rsidRDefault="00665F8B" w:rsidP="00665F8B">
            <w:pPr>
              <w:pStyle w:val="TAC"/>
              <w:keepNext w:val="0"/>
              <w:keepLines w:val="0"/>
            </w:pPr>
            <w:r w:rsidRPr="002F7B70">
              <w:t>U</w:t>
            </w:r>
          </w:p>
        </w:tc>
        <w:tc>
          <w:tcPr>
            <w:tcW w:w="3402" w:type="dxa"/>
            <w:vAlign w:val="center"/>
          </w:tcPr>
          <w:p w14:paraId="2B6A52A7" w14:textId="77777777" w:rsidR="00665F8B" w:rsidRPr="002F7B70" w:rsidRDefault="00665F8B" w:rsidP="00665F8B">
            <w:pPr>
              <w:pStyle w:val="TAL"/>
              <w:keepNext w:val="0"/>
              <w:keepLines w:val="0"/>
            </w:pPr>
          </w:p>
        </w:tc>
        <w:tc>
          <w:tcPr>
            <w:tcW w:w="1459" w:type="dxa"/>
            <w:gridSpan w:val="2"/>
            <w:vAlign w:val="center"/>
          </w:tcPr>
          <w:p w14:paraId="28F1ADA8" w14:textId="75755A4D" w:rsidR="00665F8B" w:rsidRPr="002F7B70" w:rsidRDefault="00665F8B" w:rsidP="00665F8B">
            <w:pPr>
              <w:pStyle w:val="TAL"/>
              <w:keepNext w:val="0"/>
              <w:keepLines w:val="0"/>
            </w:pPr>
            <w:r w:rsidRPr="002F7B70">
              <w:t>C.11.3.3.1.2</w:t>
            </w:r>
          </w:p>
        </w:tc>
      </w:tr>
      <w:tr w:rsidR="00665F8B" w:rsidRPr="002F7B70" w14:paraId="62139E2E" w14:textId="77777777" w:rsidTr="00A306B3">
        <w:trPr>
          <w:cantSplit/>
          <w:jc w:val="center"/>
        </w:trPr>
        <w:tc>
          <w:tcPr>
            <w:tcW w:w="562" w:type="dxa"/>
            <w:vAlign w:val="center"/>
          </w:tcPr>
          <w:p w14:paraId="099BCB7C" w14:textId="09AAA2CF" w:rsidR="00665F8B" w:rsidRPr="002F7B70" w:rsidRDefault="00665F8B" w:rsidP="00665F8B">
            <w:pPr>
              <w:pStyle w:val="TAC"/>
              <w:keepNext w:val="0"/>
              <w:keepLines w:val="0"/>
            </w:pPr>
            <w:r w:rsidRPr="002F7B70">
              <w:t>72</w:t>
            </w:r>
          </w:p>
        </w:tc>
        <w:tc>
          <w:tcPr>
            <w:tcW w:w="2694" w:type="dxa"/>
            <w:vAlign w:val="center"/>
          </w:tcPr>
          <w:p w14:paraId="38DA1277" w14:textId="1A757960" w:rsidR="00665F8B" w:rsidRPr="002F7B70" w:rsidRDefault="00665F8B" w:rsidP="00665F8B">
            <w:pPr>
              <w:pStyle w:val="TAC"/>
              <w:keepNext w:val="0"/>
              <w:keepLines w:val="0"/>
              <w:jc w:val="left"/>
            </w:pPr>
            <w:r w:rsidRPr="002F7B70">
              <w:t>11.3.3.2 Labels or instructions</w:t>
            </w:r>
            <w:ins w:id="1561" w:author="Dave - updates, from v1.3 to v2.0" w:date="2018-10-08T15:17:00Z">
              <w:r w:rsidR="00C515B4">
                <w:t xml:space="preserve"> *</w:t>
              </w:r>
            </w:ins>
          </w:p>
        </w:tc>
        <w:tc>
          <w:tcPr>
            <w:tcW w:w="425" w:type="dxa"/>
            <w:vAlign w:val="center"/>
          </w:tcPr>
          <w:p w14:paraId="21031E79" w14:textId="77777777" w:rsidR="00665F8B" w:rsidRPr="002F7B70" w:rsidRDefault="00665F8B" w:rsidP="00665F8B">
            <w:pPr>
              <w:pStyle w:val="TAL"/>
              <w:keepNext w:val="0"/>
              <w:keepLines w:val="0"/>
              <w:jc w:val="center"/>
              <w:rPr>
                <w:b/>
              </w:rPr>
            </w:pPr>
          </w:p>
        </w:tc>
        <w:tc>
          <w:tcPr>
            <w:tcW w:w="425" w:type="dxa"/>
            <w:vAlign w:val="center"/>
          </w:tcPr>
          <w:p w14:paraId="0FB4C720" w14:textId="77777777" w:rsidR="00665F8B" w:rsidRPr="002F7B70" w:rsidRDefault="00665F8B" w:rsidP="00665F8B">
            <w:pPr>
              <w:pStyle w:val="TAL"/>
              <w:keepNext w:val="0"/>
              <w:keepLines w:val="0"/>
              <w:jc w:val="center"/>
              <w:rPr>
                <w:b/>
              </w:rPr>
            </w:pPr>
          </w:p>
        </w:tc>
        <w:tc>
          <w:tcPr>
            <w:tcW w:w="425" w:type="dxa"/>
            <w:vAlign w:val="center"/>
          </w:tcPr>
          <w:p w14:paraId="2547CED3"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ED630F8" w14:textId="77777777" w:rsidR="00665F8B" w:rsidRPr="002F7B70" w:rsidRDefault="00665F8B" w:rsidP="00665F8B">
            <w:pPr>
              <w:pStyle w:val="TAL"/>
              <w:keepNext w:val="0"/>
              <w:keepLines w:val="0"/>
              <w:jc w:val="center"/>
              <w:rPr>
                <w:b/>
              </w:rPr>
            </w:pPr>
          </w:p>
        </w:tc>
        <w:tc>
          <w:tcPr>
            <w:tcW w:w="567" w:type="dxa"/>
            <w:vAlign w:val="center"/>
          </w:tcPr>
          <w:p w14:paraId="0A217C67" w14:textId="77777777" w:rsidR="00665F8B" w:rsidRPr="002F7B70" w:rsidRDefault="00665F8B" w:rsidP="00665F8B">
            <w:pPr>
              <w:pStyle w:val="TAC"/>
              <w:keepNext w:val="0"/>
              <w:keepLines w:val="0"/>
            </w:pPr>
            <w:r w:rsidRPr="002F7B70">
              <w:t>U</w:t>
            </w:r>
          </w:p>
        </w:tc>
        <w:tc>
          <w:tcPr>
            <w:tcW w:w="3402" w:type="dxa"/>
            <w:vAlign w:val="center"/>
          </w:tcPr>
          <w:p w14:paraId="41AE3AE2" w14:textId="77777777" w:rsidR="00665F8B" w:rsidRPr="002F7B70" w:rsidRDefault="00665F8B" w:rsidP="00665F8B">
            <w:pPr>
              <w:pStyle w:val="TAL"/>
              <w:keepNext w:val="0"/>
              <w:keepLines w:val="0"/>
            </w:pPr>
          </w:p>
        </w:tc>
        <w:tc>
          <w:tcPr>
            <w:tcW w:w="1459" w:type="dxa"/>
            <w:gridSpan w:val="2"/>
            <w:vAlign w:val="center"/>
          </w:tcPr>
          <w:p w14:paraId="5415C42C" w14:textId="7F8ED04D" w:rsidR="00665F8B" w:rsidRPr="002F7B70" w:rsidRDefault="00665F8B" w:rsidP="00665F8B">
            <w:pPr>
              <w:pStyle w:val="TAL"/>
              <w:keepNext w:val="0"/>
              <w:keepLines w:val="0"/>
            </w:pPr>
            <w:r w:rsidRPr="002F7B70">
              <w:t>C.11.3.3.2</w:t>
            </w:r>
          </w:p>
        </w:tc>
      </w:tr>
      <w:tr w:rsidR="00665F8B" w:rsidRPr="002F7B70" w14:paraId="4578F489" w14:textId="77777777" w:rsidTr="00A306B3">
        <w:trPr>
          <w:cantSplit/>
          <w:jc w:val="center"/>
        </w:trPr>
        <w:tc>
          <w:tcPr>
            <w:tcW w:w="562" w:type="dxa"/>
            <w:vAlign w:val="center"/>
          </w:tcPr>
          <w:p w14:paraId="25A82E84" w14:textId="24DA2019" w:rsidR="00665F8B" w:rsidRPr="002F7B70" w:rsidRDefault="00665F8B" w:rsidP="00665F8B">
            <w:pPr>
              <w:pStyle w:val="TAC"/>
              <w:keepNext w:val="0"/>
              <w:keepLines w:val="0"/>
            </w:pPr>
            <w:r w:rsidRPr="002F7B70">
              <w:t>73</w:t>
            </w:r>
          </w:p>
        </w:tc>
        <w:tc>
          <w:tcPr>
            <w:tcW w:w="2694" w:type="dxa"/>
            <w:vAlign w:val="center"/>
          </w:tcPr>
          <w:p w14:paraId="400D55B2" w14:textId="2B3D18A6" w:rsidR="00665F8B" w:rsidRPr="002F7B70" w:rsidRDefault="00665F8B" w:rsidP="00665F8B">
            <w:pPr>
              <w:pStyle w:val="TAC"/>
              <w:keepNext w:val="0"/>
              <w:keepLines w:val="0"/>
              <w:jc w:val="left"/>
            </w:pPr>
            <w:r w:rsidRPr="002F7B70">
              <w:t>11.3.3.3 Error suggestion</w:t>
            </w:r>
            <w:ins w:id="1562" w:author="Dave - updates, from v1.3 to v2.0" w:date="2018-10-08T15:17:00Z">
              <w:r w:rsidR="00C515B4">
                <w:t xml:space="preserve"> *</w:t>
              </w:r>
            </w:ins>
          </w:p>
        </w:tc>
        <w:tc>
          <w:tcPr>
            <w:tcW w:w="425" w:type="dxa"/>
            <w:vAlign w:val="center"/>
          </w:tcPr>
          <w:p w14:paraId="5A9D5C0A" w14:textId="77777777" w:rsidR="00665F8B" w:rsidRPr="002F7B70" w:rsidRDefault="00665F8B" w:rsidP="00665F8B">
            <w:pPr>
              <w:pStyle w:val="TAL"/>
              <w:keepNext w:val="0"/>
              <w:keepLines w:val="0"/>
              <w:jc w:val="center"/>
              <w:rPr>
                <w:b/>
              </w:rPr>
            </w:pPr>
          </w:p>
        </w:tc>
        <w:tc>
          <w:tcPr>
            <w:tcW w:w="425" w:type="dxa"/>
            <w:vAlign w:val="center"/>
          </w:tcPr>
          <w:p w14:paraId="61E0C552" w14:textId="77777777" w:rsidR="00665F8B" w:rsidRPr="002F7B70" w:rsidRDefault="00665F8B" w:rsidP="00665F8B">
            <w:pPr>
              <w:pStyle w:val="TAL"/>
              <w:keepNext w:val="0"/>
              <w:keepLines w:val="0"/>
              <w:jc w:val="center"/>
              <w:rPr>
                <w:b/>
              </w:rPr>
            </w:pPr>
          </w:p>
        </w:tc>
        <w:tc>
          <w:tcPr>
            <w:tcW w:w="425" w:type="dxa"/>
            <w:vAlign w:val="center"/>
          </w:tcPr>
          <w:p w14:paraId="06FEC4E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76D41A18" w14:textId="77777777" w:rsidR="00665F8B" w:rsidRPr="002F7B70" w:rsidRDefault="00665F8B" w:rsidP="00665F8B">
            <w:pPr>
              <w:pStyle w:val="TAL"/>
              <w:keepNext w:val="0"/>
              <w:keepLines w:val="0"/>
              <w:jc w:val="center"/>
              <w:rPr>
                <w:b/>
              </w:rPr>
            </w:pPr>
          </w:p>
        </w:tc>
        <w:tc>
          <w:tcPr>
            <w:tcW w:w="567" w:type="dxa"/>
            <w:vAlign w:val="center"/>
          </w:tcPr>
          <w:p w14:paraId="41F9FE8F" w14:textId="77777777" w:rsidR="00665F8B" w:rsidRPr="002F7B70" w:rsidRDefault="00665F8B" w:rsidP="00665F8B">
            <w:pPr>
              <w:pStyle w:val="TAC"/>
              <w:keepNext w:val="0"/>
              <w:keepLines w:val="0"/>
            </w:pPr>
            <w:r w:rsidRPr="002F7B70">
              <w:t>U</w:t>
            </w:r>
          </w:p>
        </w:tc>
        <w:tc>
          <w:tcPr>
            <w:tcW w:w="3402" w:type="dxa"/>
            <w:vAlign w:val="center"/>
          </w:tcPr>
          <w:p w14:paraId="2EA786E5" w14:textId="77777777" w:rsidR="00665F8B" w:rsidRPr="002F7B70" w:rsidRDefault="00665F8B" w:rsidP="00665F8B">
            <w:pPr>
              <w:pStyle w:val="TAL"/>
              <w:keepNext w:val="0"/>
              <w:keepLines w:val="0"/>
            </w:pPr>
          </w:p>
        </w:tc>
        <w:tc>
          <w:tcPr>
            <w:tcW w:w="1459" w:type="dxa"/>
            <w:gridSpan w:val="2"/>
            <w:vAlign w:val="center"/>
          </w:tcPr>
          <w:p w14:paraId="6BEEDBF3" w14:textId="03137A48" w:rsidR="00665F8B" w:rsidRPr="002F7B70" w:rsidRDefault="00665F8B">
            <w:pPr>
              <w:pStyle w:val="TAL"/>
              <w:keepNext w:val="0"/>
              <w:keepLines w:val="0"/>
            </w:pPr>
            <w:r w:rsidRPr="002F7B70">
              <w:t>C.11.3.3.3</w:t>
            </w:r>
          </w:p>
        </w:tc>
      </w:tr>
      <w:tr w:rsidR="00665F8B" w:rsidRPr="002F7B70" w14:paraId="3501831E" w14:textId="77777777" w:rsidTr="00A306B3">
        <w:trPr>
          <w:cantSplit/>
          <w:jc w:val="center"/>
        </w:trPr>
        <w:tc>
          <w:tcPr>
            <w:tcW w:w="562" w:type="dxa"/>
            <w:vAlign w:val="center"/>
          </w:tcPr>
          <w:p w14:paraId="4C49FDF7" w14:textId="1D46DEFF" w:rsidR="00665F8B" w:rsidRPr="002F7B70" w:rsidRDefault="00665F8B" w:rsidP="00665F8B">
            <w:pPr>
              <w:pStyle w:val="TAC"/>
              <w:keepNext w:val="0"/>
              <w:keepLines w:val="0"/>
            </w:pPr>
            <w:r w:rsidRPr="002F7B70">
              <w:t>74</w:t>
            </w:r>
          </w:p>
        </w:tc>
        <w:tc>
          <w:tcPr>
            <w:tcW w:w="2694" w:type="dxa"/>
            <w:vAlign w:val="center"/>
          </w:tcPr>
          <w:p w14:paraId="4DA0D089" w14:textId="3449BAE2" w:rsidR="00665F8B" w:rsidRPr="002F7B70" w:rsidRDefault="00665F8B" w:rsidP="00665F8B">
            <w:pPr>
              <w:pStyle w:val="TAC"/>
              <w:keepNext w:val="0"/>
              <w:keepLines w:val="0"/>
              <w:jc w:val="left"/>
            </w:pPr>
            <w:r w:rsidRPr="002F7B70">
              <w:t>11.3.3.4 Error prevention (legal, financial, data)</w:t>
            </w:r>
            <w:ins w:id="1563" w:author="Dave - updates, from v1.3 to v2.0" w:date="2018-10-08T15:17:00Z">
              <w:r w:rsidR="00C515B4">
                <w:t xml:space="preserve"> *</w:t>
              </w:r>
            </w:ins>
          </w:p>
        </w:tc>
        <w:tc>
          <w:tcPr>
            <w:tcW w:w="425" w:type="dxa"/>
            <w:vAlign w:val="center"/>
          </w:tcPr>
          <w:p w14:paraId="2D6CEF83" w14:textId="77777777" w:rsidR="00665F8B" w:rsidRPr="002F7B70" w:rsidRDefault="00665F8B" w:rsidP="00665F8B">
            <w:pPr>
              <w:pStyle w:val="TAL"/>
              <w:keepNext w:val="0"/>
              <w:keepLines w:val="0"/>
              <w:jc w:val="center"/>
              <w:rPr>
                <w:b/>
              </w:rPr>
            </w:pPr>
          </w:p>
        </w:tc>
        <w:tc>
          <w:tcPr>
            <w:tcW w:w="425" w:type="dxa"/>
            <w:vAlign w:val="center"/>
          </w:tcPr>
          <w:p w14:paraId="472D42F7" w14:textId="77777777" w:rsidR="00665F8B" w:rsidRPr="002F7B70" w:rsidRDefault="00665F8B" w:rsidP="00665F8B">
            <w:pPr>
              <w:pStyle w:val="TAL"/>
              <w:keepNext w:val="0"/>
              <w:keepLines w:val="0"/>
              <w:jc w:val="center"/>
              <w:rPr>
                <w:b/>
              </w:rPr>
            </w:pPr>
          </w:p>
        </w:tc>
        <w:tc>
          <w:tcPr>
            <w:tcW w:w="425" w:type="dxa"/>
            <w:vAlign w:val="center"/>
          </w:tcPr>
          <w:p w14:paraId="2E6ED76C"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D4B0DF8" w14:textId="77777777" w:rsidR="00665F8B" w:rsidRPr="002F7B70" w:rsidRDefault="00665F8B" w:rsidP="00665F8B">
            <w:pPr>
              <w:pStyle w:val="TAL"/>
              <w:keepNext w:val="0"/>
              <w:keepLines w:val="0"/>
              <w:jc w:val="center"/>
              <w:rPr>
                <w:b/>
              </w:rPr>
            </w:pPr>
          </w:p>
        </w:tc>
        <w:tc>
          <w:tcPr>
            <w:tcW w:w="567" w:type="dxa"/>
            <w:vAlign w:val="center"/>
          </w:tcPr>
          <w:p w14:paraId="7363C4B9" w14:textId="77777777" w:rsidR="00665F8B" w:rsidRPr="002F7B70" w:rsidRDefault="00665F8B" w:rsidP="00665F8B">
            <w:pPr>
              <w:pStyle w:val="TAC"/>
              <w:keepNext w:val="0"/>
              <w:keepLines w:val="0"/>
            </w:pPr>
            <w:r w:rsidRPr="002F7B70">
              <w:t>U</w:t>
            </w:r>
          </w:p>
        </w:tc>
        <w:tc>
          <w:tcPr>
            <w:tcW w:w="3402" w:type="dxa"/>
            <w:vAlign w:val="center"/>
          </w:tcPr>
          <w:p w14:paraId="557EE11F" w14:textId="77777777" w:rsidR="00665F8B" w:rsidRPr="002F7B70" w:rsidRDefault="00665F8B" w:rsidP="00665F8B">
            <w:pPr>
              <w:pStyle w:val="TAL"/>
              <w:keepNext w:val="0"/>
              <w:keepLines w:val="0"/>
            </w:pPr>
          </w:p>
        </w:tc>
        <w:tc>
          <w:tcPr>
            <w:tcW w:w="1459" w:type="dxa"/>
            <w:gridSpan w:val="2"/>
            <w:vAlign w:val="center"/>
          </w:tcPr>
          <w:p w14:paraId="7F8F3C19" w14:textId="1CDA8BA1" w:rsidR="00665F8B" w:rsidRPr="002F7B70" w:rsidRDefault="00665F8B" w:rsidP="00665F8B">
            <w:pPr>
              <w:pStyle w:val="TAL"/>
              <w:keepNext w:val="0"/>
              <w:keepLines w:val="0"/>
            </w:pPr>
            <w:r w:rsidRPr="002F7B70">
              <w:t>C.11.3.3.4</w:t>
            </w:r>
          </w:p>
        </w:tc>
      </w:tr>
      <w:tr w:rsidR="00665F8B" w:rsidRPr="002F7B70" w14:paraId="6DD8737C" w14:textId="77777777" w:rsidTr="00A306B3">
        <w:trPr>
          <w:cantSplit/>
          <w:jc w:val="center"/>
        </w:trPr>
        <w:tc>
          <w:tcPr>
            <w:tcW w:w="562" w:type="dxa"/>
            <w:vAlign w:val="center"/>
          </w:tcPr>
          <w:p w14:paraId="160FEF71" w14:textId="072B730A" w:rsidR="00665F8B" w:rsidRPr="002F7B70" w:rsidRDefault="00665F8B" w:rsidP="00665F8B">
            <w:pPr>
              <w:pStyle w:val="TAC"/>
              <w:keepNext w:val="0"/>
              <w:keepLines w:val="0"/>
            </w:pPr>
            <w:r w:rsidRPr="002F7B70">
              <w:t>75</w:t>
            </w:r>
          </w:p>
        </w:tc>
        <w:tc>
          <w:tcPr>
            <w:tcW w:w="2694" w:type="dxa"/>
            <w:vAlign w:val="center"/>
          </w:tcPr>
          <w:p w14:paraId="7C6177D9" w14:textId="61F8040C" w:rsidR="00665F8B" w:rsidRPr="002F7B70" w:rsidRDefault="00665F8B" w:rsidP="00665F8B">
            <w:pPr>
              <w:pStyle w:val="TAC"/>
              <w:keepNext w:val="0"/>
              <w:keepLines w:val="0"/>
              <w:jc w:val="left"/>
            </w:pPr>
            <w:r w:rsidRPr="002F7B70">
              <w:t>11.4.1.1.1 Parsing (open functionality)</w:t>
            </w:r>
            <w:ins w:id="1564" w:author="Dave - updates, from v1.3 to v2.0" w:date="2018-10-08T15:17:00Z">
              <w:r w:rsidR="00C515B4">
                <w:t xml:space="preserve"> *</w:t>
              </w:r>
            </w:ins>
          </w:p>
        </w:tc>
        <w:tc>
          <w:tcPr>
            <w:tcW w:w="425" w:type="dxa"/>
            <w:vAlign w:val="center"/>
          </w:tcPr>
          <w:p w14:paraId="423FA9B5" w14:textId="77777777" w:rsidR="00665F8B" w:rsidRPr="002F7B70" w:rsidRDefault="00665F8B" w:rsidP="00665F8B">
            <w:pPr>
              <w:pStyle w:val="TAL"/>
              <w:keepNext w:val="0"/>
              <w:keepLines w:val="0"/>
              <w:jc w:val="center"/>
              <w:rPr>
                <w:b/>
              </w:rPr>
            </w:pPr>
          </w:p>
        </w:tc>
        <w:tc>
          <w:tcPr>
            <w:tcW w:w="425" w:type="dxa"/>
            <w:vAlign w:val="center"/>
          </w:tcPr>
          <w:p w14:paraId="1F5E518F" w14:textId="77777777" w:rsidR="00665F8B" w:rsidRPr="002F7B70" w:rsidRDefault="00665F8B" w:rsidP="00665F8B">
            <w:pPr>
              <w:pStyle w:val="TAL"/>
              <w:keepNext w:val="0"/>
              <w:keepLines w:val="0"/>
              <w:jc w:val="center"/>
              <w:rPr>
                <w:b/>
              </w:rPr>
            </w:pPr>
          </w:p>
        </w:tc>
        <w:tc>
          <w:tcPr>
            <w:tcW w:w="425" w:type="dxa"/>
            <w:vAlign w:val="center"/>
          </w:tcPr>
          <w:p w14:paraId="006B9566" w14:textId="77777777" w:rsidR="00665F8B" w:rsidRPr="002F7B70" w:rsidRDefault="00665F8B" w:rsidP="00665F8B">
            <w:pPr>
              <w:pStyle w:val="TAL"/>
              <w:keepNext w:val="0"/>
              <w:keepLines w:val="0"/>
              <w:jc w:val="center"/>
              <w:rPr>
                <w:b/>
              </w:rPr>
            </w:pPr>
          </w:p>
        </w:tc>
        <w:tc>
          <w:tcPr>
            <w:tcW w:w="426" w:type="dxa"/>
            <w:vAlign w:val="center"/>
          </w:tcPr>
          <w:p w14:paraId="3A4F113E"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0655514B" w14:textId="77777777" w:rsidR="00665F8B" w:rsidRPr="002F7B70" w:rsidRDefault="00665F8B" w:rsidP="00665F8B">
            <w:pPr>
              <w:pStyle w:val="TAC"/>
              <w:keepNext w:val="0"/>
              <w:keepLines w:val="0"/>
            </w:pPr>
            <w:r w:rsidRPr="002F7B70">
              <w:t>U</w:t>
            </w:r>
          </w:p>
        </w:tc>
        <w:tc>
          <w:tcPr>
            <w:tcW w:w="3402" w:type="dxa"/>
            <w:vAlign w:val="center"/>
          </w:tcPr>
          <w:p w14:paraId="121C5A0E" w14:textId="77777777" w:rsidR="00665F8B" w:rsidRPr="002F7B70" w:rsidRDefault="00665F8B" w:rsidP="00665F8B">
            <w:pPr>
              <w:pStyle w:val="TAL"/>
              <w:keepNext w:val="0"/>
              <w:keepLines w:val="0"/>
            </w:pPr>
          </w:p>
        </w:tc>
        <w:tc>
          <w:tcPr>
            <w:tcW w:w="1459" w:type="dxa"/>
            <w:gridSpan w:val="2"/>
            <w:vAlign w:val="center"/>
          </w:tcPr>
          <w:p w14:paraId="64B77A37" w14:textId="4C01E935" w:rsidR="00665F8B" w:rsidRPr="002F7B70" w:rsidRDefault="00665F8B" w:rsidP="00665F8B">
            <w:pPr>
              <w:pStyle w:val="TAL"/>
              <w:keepNext w:val="0"/>
              <w:keepLines w:val="0"/>
            </w:pPr>
            <w:r w:rsidRPr="002F7B70">
              <w:t>C.11.4.1.1.1</w:t>
            </w:r>
          </w:p>
        </w:tc>
      </w:tr>
      <w:tr w:rsidR="00665F8B" w:rsidRPr="002F7B70" w14:paraId="02BDCA65" w14:textId="77777777" w:rsidTr="00A306B3">
        <w:trPr>
          <w:cantSplit/>
          <w:jc w:val="center"/>
        </w:trPr>
        <w:tc>
          <w:tcPr>
            <w:tcW w:w="562" w:type="dxa"/>
            <w:vAlign w:val="center"/>
          </w:tcPr>
          <w:p w14:paraId="23D33E48" w14:textId="005C7D49" w:rsidR="00665F8B" w:rsidRPr="002F7B70" w:rsidRDefault="00665F8B" w:rsidP="00665F8B">
            <w:pPr>
              <w:pStyle w:val="TAC"/>
              <w:keepNext w:val="0"/>
              <w:keepLines w:val="0"/>
            </w:pPr>
            <w:r w:rsidRPr="002F7B70">
              <w:t>76</w:t>
            </w:r>
          </w:p>
        </w:tc>
        <w:tc>
          <w:tcPr>
            <w:tcW w:w="2694" w:type="dxa"/>
            <w:vAlign w:val="center"/>
          </w:tcPr>
          <w:p w14:paraId="7A0908B9" w14:textId="3508673E" w:rsidR="00665F8B" w:rsidRPr="002F7B70" w:rsidRDefault="00665F8B" w:rsidP="00665F8B">
            <w:pPr>
              <w:pStyle w:val="TAC"/>
              <w:keepNext w:val="0"/>
              <w:keepLines w:val="0"/>
              <w:jc w:val="left"/>
            </w:pPr>
            <w:r w:rsidRPr="002F7B70">
              <w:t>11.4.1.2.1 Name, role, value (open functionality)</w:t>
            </w:r>
            <w:ins w:id="1565" w:author="Dave - updates, from v1.3 to v2.0" w:date="2018-10-08T15:17:00Z">
              <w:r w:rsidR="00C515B4">
                <w:t xml:space="preserve"> *</w:t>
              </w:r>
            </w:ins>
          </w:p>
        </w:tc>
        <w:tc>
          <w:tcPr>
            <w:tcW w:w="425" w:type="dxa"/>
            <w:vAlign w:val="center"/>
          </w:tcPr>
          <w:p w14:paraId="47A0A6BB" w14:textId="77777777" w:rsidR="00665F8B" w:rsidRPr="002F7B70" w:rsidRDefault="00665F8B" w:rsidP="00665F8B">
            <w:pPr>
              <w:pStyle w:val="TAL"/>
              <w:keepNext w:val="0"/>
              <w:keepLines w:val="0"/>
              <w:jc w:val="center"/>
              <w:rPr>
                <w:b/>
              </w:rPr>
            </w:pPr>
          </w:p>
        </w:tc>
        <w:tc>
          <w:tcPr>
            <w:tcW w:w="425" w:type="dxa"/>
            <w:vAlign w:val="center"/>
          </w:tcPr>
          <w:p w14:paraId="792921C8" w14:textId="77777777" w:rsidR="00665F8B" w:rsidRPr="002F7B70" w:rsidRDefault="00665F8B" w:rsidP="00665F8B">
            <w:pPr>
              <w:pStyle w:val="TAL"/>
              <w:keepNext w:val="0"/>
              <w:keepLines w:val="0"/>
              <w:jc w:val="center"/>
              <w:rPr>
                <w:b/>
              </w:rPr>
            </w:pPr>
          </w:p>
        </w:tc>
        <w:tc>
          <w:tcPr>
            <w:tcW w:w="425" w:type="dxa"/>
            <w:vAlign w:val="center"/>
          </w:tcPr>
          <w:p w14:paraId="3A01EB4B" w14:textId="77777777" w:rsidR="00665F8B" w:rsidRPr="002F7B70" w:rsidRDefault="00665F8B" w:rsidP="00665F8B">
            <w:pPr>
              <w:pStyle w:val="TAL"/>
              <w:keepNext w:val="0"/>
              <w:keepLines w:val="0"/>
              <w:jc w:val="center"/>
              <w:rPr>
                <w:b/>
              </w:rPr>
            </w:pPr>
          </w:p>
        </w:tc>
        <w:tc>
          <w:tcPr>
            <w:tcW w:w="426" w:type="dxa"/>
            <w:vAlign w:val="center"/>
          </w:tcPr>
          <w:p w14:paraId="76AC7CFA"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52436FC4" w14:textId="77777777" w:rsidR="00665F8B" w:rsidRPr="002F7B70" w:rsidRDefault="00665F8B" w:rsidP="00665F8B">
            <w:pPr>
              <w:pStyle w:val="TAC"/>
              <w:keepNext w:val="0"/>
              <w:keepLines w:val="0"/>
            </w:pPr>
            <w:r w:rsidRPr="002F7B70">
              <w:t>U</w:t>
            </w:r>
          </w:p>
        </w:tc>
        <w:tc>
          <w:tcPr>
            <w:tcW w:w="3402" w:type="dxa"/>
            <w:vAlign w:val="center"/>
          </w:tcPr>
          <w:p w14:paraId="0023903E" w14:textId="77777777" w:rsidR="00665F8B" w:rsidRPr="002F7B70" w:rsidRDefault="00665F8B" w:rsidP="00665F8B">
            <w:pPr>
              <w:pStyle w:val="TAL"/>
              <w:keepNext w:val="0"/>
              <w:keepLines w:val="0"/>
            </w:pPr>
          </w:p>
        </w:tc>
        <w:tc>
          <w:tcPr>
            <w:tcW w:w="1459" w:type="dxa"/>
            <w:gridSpan w:val="2"/>
            <w:vAlign w:val="center"/>
          </w:tcPr>
          <w:p w14:paraId="6F614C6C" w14:textId="57CD5E37" w:rsidR="00665F8B" w:rsidRPr="002F7B70" w:rsidRDefault="00665F8B">
            <w:pPr>
              <w:pStyle w:val="TAL"/>
              <w:keepNext w:val="0"/>
              <w:keepLines w:val="0"/>
            </w:pPr>
            <w:r w:rsidRPr="002F7B70">
              <w:t>C.11.4.1.2.1</w:t>
            </w:r>
          </w:p>
        </w:tc>
      </w:tr>
      <w:tr w:rsidR="00510D9F" w:rsidRPr="002F7B70" w14:paraId="61A66FB3" w14:textId="77777777" w:rsidTr="00A306B3">
        <w:trPr>
          <w:cantSplit/>
          <w:jc w:val="center"/>
          <w:ins w:id="1566" w:author="Dave - updates, from v1.3 to v2.0" w:date="2018-10-08T14:18:00Z"/>
        </w:trPr>
        <w:tc>
          <w:tcPr>
            <w:tcW w:w="562" w:type="dxa"/>
            <w:vAlign w:val="center"/>
          </w:tcPr>
          <w:p w14:paraId="784D4AAD" w14:textId="15424494" w:rsidR="00510D9F" w:rsidRPr="002F7B70" w:rsidRDefault="00510D9F" w:rsidP="00510D9F">
            <w:pPr>
              <w:pStyle w:val="TAC"/>
              <w:keepNext w:val="0"/>
              <w:keepLines w:val="0"/>
              <w:rPr>
                <w:ins w:id="1567" w:author="Dave - updates, from v1.3 to v2.0" w:date="2018-10-08T14:18:00Z"/>
              </w:rPr>
            </w:pPr>
            <w:ins w:id="1568" w:author="Dave - updates, from v1.3 to v2.0" w:date="2018-10-08T15:40:00Z">
              <w:r w:rsidRPr="002F7B70">
                <w:t>77</w:t>
              </w:r>
            </w:ins>
          </w:p>
        </w:tc>
        <w:tc>
          <w:tcPr>
            <w:tcW w:w="2694" w:type="dxa"/>
            <w:vAlign w:val="center"/>
          </w:tcPr>
          <w:p w14:paraId="4836C203" w14:textId="0D4E8F5F" w:rsidR="00510D9F" w:rsidRPr="002F7B70" w:rsidRDefault="00510D9F" w:rsidP="00510D9F">
            <w:pPr>
              <w:pStyle w:val="TAC"/>
              <w:keepNext w:val="0"/>
              <w:keepLines w:val="0"/>
              <w:jc w:val="left"/>
              <w:rPr>
                <w:ins w:id="1569" w:author="Dave - updates, from v1.3 to v2.0" w:date="2018-10-08T14:18:00Z"/>
              </w:rPr>
            </w:pPr>
            <w:ins w:id="1570" w:author="Dave - updates, from v1.3 to v2.0" w:date="2018-10-08T14:18:00Z">
              <w:r>
                <w:t xml:space="preserve">11.4.1.3 </w:t>
              </w:r>
            </w:ins>
            <w:ins w:id="1571" w:author="Dave - updates, from v1.3 to v2.0" w:date="2018-10-08T14:23:00Z">
              <w:r>
                <w:t>Status messages</w:t>
              </w:r>
            </w:ins>
            <w:ins w:id="1572" w:author="Dave - updates, from v1.3 to v2.0" w:date="2018-10-08T15:17:00Z">
              <w:r>
                <w:t xml:space="preserve"> *</w:t>
              </w:r>
            </w:ins>
          </w:p>
        </w:tc>
        <w:tc>
          <w:tcPr>
            <w:tcW w:w="425" w:type="dxa"/>
            <w:vAlign w:val="center"/>
          </w:tcPr>
          <w:p w14:paraId="77BDCDF8" w14:textId="77777777" w:rsidR="00510D9F" w:rsidRPr="002F7B70" w:rsidRDefault="00510D9F" w:rsidP="00510D9F">
            <w:pPr>
              <w:pStyle w:val="TAL"/>
              <w:keepNext w:val="0"/>
              <w:keepLines w:val="0"/>
              <w:jc w:val="center"/>
              <w:rPr>
                <w:ins w:id="1573" w:author="Dave - updates, from v1.3 to v2.0" w:date="2018-10-08T14:18:00Z"/>
                <w:b/>
              </w:rPr>
            </w:pPr>
          </w:p>
        </w:tc>
        <w:tc>
          <w:tcPr>
            <w:tcW w:w="425" w:type="dxa"/>
            <w:vAlign w:val="center"/>
          </w:tcPr>
          <w:p w14:paraId="47939DFA" w14:textId="77777777" w:rsidR="00510D9F" w:rsidRPr="002F7B70" w:rsidRDefault="00510D9F" w:rsidP="00510D9F">
            <w:pPr>
              <w:pStyle w:val="TAL"/>
              <w:keepNext w:val="0"/>
              <w:keepLines w:val="0"/>
              <w:jc w:val="center"/>
              <w:rPr>
                <w:ins w:id="1574" w:author="Dave - updates, from v1.3 to v2.0" w:date="2018-10-08T14:18:00Z"/>
                <w:b/>
              </w:rPr>
            </w:pPr>
          </w:p>
        </w:tc>
        <w:tc>
          <w:tcPr>
            <w:tcW w:w="425" w:type="dxa"/>
            <w:vAlign w:val="center"/>
          </w:tcPr>
          <w:p w14:paraId="05205578" w14:textId="77777777" w:rsidR="00510D9F" w:rsidRPr="002F7B70" w:rsidRDefault="00510D9F" w:rsidP="00510D9F">
            <w:pPr>
              <w:pStyle w:val="TAL"/>
              <w:keepNext w:val="0"/>
              <w:keepLines w:val="0"/>
              <w:jc w:val="center"/>
              <w:rPr>
                <w:ins w:id="1575" w:author="Dave - updates, from v1.3 to v2.0" w:date="2018-10-08T14:18:00Z"/>
                <w:b/>
              </w:rPr>
            </w:pPr>
          </w:p>
        </w:tc>
        <w:tc>
          <w:tcPr>
            <w:tcW w:w="426" w:type="dxa"/>
            <w:vAlign w:val="center"/>
          </w:tcPr>
          <w:p w14:paraId="447B814F" w14:textId="56092406" w:rsidR="00510D9F" w:rsidRPr="002F7B70" w:rsidRDefault="00510D9F" w:rsidP="00510D9F">
            <w:pPr>
              <w:pStyle w:val="TAL"/>
              <w:keepNext w:val="0"/>
              <w:keepLines w:val="0"/>
              <w:jc w:val="center"/>
              <w:rPr>
                <w:ins w:id="1576" w:author="Dave - updates, from v1.3 to v2.0" w:date="2018-10-08T14:18:00Z"/>
              </w:rPr>
            </w:pPr>
            <w:ins w:id="1577" w:author="Dave - updates, from v1.3 to v2.0" w:date="2018-10-08T14:23:00Z">
              <w:r w:rsidRPr="002F7B70">
                <w:sym w:font="Wingdings" w:char="F0FC"/>
              </w:r>
            </w:ins>
          </w:p>
        </w:tc>
        <w:tc>
          <w:tcPr>
            <w:tcW w:w="567" w:type="dxa"/>
            <w:vAlign w:val="center"/>
          </w:tcPr>
          <w:p w14:paraId="511C8DB0" w14:textId="37B7D392" w:rsidR="00510D9F" w:rsidRPr="002F7B70" w:rsidRDefault="00510D9F" w:rsidP="00510D9F">
            <w:pPr>
              <w:pStyle w:val="TAC"/>
              <w:keepNext w:val="0"/>
              <w:keepLines w:val="0"/>
              <w:rPr>
                <w:ins w:id="1578" w:author="Dave - updates, from v1.3 to v2.0" w:date="2018-10-08T14:18:00Z"/>
              </w:rPr>
            </w:pPr>
            <w:ins w:id="1579" w:author="Dave - updates, from v1.3 to v2.0" w:date="2018-10-08T14:23:00Z">
              <w:r w:rsidRPr="002F7B70">
                <w:t>U</w:t>
              </w:r>
            </w:ins>
          </w:p>
        </w:tc>
        <w:tc>
          <w:tcPr>
            <w:tcW w:w="3402" w:type="dxa"/>
            <w:vAlign w:val="center"/>
          </w:tcPr>
          <w:p w14:paraId="4F74788C" w14:textId="77777777" w:rsidR="00510D9F" w:rsidRPr="002F7B70" w:rsidRDefault="00510D9F" w:rsidP="00510D9F">
            <w:pPr>
              <w:pStyle w:val="TAL"/>
              <w:keepNext w:val="0"/>
              <w:keepLines w:val="0"/>
              <w:rPr>
                <w:ins w:id="1580" w:author="Dave - updates, from v1.3 to v2.0" w:date="2018-10-08T14:18:00Z"/>
              </w:rPr>
            </w:pPr>
          </w:p>
        </w:tc>
        <w:tc>
          <w:tcPr>
            <w:tcW w:w="1459" w:type="dxa"/>
            <w:gridSpan w:val="2"/>
            <w:vAlign w:val="center"/>
          </w:tcPr>
          <w:p w14:paraId="42416402" w14:textId="72BD667A" w:rsidR="00510D9F" w:rsidRPr="002F7B70" w:rsidRDefault="00510D9F" w:rsidP="00510D9F">
            <w:pPr>
              <w:pStyle w:val="TAL"/>
              <w:keepNext w:val="0"/>
              <w:keepLines w:val="0"/>
              <w:rPr>
                <w:ins w:id="1581" w:author="Dave - updates, from v1.3 to v2.0" w:date="2018-10-08T14:18:00Z"/>
              </w:rPr>
            </w:pPr>
            <w:ins w:id="1582" w:author="Dave - updates, from v1.3 to v2.0" w:date="2018-10-08T14:23:00Z">
              <w:r w:rsidRPr="002F7B70">
                <w:t>C.11.4.1.2.</w:t>
              </w:r>
            </w:ins>
            <w:ins w:id="1583" w:author="Dave - updates, from v1.3 to v2.0" w:date="2018-10-08T14:24:00Z">
              <w:r>
                <w:t>2</w:t>
              </w:r>
            </w:ins>
          </w:p>
        </w:tc>
      </w:tr>
      <w:tr w:rsidR="00510D9F" w:rsidRPr="002F7B70" w14:paraId="0C28F8E7" w14:textId="77777777" w:rsidTr="00DA7CBD">
        <w:trPr>
          <w:cantSplit/>
          <w:jc w:val="center"/>
        </w:trPr>
        <w:tc>
          <w:tcPr>
            <w:tcW w:w="562" w:type="dxa"/>
            <w:vAlign w:val="center"/>
          </w:tcPr>
          <w:p w14:paraId="5115F240" w14:textId="7C664893" w:rsidR="00510D9F" w:rsidRPr="002F7B70" w:rsidRDefault="00510D9F" w:rsidP="00510D9F">
            <w:pPr>
              <w:pStyle w:val="TAC"/>
              <w:keepNext w:val="0"/>
              <w:keepLines w:val="0"/>
            </w:pPr>
            <w:ins w:id="1584" w:author="Dave - updates, from v1.3 to v2.0" w:date="2018-10-08T15:40:00Z">
              <w:r w:rsidRPr="002F7B70">
                <w:t>78</w:t>
              </w:r>
            </w:ins>
            <w:del w:id="1585" w:author="Dave - updates, from v1.3 to v2.0" w:date="2018-10-08T15:40:00Z">
              <w:r w:rsidRPr="002F7B70" w:rsidDel="00A9719B">
                <w:delText>77</w:delText>
              </w:r>
            </w:del>
          </w:p>
        </w:tc>
        <w:tc>
          <w:tcPr>
            <w:tcW w:w="2694" w:type="dxa"/>
            <w:vAlign w:val="center"/>
          </w:tcPr>
          <w:p w14:paraId="51FB5AB7" w14:textId="0BEAB573" w:rsidR="00510D9F" w:rsidRPr="002F7B70" w:rsidRDefault="00510D9F" w:rsidP="00510D9F">
            <w:pPr>
              <w:pStyle w:val="TAC"/>
              <w:keepNext w:val="0"/>
              <w:keepLines w:val="0"/>
              <w:jc w:val="left"/>
            </w:pPr>
            <w:r w:rsidRPr="002F7B70">
              <w:t>11.5.2.3 Use of accessibility services</w:t>
            </w:r>
            <w:ins w:id="1586" w:author="Dave - updates, from v1.3 to v2.0" w:date="2018-10-08T15:17:00Z">
              <w:r>
                <w:t xml:space="preserve"> *</w:t>
              </w:r>
            </w:ins>
          </w:p>
        </w:tc>
        <w:tc>
          <w:tcPr>
            <w:tcW w:w="425" w:type="dxa"/>
            <w:vAlign w:val="center"/>
          </w:tcPr>
          <w:p w14:paraId="32D3F3A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37FB7C"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6B76A09"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56BB8A2" w14:textId="77777777" w:rsidR="00510D9F" w:rsidRPr="002F7B70" w:rsidRDefault="00510D9F" w:rsidP="00510D9F">
            <w:pPr>
              <w:pStyle w:val="TAL"/>
              <w:keepNext w:val="0"/>
              <w:keepLines w:val="0"/>
              <w:jc w:val="center"/>
            </w:pPr>
            <w:r w:rsidRPr="002F7B70">
              <w:sym w:font="Wingdings" w:char="F0FC"/>
            </w:r>
          </w:p>
        </w:tc>
        <w:tc>
          <w:tcPr>
            <w:tcW w:w="567" w:type="dxa"/>
            <w:vAlign w:val="center"/>
          </w:tcPr>
          <w:p w14:paraId="3096DEC4" w14:textId="77777777" w:rsidR="00510D9F" w:rsidRPr="002F7B70" w:rsidRDefault="00510D9F" w:rsidP="00510D9F">
            <w:pPr>
              <w:pStyle w:val="TAC"/>
              <w:keepNext w:val="0"/>
              <w:keepLines w:val="0"/>
            </w:pPr>
            <w:r w:rsidRPr="002F7B70">
              <w:t>U</w:t>
            </w:r>
          </w:p>
        </w:tc>
        <w:tc>
          <w:tcPr>
            <w:tcW w:w="3402" w:type="dxa"/>
            <w:vAlign w:val="center"/>
          </w:tcPr>
          <w:p w14:paraId="26ECDCB9" w14:textId="77777777" w:rsidR="00510D9F" w:rsidRPr="002F7B70" w:rsidRDefault="00510D9F" w:rsidP="00510D9F">
            <w:pPr>
              <w:pStyle w:val="TAL"/>
              <w:keepNext w:val="0"/>
              <w:keepLines w:val="0"/>
            </w:pPr>
          </w:p>
        </w:tc>
        <w:tc>
          <w:tcPr>
            <w:tcW w:w="1459" w:type="dxa"/>
            <w:gridSpan w:val="2"/>
            <w:vAlign w:val="center"/>
          </w:tcPr>
          <w:p w14:paraId="67DC5EAD" w14:textId="281F049E" w:rsidR="00510D9F" w:rsidRPr="002F7B70" w:rsidRDefault="00510D9F" w:rsidP="00510D9F">
            <w:pPr>
              <w:pStyle w:val="TAL"/>
              <w:keepNext w:val="0"/>
              <w:keepLines w:val="0"/>
            </w:pPr>
            <w:r w:rsidRPr="002F7B70">
              <w:t>C.11.5.2.3</w:t>
            </w:r>
          </w:p>
        </w:tc>
      </w:tr>
      <w:tr w:rsidR="00510D9F" w:rsidRPr="002F7B70" w14:paraId="1115A0D7" w14:textId="77777777" w:rsidTr="00A306B3">
        <w:trPr>
          <w:cantSplit/>
          <w:jc w:val="center"/>
        </w:trPr>
        <w:tc>
          <w:tcPr>
            <w:tcW w:w="562" w:type="dxa"/>
            <w:vAlign w:val="center"/>
          </w:tcPr>
          <w:p w14:paraId="1AE17888" w14:textId="0E28040C" w:rsidR="00510D9F" w:rsidRPr="002F7B70" w:rsidRDefault="00510D9F" w:rsidP="00510D9F">
            <w:pPr>
              <w:pStyle w:val="TAC"/>
              <w:keepNext w:val="0"/>
              <w:keepLines w:val="0"/>
            </w:pPr>
            <w:ins w:id="1587" w:author="Dave - updates, from v1.3 to v2.0" w:date="2018-10-08T15:40:00Z">
              <w:r w:rsidRPr="002F7B70">
                <w:t>79</w:t>
              </w:r>
            </w:ins>
            <w:del w:id="1588" w:author="Dave - updates, from v1.3 to v2.0" w:date="2018-10-08T15:40:00Z">
              <w:r w:rsidRPr="002F7B70" w:rsidDel="00A9719B">
                <w:delText>78</w:delText>
              </w:r>
            </w:del>
          </w:p>
        </w:tc>
        <w:tc>
          <w:tcPr>
            <w:tcW w:w="2694" w:type="dxa"/>
            <w:vAlign w:val="center"/>
          </w:tcPr>
          <w:p w14:paraId="56D9BF3D" w14:textId="56918992" w:rsidR="00510D9F" w:rsidRPr="002F7B70" w:rsidRDefault="00510D9F" w:rsidP="00510D9F">
            <w:pPr>
              <w:pStyle w:val="TAC"/>
              <w:keepNext w:val="0"/>
              <w:keepLines w:val="0"/>
              <w:jc w:val="left"/>
            </w:pPr>
            <w:r w:rsidRPr="002F7B70">
              <w:t>11.5.2.5 Object information</w:t>
            </w:r>
            <w:ins w:id="1589" w:author="Dave - updates, from v1.3 to v2.0" w:date="2018-10-08T15:17:00Z">
              <w:r>
                <w:t xml:space="preserve"> *</w:t>
              </w:r>
            </w:ins>
          </w:p>
        </w:tc>
        <w:tc>
          <w:tcPr>
            <w:tcW w:w="425" w:type="dxa"/>
            <w:vAlign w:val="center"/>
          </w:tcPr>
          <w:p w14:paraId="7A8A6C1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B617B89" w14:textId="77777777" w:rsidR="00510D9F" w:rsidRPr="002F7B70" w:rsidRDefault="00510D9F" w:rsidP="00510D9F">
            <w:pPr>
              <w:pStyle w:val="TAL"/>
              <w:keepNext w:val="0"/>
              <w:keepLines w:val="0"/>
              <w:jc w:val="center"/>
              <w:rPr>
                <w:b/>
              </w:rPr>
            </w:pPr>
          </w:p>
        </w:tc>
        <w:tc>
          <w:tcPr>
            <w:tcW w:w="425" w:type="dxa"/>
            <w:vAlign w:val="center"/>
          </w:tcPr>
          <w:p w14:paraId="55CCEDD7"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1CD3E5A" w14:textId="77777777" w:rsidR="00510D9F" w:rsidRPr="002F7B70" w:rsidRDefault="00510D9F" w:rsidP="00510D9F">
            <w:pPr>
              <w:pStyle w:val="TAL"/>
              <w:keepNext w:val="0"/>
              <w:keepLines w:val="0"/>
              <w:jc w:val="center"/>
              <w:rPr>
                <w:b/>
              </w:rPr>
            </w:pPr>
          </w:p>
        </w:tc>
        <w:tc>
          <w:tcPr>
            <w:tcW w:w="567" w:type="dxa"/>
            <w:vAlign w:val="center"/>
          </w:tcPr>
          <w:p w14:paraId="29DDD618" w14:textId="77777777" w:rsidR="00510D9F" w:rsidRPr="002F7B70" w:rsidRDefault="00510D9F" w:rsidP="00510D9F">
            <w:pPr>
              <w:pStyle w:val="TAC"/>
              <w:keepNext w:val="0"/>
              <w:keepLines w:val="0"/>
            </w:pPr>
            <w:r w:rsidRPr="002F7B70">
              <w:t>U</w:t>
            </w:r>
          </w:p>
        </w:tc>
        <w:tc>
          <w:tcPr>
            <w:tcW w:w="3402" w:type="dxa"/>
            <w:vAlign w:val="center"/>
          </w:tcPr>
          <w:p w14:paraId="3E6B1090" w14:textId="77777777" w:rsidR="00510D9F" w:rsidRPr="002F7B70" w:rsidRDefault="00510D9F" w:rsidP="00510D9F">
            <w:pPr>
              <w:pStyle w:val="TAL"/>
              <w:keepNext w:val="0"/>
              <w:keepLines w:val="0"/>
            </w:pPr>
          </w:p>
        </w:tc>
        <w:tc>
          <w:tcPr>
            <w:tcW w:w="1459" w:type="dxa"/>
            <w:gridSpan w:val="2"/>
            <w:vAlign w:val="center"/>
          </w:tcPr>
          <w:p w14:paraId="2C6746D8" w14:textId="15939DCC" w:rsidR="00510D9F" w:rsidRPr="002F7B70" w:rsidRDefault="00510D9F" w:rsidP="00510D9F">
            <w:pPr>
              <w:pStyle w:val="TAL"/>
              <w:keepNext w:val="0"/>
              <w:keepLines w:val="0"/>
            </w:pPr>
            <w:r w:rsidRPr="002F7B70">
              <w:t>C.11.5.2.5</w:t>
            </w:r>
          </w:p>
        </w:tc>
      </w:tr>
      <w:tr w:rsidR="00510D9F" w:rsidRPr="002F7B70" w14:paraId="0671A29B" w14:textId="77777777" w:rsidTr="00A306B3">
        <w:trPr>
          <w:cantSplit/>
          <w:jc w:val="center"/>
        </w:trPr>
        <w:tc>
          <w:tcPr>
            <w:tcW w:w="562" w:type="dxa"/>
            <w:vAlign w:val="center"/>
          </w:tcPr>
          <w:p w14:paraId="05C81FD1" w14:textId="3A0EF166" w:rsidR="00510D9F" w:rsidRPr="002F7B70" w:rsidRDefault="00510D9F" w:rsidP="00510D9F">
            <w:pPr>
              <w:pStyle w:val="TAC"/>
              <w:keepNext w:val="0"/>
              <w:keepLines w:val="0"/>
            </w:pPr>
            <w:ins w:id="1590" w:author="Dave - updates, from v1.3 to v2.0" w:date="2018-10-08T15:40:00Z">
              <w:r w:rsidRPr="002F7B70">
                <w:t>80</w:t>
              </w:r>
            </w:ins>
            <w:del w:id="1591" w:author="Dave - updates, from v1.3 to v2.0" w:date="2018-10-08T15:40:00Z">
              <w:r w:rsidRPr="002F7B70" w:rsidDel="00A9719B">
                <w:delText>79</w:delText>
              </w:r>
            </w:del>
          </w:p>
        </w:tc>
        <w:tc>
          <w:tcPr>
            <w:tcW w:w="2694" w:type="dxa"/>
            <w:vAlign w:val="center"/>
          </w:tcPr>
          <w:p w14:paraId="697941E1" w14:textId="73DDCF4E" w:rsidR="00510D9F" w:rsidRPr="002F7B70" w:rsidRDefault="00510D9F" w:rsidP="00510D9F">
            <w:pPr>
              <w:pStyle w:val="TAC"/>
              <w:keepNext w:val="0"/>
              <w:keepLines w:val="0"/>
              <w:jc w:val="left"/>
            </w:pPr>
            <w:r w:rsidRPr="002F7B70">
              <w:t>11.5.2.6 Row, column, and headers</w:t>
            </w:r>
            <w:ins w:id="1592" w:author="Dave - updates, from v1.3 to v2.0" w:date="2018-10-08T15:17:00Z">
              <w:r>
                <w:t xml:space="preserve"> *</w:t>
              </w:r>
            </w:ins>
          </w:p>
        </w:tc>
        <w:tc>
          <w:tcPr>
            <w:tcW w:w="425" w:type="dxa"/>
            <w:vAlign w:val="center"/>
          </w:tcPr>
          <w:p w14:paraId="6BE15457"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E6D7442" w14:textId="77777777" w:rsidR="00510D9F" w:rsidRPr="002F7B70" w:rsidRDefault="00510D9F" w:rsidP="00510D9F">
            <w:pPr>
              <w:pStyle w:val="TAL"/>
              <w:keepNext w:val="0"/>
              <w:keepLines w:val="0"/>
              <w:jc w:val="center"/>
              <w:rPr>
                <w:b/>
              </w:rPr>
            </w:pPr>
          </w:p>
        </w:tc>
        <w:tc>
          <w:tcPr>
            <w:tcW w:w="425" w:type="dxa"/>
            <w:vAlign w:val="center"/>
          </w:tcPr>
          <w:p w14:paraId="0811DC2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0366A6D" w14:textId="77777777" w:rsidR="00510D9F" w:rsidRPr="002F7B70" w:rsidRDefault="00510D9F" w:rsidP="00510D9F">
            <w:pPr>
              <w:pStyle w:val="TAL"/>
              <w:keepNext w:val="0"/>
              <w:keepLines w:val="0"/>
              <w:jc w:val="center"/>
              <w:rPr>
                <w:b/>
              </w:rPr>
            </w:pPr>
          </w:p>
        </w:tc>
        <w:tc>
          <w:tcPr>
            <w:tcW w:w="567" w:type="dxa"/>
            <w:vAlign w:val="center"/>
          </w:tcPr>
          <w:p w14:paraId="329DB748" w14:textId="77777777" w:rsidR="00510D9F" w:rsidRPr="002F7B70" w:rsidRDefault="00510D9F" w:rsidP="00510D9F">
            <w:pPr>
              <w:pStyle w:val="TAC"/>
              <w:keepNext w:val="0"/>
              <w:keepLines w:val="0"/>
            </w:pPr>
            <w:r w:rsidRPr="002F7B70">
              <w:t>U</w:t>
            </w:r>
          </w:p>
        </w:tc>
        <w:tc>
          <w:tcPr>
            <w:tcW w:w="3402" w:type="dxa"/>
            <w:vAlign w:val="center"/>
          </w:tcPr>
          <w:p w14:paraId="678D1D45" w14:textId="77777777" w:rsidR="00510D9F" w:rsidRPr="002F7B70" w:rsidRDefault="00510D9F" w:rsidP="00510D9F">
            <w:pPr>
              <w:pStyle w:val="TAL"/>
              <w:keepNext w:val="0"/>
              <w:keepLines w:val="0"/>
            </w:pPr>
          </w:p>
        </w:tc>
        <w:tc>
          <w:tcPr>
            <w:tcW w:w="1459" w:type="dxa"/>
            <w:gridSpan w:val="2"/>
            <w:vAlign w:val="center"/>
          </w:tcPr>
          <w:p w14:paraId="2BA8D149" w14:textId="49D50669" w:rsidR="00510D9F" w:rsidRPr="002F7B70" w:rsidRDefault="00510D9F" w:rsidP="00510D9F">
            <w:pPr>
              <w:pStyle w:val="TAL"/>
              <w:keepNext w:val="0"/>
              <w:keepLines w:val="0"/>
            </w:pPr>
            <w:r w:rsidRPr="002F7B70">
              <w:t>C.11.5.2.6</w:t>
            </w:r>
          </w:p>
        </w:tc>
      </w:tr>
      <w:tr w:rsidR="00510D9F" w:rsidRPr="002F7B70" w14:paraId="2A6484F2" w14:textId="77777777" w:rsidTr="00A306B3">
        <w:trPr>
          <w:cantSplit/>
          <w:jc w:val="center"/>
        </w:trPr>
        <w:tc>
          <w:tcPr>
            <w:tcW w:w="562" w:type="dxa"/>
            <w:vAlign w:val="center"/>
          </w:tcPr>
          <w:p w14:paraId="5077D9EB" w14:textId="0CE543D5" w:rsidR="00510D9F" w:rsidRPr="002F7B70" w:rsidRDefault="00510D9F" w:rsidP="00510D9F">
            <w:pPr>
              <w:pStyle w:val="TAC"/>
              <w:keepNext w:val="0"/>
              <w:keepLines w:val="0"/>
            </w:pPr>
            <w:ins w:id="1593" w:author="Dave - updates, from v1.3 to v2.0" w:date="2018-10-08T15:40:00Z">
              <w:r w:rsidRPr="002F7B70">
                <w:t>81</w:t>
              </w:r>
            </w:ins>
            <w:del w:id="1594" w:author="Dave - updates, from v1.3 to v2.0" w:date="2018-10-08T15:40:00Z">
              <w:r w:rsidRPr="002F7B70" w:rsidDel="00A9719B">
                <w:delText>80</w:delText>
              </w:r>
            </w:del>
          </w:p>
        </w:tc>
        <w:tc>
          <w:tcPr>
            <w:tcW w:w="2694" w:type="dxa"/>
            <w:vAlign w:val="center"/>
          </w:tcPr>
          <w:p w14:paraId="20EFDC66" w14:textId="1077E82C" w:rsidR="00510D9F" w:rsidRPr="002F7B70" w:rsidRDefault="00510D9F" w:rsidP="00510D9F">
            <w:pPr>
              <w:pStyle w:val="TAC"/>
              <w:keepNext w:val="0"/>
              <w:keepLines w:val="0"/>
              <w:jc w:val="left"/>
            </w:pPr>
            <w:r w:rsidRPr="002F7B70">
              <w:t>11.5.2.7 Values</w:t>
            </w:r>
            <w:ins w:id="1595" w:author="Dave - updates, from v1.3 to v2.0" w:date="2018-10-08T15:17:00Z">
              <w:r>
                <w:t xml:space="preserve"> *</w:t>
              </w:r>
            </w:ins>
          </w:p>
        </w:tc>
        <w:tc>
          <w:tcPr>
            <w:tcW w:w="425" w:type="dxa"/>
            <w:vAlign w:val="center"/>
          </w:tcPr>
          <w:p w14:paraId="2CE6E83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167FB99" w14:textId="77777777" w:rsidR="00510D9F" w:rsidRPr="002F7B70" w:rsidRDefault="00510D9F" w:rsidP="00510D9F">
            <w:pPr>
              <w:pStyle w:val="TAL"/>
              <w:keepNext w:val="0"/>
              <w:keepLines w:val="0"/>
              <w:jc w:val="center"/>
              <w:rPr>
                <w:b/>
              </w:rPr>
            </w:pPr>
          </w:p>
        </w:tc>
        <w:tc>
          <w:tcPr>
            <w:tcW w:w="425" w:type="dxa"/>
            <w:vAlign w:val="center"/>
          </w:tcPr>
          <w:p w14:paraId="7D2BE017"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740C573" w14:textId="77777777" w:rsidR="00510D9F" w:rsidRPr="002F7B70" w:rsidRDefault="00510D9F" w:rsidP="00510D9F">
            <w:pPr>
              <w:pStyle w:val="TAL"/>
              <w:keepNext w:val="0"/>
              <w:keepLines w:val="0"/>
              <w:jc w:val="center"/>
              <w:rPr>
                <w:b/>
              </w:rPr>
            </w:pPr>
          </w:p>
        </w:tc>
        <w:tc>
          <w:tcPr>
            <w:tcW w:w="567" w:type="dxa"/>
            <w:vAlign w:val="center"/>
          </w:tcPr>
          <w:p w14:paraId="2AE38041" w14:textId="77777777" w:rsidR="00510D9F" w:rsidRPr="002F7B70" w:rsidRDefault="00510D9F" w:rsidP="00510D9F">
            <w:pPr>
              <w:pStyle w:val="TAC"/>
              <w:keepNext w:val="0"/>
              <w:keepLines w:val="0"/>
            </w:pPr>
            <w:r w:rsidRPr="002F7B70">
              <w:t>U</w:t>
            </w:r>
          </w:p>
        </w:tc>
        <w:tc>
          <w:tcPr>
            <w:tcW w:w="3402" w:type="dxa"/>
            <w:vAlign w:val="center"/>
          </w:tcPr>
          <w:p w14:paraId="74BC0F48" w14:textId="77777777" w:rsidR="00510D9F" w:rsidRPr="002F7B70" w:rsidRDefault="00510D9F" w:rsidP="00510D9F">
            <w:pPr>
              <w:pStyle w:val="TAL"/>
              <w:keepNext w:val="0"/>
              <w:keepLines w:val="0"/>
            </w:pPr>
          </w:p>
        </w:tc>
        <w:tc>
          <w:tcPr>
            <w:tcW w:w="1459" w:type="dxa"/>
            <w:gridSpan w:val="2"/>
            <w:vAlign w:val="center"/>
          </w:tcPr>
          <w:p w14:paraId="6DA33CE8" w14:textId="76E7C8BD" w:rsidR="00510D9F" w:rsidRPr="002F7B70" w:rsidRDefault="00510D9F" w:rsidP="00510D9F">
            <w:pPr>
              <w:pStyle w:val="TAL"/>
              <w:keepNext w:val="0"/>
              <w:keepLines w:val="0"/>
            </w:pPr>
            <w:r w:rsidRPr="002F7B70">
              <w:t>C.11.5.2.7</w:t>
            </w:r>
          </w:p>
        </w:tc>
      </w:tr>
      <w:tr w:rsidR="00510D9F" w:rsidRPr="002F7B70" w14:paraId="31A0833A" w14:textId="77777777" w:rsidTr="00A306B3">
        <w:trPr>
          <w:cantSplit/>
          <w:jc w:val="center"/>
        </w:trPr>
        <w:tc>
          <w:tcPr>
            <w:tcW w:w="562" w:type="dxa"/>
            <w:vAlign w:val="center"/>
          </w:tcPr>
          <w:p w14:paraId="6D4D0AB5" w14:textId="7CB3BD2C" w:rsidR="00510D9F" w:rsidRPr="002F7B70" w:rsidRDefault="00510D9F" w:rsidP="00510D9F">
            <w:pPr>
              <w:pStyle w:val="TAC"/>
              <w:keepNext w:val="0"/>
              <w:keepLines w:val="0"/>
            </w:pPr>
            <w:ins w:id="1596" w:author="Dave - updates, from v1.3 to v2.0" w:date="2018-10-08T15:40:00Z">
              <w:r w:rsidRPr="002F7B70">
                <w:t>82</w:t>
              </w:r>
            </w:ins>
            <w:del w:id="1597" w:author="Dave - updates, from v1.3 to v2.0" w:date="2018-10-08T15:40:00Z">
              <w:r w:rsidRPr="002F7B70" w:rsidDel="00A9719B">
                <w:delText>81</w:delText>
              </w:r>
            </w:del>
          </w:p>
        </w:tc>
        <w:tc>
          <w:tcPr>
            <w:tcW w:w="2694" w:type="dxa"/>
            <w:vAlign w:val="center"/>
          </w:tcPr>
          <w:p w14:paraId="3FA0B6F1" w14:textId="7C6AFC5C" w:rsidR="00510D9F" w:rsidRPr="002F7B70" w:rsidRDefault="00510D9F" w:rsidP="00510D9F">
            <w:pPr>
              <w:pStyle w:val="TAC"/>
              <w:keepNext w:val="0"/>
              <w:keepLines w:val="0"/>
              <w:jc w:val="left"/>
            </w:pPr>
            <w:r w:rsidRPr="002F7B70">
              <w:t>11.5.2.8 Label relationships</w:t>
            </w:r>
            <w:ins w:id="1598" w:author="Dave - updates, from v1.3 to v2.0" w:date="2018-10-08T15:17:00Z">
              <w:r>
                <w:t xml:space="preserve"> *</w:t>
              </w:r>
            </w:ins>
          </w:p>
        </w:tc>
        <w:tc>
          <w:tcPr>
            <w:tcW w:w="425" w:type="dxa"/>
            <w:vAlign w:val="center"/>
          </w:tcPr>
          <w:p w14:paraId="139718B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69AE950" w14:textId="77777777" w:rsidR="00510D9F" w:rsidRPr="002F7B70" w:rsidRDefault="00510D9F" w:rsidP="00510D9F">
            <w:pPr>
              <w:pStyle w:val="TAL"/>
              <w:keepNext w:val="0"/>
              <w:keepLines w:val="0"/>
              <w:jc w:val="center"/>
              <w:rPr>
                <w:b/>
              </w:rPr>
            </w:pPr>
          </w:p>
        </w:tc>
        <w:tc>
          <w:tcPr>
            <w:tcW w:w="425" w:type="dxa"/>
            <w:vAlign w:val="center"/>
          </w:tcPr>
          <w:p w14:paraId="1FF55F9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23608F7A" w14:textId="77777777" w:rsidR="00510D9F" w:rsidRPr="002F7B70" w:rsidRDefault="00510D9F" w:rsidP="00510D9F">
            <w:pPr>
              <w:pStyle w:val="TAL"/>
              <w:keepNext w:val="0"/>
              <w:keepLines w:val="0"/>
              <w:jc w:val="center"/>
              <w:rPr>
                <w:b/>
              </w:rPr>
            </w:pPr>
          </w:p>
        </w:tc>
        <w:tc>
          <w:tcPr>
            <w:tcW w:w="567" w:type="dxa"/>
            <w:vAlign w:val="center"/>
          </w:tcPr>
          <w:p w14:paraId="4A6D0593" w14:textId="77777777" w:rsidR="00510D9F" w:rsidRPr="002F7B70" w:rsidRDefault="00510D9F" w:rsidP="00510D9F">
            <w:pPr>
              <w:pStyle w:val="TAC"/>
              <w:keepNext w:val="0"/>
              <w:keepLines w:val="0"/>
            </w:pPr>
            <w:r w:rsidRPr="002F7B70">
              <w:t>U</w:t>
            </w:r>
          </w:p>
        </w:tc>
        <w:tc>
          <w:tcPr>
            <w:tcW w:w="3402" w:type="dxa"/>
            <w:vAlign w:val="center"/>
          </w:tcPr>
          <w:p w14:paraId="537BB277" w14:textId="77777777" w:rsidR="00510D9F" w:rsidRPr="002F7B70" w:rsidRDefault="00510D9F" w:rsidP="00510D9F">
            <w:pPr>
              <w:pStyle w:val="TAL"/>
              <w:keepNext w:val="0"/>
              <w:keepLines w:val="0"/>
            </w:pPr>
          </w:p>
        </w:tc>
        <w:tc>
          <w:tcPr>
            <w:tcW w:w="1459" w:type="dxa"/>
            <w:gridSpan w:val="2"/>
            <w:vAlign w:val="center"/>
          </w:tcPr>
          <w:p w14:paraId="4B7A65CF" w14:textId="63D29EE9" w:rsidR="00510D9F" w:rsidRPr="002F7B70" w:rsidRDefault="00510D9F" w:rsidP="00510D9F">
            <w:pPr>
              <w:pStyle w:val="TAL"/>
              <w:keepNext w:val="0"/>
              <w:keepLines w:val="0"/>
            </w:pPr>
            <w:r w:rsidRPr="002F7B70">
              <w:t>C.11.5.2.8</w:t>
            </w:r>
          </w:p>
        </w:tc>
      </w:tr>
      <w:tr w:rsidR="00510D9F" w:rsidRPr="002F7B70" w14:paraId="32FACE3D" w14:textId="77777777" w:rsidTr="00A306B3">
        <w:trPr>
          <w:cantSplit/>
          <w:jc w:val="center"/>
        </w:trPr>
        <w:tc>
          <w:tcPr>
            <w:tcW w:w="562" w:type="dxa"/>
            <w:vAlign w:val="center"/>
          </w:tcPr>
          <w:p w14:paraId="75D7176B" w14:textId="75CFBE2F" w:rsidR="00510D9F" w:rsidRPr="002F7B70" w:rsidRDefault="00510D9F" w:rsidP="00510D9F">
            <w:pPr>
              <w:pStyle w:val="TAC"/>
              <w:keepNext w:val="0"/>
              <w:keepLines w:val="0"/>
            </w:pPr>
            <w:ins w:id="1599" w:author="Dave - updates, from v1.3 to v2.0" w:date="2018-10-08T15:40:00Z">
              <w:r w:rsidRPr="002F7B70">
                <w:t>83</w:t>
              </w:r>
            </w:ins>
            <w:del w:id="1600" w:author="Dave - updates, from v1.3 to v2.0" w:date="2018-10-08T15:40:00Z">
              <w:r w:rsidRPr="002F7B70" w:rsidDel="00A9719B">
                <w:delText>82</w:delText>
              </w:r>
            </w:del>
          </w:p>
        </w:tc>
        <w:tc>
          <w:tcPr>
            <w:tcW w:w="2694" w:type="dxa"/>
            <w:vAlign w:val="center"/>
          </w:tcPr>
          <w:p w14:paraId="57AA4B6C" w14:textId="5699B8A0" w:rsidR="00510D9F" w:rsidRPr="002F7B70" w:rsidRDefault="00510D9F" w:rsidP="00510D9F">
            <w:pPr>
              <w:pStyle w:val="TAC"/>
              <w:keepNext w:val="0"/>
              <w:keepLines w:val="0"/>
              <w:jc w:val="left"/>
            </w:pPr>
            <w:r w:rsidRPr="002F7B70">
              <w:t>11.5.2.9 Parent-child relationships</w:t>
            </w:r>
            <w:ins w:id="1601" w:author="Dave - updates, from v1.3 to v2.0" w:date="2018-10-08T15:17:00Z">
              <w:r>
                <w:t xml:space="preserve"> *</w:t>
              </w:r>
            </w:ins>
          </w:p>
        </w:tc>
        <w:tc>
          <w:tcPr>
            <w:tcW w:w="425" w:type="dxa"/>
            <w:vAlign w:val="center"/>
          </w:tcPr>
          <w:p w14:paraId="3B1C494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733D081" w14:textId="77777777" w:rsidR="00510D9F" w:rsidRPr="002F7B70" w:rsidRDefault="00510D9F" w:rsidP="00510D9F">
            <w:pPr>
              <w:pStyle w:val="TAL"/>
              <w:keepNext w:val="0"/>
              <w:keepLines w:val="0"/>
              <w:jc w:val="center"/>
              <w:rPr>
                <w:b/>
              </w:rPr>
            </w:pPr>
          </w:p>
        </w:tc>
        <w:tc>
          <w:tcPr>
            <w:tcW w:w="425" w:type="dxa"/>
            <w:vAlign w:val="center"/>
          </w:tcPr>
          <w:p w14:paraId="29D2C90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777F38" w14:textId="77777777" w:rsidR="00510D9F" w:rsidRPr="002F7B70" w:rsidRDefault="00510D9F" w:rsidP="00510D9F">
            <w:pPr>
              <w:pStyle w:val="TAL"/>
              <w:keepNext w:val="0"/>
              <w:keepLines w:val="0"/>
              <w:jc w:val="center"/>
              <w:rPr>
                <w:b/>
              </w:rPr>
            </w:pPr>
          </w:p>
        </w:tc>
        <w:tc>
          <w:tcPr>
            <w:tcW w:w="567" w:type="dxa"/>
            <w:vAlign w:val="center"/>
          </w:tcPr>
          <w:p w14:paraId="0158411E" w14:textId="77777777" w:rsidR="00510D9F" w:rsidRPr="002F7B70" w:rsidRDefault="00510D9F" w:rsidP="00510D9F">
            <w:pPr>
              <w:pStyle w:val="TAC"/>
              <w:keepNext w:val="0"/>
              <w:keepLines w:val="0"/>
            </w:pPr>
            <w:r w:rsidRPr="002F7B70">
              <w:t>U</w:t>
            </w:r>
          </w:p>
        </w:tc>
        <w:tc>
          <w:tcPr>
            <w:tcW w:w="3402" w:type="dxa"/>
            <w:vAlign w:val="center"/>
          </w:tcPr>
          <w:p w14:paraId="31C6D119" w14:textId="77777777" w:rsidR="00510D9F" w:rsidRPr="002F7B70" w:rsidRDefault="00510D9F" w:rsidP="00510D9F">
            <w:pPr>
              <w:pStyle w:val="TAL"/>
              <w:keepNext w:val="0"/>
              <w:keepLines w:val="0"/>
            </w:pPr>
          </w:p>
        </w:tc>
        <w:tc>
          <w:tcPr>
            <w:tcW w:w="1459" w:type="dxa"/>
            <w:gridSpan w:val="2"/>
            <w:vAlign w:val="center"/>
          </w:tcPr>
          <w:p w14:paraId="33508493" w14:textId="361963EA" w:rsidR="00510D9F" w:rsidRPr="002F7B70" w:rsidRDefault="00510D9F" w:rsidP="00510D9F">
            <w:pPr>
              <w:pStyle w:val="TAL"/>
              <w:keepNext w:val="0"/>
              <w:keepLines w:val="0"/>
            </w:pPr>
            <w:r w:rsidRPr="002F7B70">
              <w:t>C.11.5.2.9</w:t>
            </w:r>
          </w:p>
        </w:tc>
      </w:tr>
      <w:tr w:rsidR="00510D9F" w:rsidRPr="002F7B70" w14:paraId="7A5CE413" w14:textId="77777777" w:rsidTr="00A306B3">
        <w:trPr>
          <w:cantSplit/>
          <w:jc w:val="center"/>
        </w:trPr>
        <w:tc>
          <w:tcPr>
            <w:tcW w:w="562" w:type="dxa"/>
            <w:vAlign w:val="center"/>
          </w:tcPr>
          <w:p w14:paraId="5AC6B949" w14:textId="0CEABC8A" w:rsidR="00510D9F" w:rsidRPr="002F7B70" w:rsidRDefault="00510D9F" w:rsidP="00510D9F">
            <w:pPr>
              <w:pStyle w:val="TAC"/>
              <w:keepNext w:val="0"/>
              <w:keepLines w:val="0"/>
            </w:pPr>
            <w:ins w:id="1602" w:author="Dave - updates, from v1.3 to v2.0" w:date="2018-10-08T15:40:00Z">
              <w:r w:rsidRPr="002F7B70">
                <w:t>84</w:t>
              </w:r>
            </w:ins>
            <w:del w:id="1603" w:author="Dave - updates, from v1.3 to v2.0" w:date="2018-10-08T15:40:00Z">
              <w:r w:rsidRPr="002F7B70" w:rsidDel="00A9719B">
                <w:delText>83</w:delText>
              </w:r>
            </w:del>
          </w:p>
        </w:tc>
        <w:tc>
          <w:tcPr>
            <w:tcW w:w="2694" w:type="dxa"/>
            <w:vAlign w:val="center"/>
          </w:tcPr>
          <w:p w14:paraId="14BF13C8" w14:textId="63FAB60A" w:rsidR="00510D9F" w:rsidRPr="002F7B70" w:rsidRDefault="00510D9F" w:rsidP="00510D9F">
            <w:pPr>
              <w:pStyle w:val="TAC"/>
              <w:keepNext w:val="0"/>
              <w:keepLines w:val="0"/>
              <w:jc w:val="left"/>
            </w:pPr>
            <w:r w:rsidRPr="002F7B70">
              <w:t>11.5.2.10 Text</w:t>
            </w:r>
            <w:ins w:id="1604" w:author="Dave - updates, from v1.3 to v2.0" w:date="2018-10-08T15:17:00Z">
              <w:r>
                <w:t xml:space="preserve"> *</w:t>
              </w:r>
            </w:ins>
          </w:p>
        </w:tc>
        <w:tc>
          <w:tcPr>
            <w:tcW w:w="425" w:type="dxa"/>
            <w:vAlign w:val="center"/>
          </w:tcPr>
          <w:p w14:paraId="01668AD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5E83F61" w14:textId="77777777" w:rsidR="00510D9F" w:rsidRPr="002F7B70" w:rsidRDefault="00510D9F" w:rsidP="00510D9F">
            <w:pPr>
              <w:pStyle w:val="TAL"/>
              <w:keepNext w:val="0"/>
              <w:keepLines w:val="0"/>
              <w:jc w:val="center"/>
              <w:rPr>
                <w:b/>
              </w:rPr>
            </w:pPr>
          </w:p>
        </w:tc>
        <w:tc>
          <w:tcPr>
            <w:tcW w:w="425" w:type="dxa"/>
            <w:vAlign w:val="center"/>
          </w:tcPr>
          <w:p w14:paraId="49D442B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F0FF038" w14:textId="77777777" w:rsidR="00510D9F" w:rsidRPr="002F7B70" w:rsidRDefault="00510D9F" w:rsidP="00510D9F">
            <w:pPr>
              <w:pStyle w:val="TAL"/>
              <w:keepNext w:val="0"/>
              <w:keepLines w:val="0"/>
              <w:jc w:val="center"/>
              <w:rPr>
                <w:b/>
              </w:rPr>
            </w:pPr>
          </w:p>
        </w:tc>
        <w:tc>
          <w:tcPr>
            <w:tcW w:w="567" w:type="dxa"/>
            <w:vAlign w:val="center"/>
          </w:tcPr>
          <w:p w14:paraId="517F85B6" w14:textId="77777777" w:rsidR="00510D9F" w:rsidRPr="002F7B70" w:rsidRDefault="00510D9F" w:rsidP="00510D9F">
            <w:pPr>
              <w:pStyle w:val="TAC"/>
              <w:keepNext w:val="0"/>
              <w:keepLines w:val="0"/>
            </w:pPr>
            <w:r w:rsidRPr="002F7B70">
              <w:t>U</w:t>
            </w:r>
          </w:p>
        </w:tc>
        <w:tc>
          <w:tcPr>
            <w:tcW w:w="3402" w:type="dxa"/>
            <w:vAlign w:val="center"/>
          </w:tcPr>
          <w:p w14:paraId="24396A37" w14:textId="77777777" w:rsidR="00510D9F" w:rsidRPr="002F7B70" w:rsidRDefault="00510D9F" w:rsidP="00510D9F">
            <w:pPr>
              <w:pStyle w:val="TAL"/>
              <w:keepNext w:val="0"/>
              <w:keepLines w:val="0"/>
            </w:pPr>
          </w:p>
        </w:tc>
        <w:tc>
          <w:tcPr>
            <w:tcW w:w="1459" w:type="dxa"/>
            <w:gridSpan w:val="2"/>
            <w:vAlign w:val="center"/>
          </w:tcPr>
          <w:p w14:paraId="49AC8451" w14:textId="4065CD2C" w:rsidR="00510D9F" w:rsidRPr="002F7B70" w:rsidRDefault="00510D9F" w:rsidP="00510D9F">
            <w:pPr>
              <w:pStyle w:val="TAL"/>
              <w:keepNext w:val="0"/>
              <w:keepLines w:val="0"/>
            </w:pPr>
            <w:r w:rsidRPr="002F7B70">
              <w:t>C.11.5.2.10</w:t>
            </w:r>
          </w:p>
        </w:tc>
      </w:tr>
      <w:tr w:rsidR="00510D9F" w:rsidRPr="002F7B70" w14:paraId="5F92663E" w14:textId="77777777" w:rsidTr="00A306B3">
        <w:trPr>
          <w:cantSplit/>
          <w:jc w:val="center"/>
        </w:trPr>
        <w:tc>
          <w:tcPr>
            <w:tcW w:w="562" w:type="dxa"/>
            <w:vAlign w:val="center"/>
          </w:tcPr>
          <w:p w14:paraId="58A6A623" w14:textId="2181974D" w:rsidR="00510D9F" w:rsidRPr="002F7B70" w:rsidRDefault="00510D9F" w:rsidP="00510D9F">
            <w:pPr>
              <w:pStyle w:val="TAC"/>
              <w:keepNext w:val="0"/>
              <w:keepLines w:val="0"/>
            </w:pPr>
            <w:ins w:id="1605" w:author="Dave - updates, from v1.3 to v2.0" w:date="2018-10-08T15:40:00Z">
              <w:r w:rsidRPr="002F7B70">
                <w:t>85</w:t>
              </w:r>
            </w:ins>
            <w:del w:id="1606" w:author="Dave - updates, from v1.3 to v2.0" w:date="2018-10-08T15:40:00Z">
              <w:r w:rsidRPr="002F7B70" w:rsidDel="00A9719B">
                <w:delText>84</w:delText>
              </w:r>
            </w:del>
          </w:p>
        </w:tc>
        <w:tc>
          <w:tcPr>
            <w:tcW w:w="2694" w:type="dxa"/>
            <w:vAlign w:val="center"/>
          </w:tcPr>
          <w:p w14:paraId="0C4062A9" w14:textId="3458AB8E" w:rsidR="00510D9F" w:rsidRPr="002F7B70" w:rsidRDefault="00510D9F" w:rsidP="00510D9F">
            <w:pPr>
              <w:pStyle w:val="TAC"/>
              <w:keepNext w:val="0"/>
              <w:keepLines w:val="0"/>
              <w:jc w:val="left"/>
            </w:pPr>
            <w:r w:rsidRPr="002F7B70">
              <w:t>11.5.2.11 List of available actions</w:t>
            </w:r>
            <w:ins w:id="1607" w:author="Dave - updates, from v1.3 to v2.0" w:date="2018-10-08T15:17:00Z">
              <w:r>
                <w:t xml:space="preserve"> *</w:t>
              </w:r>
            </w:ins>
          </w:p>
        </w:tc>
        <w:tc>
          <w:tcPr>
            <w:tcW w:w="425" w:type="dxa"/>
            <w:vAlign w:val="center"/>
          </w:tcPr>
          <w:p w14:paraId="1D15ADFC" w14:textId="77777777" w:rsidR="00510D9F" w:rsidRPr="002F7B70" w:rsidRDefault="00510D9F" w:rsidP="00510D9F">
            <w:pPr>
              <w:pStyle w:val="TAL"/>
              <w:keepNext w:val="0"/>
              <w:keepLines w:val="0"/>
              <w:jc w:val="center"/>
              <w:rPr>
                <w:b/>
              </w:rPr>
            </w:pPr>
          </w:p>
        </w:tc>
        <w:tc>
          <w:tcPr>
            <w:tcW w:w="425" w:type="dxa"/>
            <w:vAlign w:val="center"/>
          </w:tcPr>
          <w:p w14:paraId="63C0660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717E1D4" w14:textId="77777777" w:rsidR="00510D9F" w:rsidRPr="002F7B70" w:rsidRDefault="00510D9F" w:rsidP="00510D9F">
            <w:pPr>
              <w:pStyle w:val="TAL"/>
              <w:keepNext w:val="0"/>
              <w:keepLines w:val="0"/>
              <w:jc w:val="center"/>
              <w:rPr>
                <w:b/>
              </w:rPr>
            </w:pPr>
          </w:p>
        </w:tc>
        <w:tc>
          <w:tcPr>
            <w:tcW w:w="426" w:type="dxa"/>
            <w:vAlign w:val="center"/>
          </w:tcPr>
          <w:p w14:paraId="1A3F6B71" w14:textId="77777777" w:rsidR="00510D9F" w:rsidRPr="002F7B70" w:rsidRDefault="00510D9F" w:rsidP="00510D9F">
            <w:pPr>
              <w:pStyle w:val="TAL"/>
              <w:keepNext w:val="0"/>
              <w:keepLines w:val="0"/>
              <w:jc w:val="center"/>
              <w:rPr>
                <w:b/>
              </w:rPr>
            </w:pPr>
          </w:p>
        </w:tc>
        <w:tc>
          <w:tcPr>
            <w:tcW w:w="567" w:type="dxa"/>
            <w:vAlign w:val="center"/>
          </w:tcPr>
          <w:p w14:paraId="0E099756" w14:textId="77777777" w:rsidR="00510D9F" w:rsidRPr="002F7B70" w:rsidRDefault="00510D9F" w:rsidP="00510D9F">
            <w:pPr>
              <w:pStyle w:val="TAC"/>
              <w:keepNext w:val="0"/>
              <w:keepLines w:val="0"/>
            </w:pPr>
            <w:r w:rsidRPr="002F7B70">
              <w:t>U</w:t>
            </w:r>
          </w:p>
        </w:tc>
        <w:tc>
          <w:tcPr>
            <w:tcW w:w="3402" w:type="dxa"/>
            <w:vAlign w:val="center"/>
          </w:tcPr>
          <w:p w14:paraId="20FF6415" w14:textId="77777777" w:rsidR="00510D9F" w:rsidRPr="002F7B70" w:rsidRDefault="00510D9F" w:rsidP="00510D9F">
            <w:pPr>
              <w:pStyle w:val="TAL"/>
              <w:keepNext w:val="0"/>
              <w:keepLines w:val="0"/>
            </w:pPr>
          </w:p>
        </w:tc>
        <w:tc>
          <w:tcPr>
            <w:tcW w:w="1459" w:type="dxa"/>
            <w:gridSpan w:val="2"/>
            <w:vAlign w:val="center"/>
          </w:tcPr>
          <w:p w14:paraId="00AF490F" w14:textId="571C916D" w:rsidR="00510D9F" w:rsidRPr="002F7B70" w:rsidRDefault="00510D9F" w:rsidP="00510D9F">
            <w:pPr>
              <w:pStyle w:val="TAL"/>
              <w:keepNext w:val="0"/>
              <w:keepLines w:val="0"/>
            </w:pPr>
            <w:r w:rsidRPr="002F7B70">
              <w:t>C.11.5.2.11</w:t>
            </w:r>
          </w:p>
        </w:tc>
      </w:tr>
      <w:tr w:rsidR="00510D9F" w:rsidRPr="002F7B70" w14:paraId="1E887BD2" w14:textId="77777777" w:rsidTr="00A306B3">
        <w:trPr>
          <w:cantSplit/>
          <w:jc w:val="center"/>
        </w:trPr>
        <w:tc>
          <w:tcPr>
            <w:tcW w:w="562" w:type="dxa"/>
            <w:vAlign w:val="center"/>
          </w:tcPr>
          <w:p w14:paraId="0E692F4B" w14:textId="32260F14" w:rsidR="00510D9F" w:rsidRPr="002F7B70" w:rsidRDefault="00510D9F" w:rsidP="00510D9F">
            <w:pPr>
              <w:pStyle w:val="TAC"/>
              <w:keepNext w:val="0"/>
              <w:keepLines w:val="0"/>
            </w:pPr>
            <w:ins w:id="1608" w:author="Dave - updates, from v1.3 to v2.0" w:date="2018-10-08T15:40:00Z">
              <w:r w:rsidRPr="002F7B70">
                <w:t>86</w:t>
              </w:r>
            </w:ins>
            <w:del w:id="1609" w:author="Dave - updates, from v1.3 to v2.0" w:date="2018-10-08T15:40:00Z">
              <w:r w:rsidRPr="002F7B70" w:rsidDel="00A9719B">
                <w:delText>85</w:delText>
              </w:r>
            </w:del>
          </w:p>
        </w:tc>
        <w:tc>
          <w:tcPr>
            <w:tcW w:w="2694" w:type="dxa"/>
            <w:vAlign w:val="center"/>
          </w:tcPr>
          <w:p w14:paraId="74481C38" w14:textId="494730D6" w:rsidR="00510D9F" w:rsidRPr="002F7B70" w:rsidRDefault="00510D9F" w:rsidP="00510D9F">
            <w:pPr>
              <w:pStyle w:val="TAC"/>
              <w:keepNext w:val="0"/>
              <w:keepLines w:val="0"/>
              <w:jc w:val="left"/>
            </w:pPr>
            <w:r w:rsidRPr="002F7B70">
              <w:t>11.5.2.12 Execution of available actions</w:t>
            </w:r>
            <w:ins w:id="1610" w:author="Dave - updates, from v1.3 to v2.0" w:date="2018-10-08T15:17:00Z">
              <w:r>
                <w:t xml:space="preserve"> *</w:t>
              </w:r>
            </w:ins>
          </w:p>
        </w:tc>
        <w:tc>
          <w:tcPr>
            <w:tcW w:w="425" w:type="dxa"/>
            <w:vAlign w:val="center"/>
          </w:tcPr>
          <w:p w14:paraId="0D6F9798" w14:textId="77777777" w:rsidR="00510D9F" w:rsidRPr="002F7B70" w:rsidRDefault="00510D9F" w:rsidP="00510D9F">
            <w:pPr>
              <w:pStyle w:val="TAL"/>
              <w:keepNext w:val="0"/>
              <w:keepLines w:val="0"/>
              <w:jc w:val="center"/>
              <w:rPr>
                <w:b/>
              </w:rPr>
            </w:pPr>
          </w:p>
        </w:tc>
        <w:tc>
          <w:tcPr>
            <w:tcW w:w="425" w:type="dxa"/>
            <w:vAlign w:val="center"/>
          </w:tcPr>
          <w:p w14:paraId="0D17507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52762863" w14:textId="77777777" w:rsidR="00510D9F" w:rsidRPr="002F7B70" w:rsidRDefault="00510D9F" w:rsidP="00510D9F">
            <w:pPr>
              <w:pStyle w:val="TAL"/>
              <w:keepNext w:val="0"/>
              <w:keepLines w:val="0"/>
              <w:jc w:val="center"/>
              <w:rPr>
                <w:b/>
              </w:rPr>
            </w:pPr>
          </w:p>
        </w:tc>
        <w:tc>
          <w:tcPr>
            <w:tcW w:w="426" w:type="dxa"/>
            <w:vAlign w:val="center"/>
          </w:tcPr>
          <w:p w14:paraId="19F84B4A" w14:textId="77777777" w:rsidR="00510D9F" w:rsidRPr="002F7B70" w:rsidRDefault="00510D9F" w:rsidP="00510D9F">
            <w:pPr>
              <w:pStyle w:val="TAL"/>
              <w:keepNext w:val="0"/>
              <w:keepLines w:val="0"/>
              <w:jc w:val="center"/>
              <w:rPr>
                <w:b/>
              </w:rPr>
            </w:pPr>
          </w:p>
        </w:tc>
        <w:tc>
          <w:tcPr>
            <w:tcW w:w="567" w:type="dxa"/>
            <w:vAlign w:val="center"/>
          </w:tcPr>
          <w:p w14:paraId="656D09E2" w14:textId="77777777" w:rsidR="00510D9F" w:rsidRPr="002F7B70" w:rsidRDefault="00510D9F" w:rsidP="00510D9F">
            <w:pPr>
              <w:pStyle w:val="TAC"/>
              <w:keepNext w:val="0"/>
              <w:keepLines w:val="0"/>
            </w:pPr>
            <w:r w:rsidRPr="002F7B70">
              <w:t>U</w:t>
            </w:r>
          </w:p>
        </w:tc>
        <w:tc>
          <w:tcPr>
            <w:tcW w:w="3402" w:type="dxa"/>
            <w:vAlign w:val="center"/>
          </w:tcPr>
          <w:p w14:paraId="2320FF31" w14:textId="77777777" w:rsidR="00510D9F" w:rsidRPr="002F7B70" w:rsidRDefault="00510D9F" w:rsidP="00510D9F">
            <w:pPr>
              <w:pStyle w:val="TAL"/>
              <w:keepNext w:val="0"/>
              <w:keepLines w:val="0"/>
            </w:pPr>
          </w:p>
        </w:tc>
        <w:tc>
          <w:tcPr>
            <w:tcW w:w="1459" w:type="dxa"/>
            <w:gridSpan w:val="2"/>
            <w:vAlign w:val="center"/>
          </w:tcPr>
          <w:p w14:paraId="43EAB758" w14:textId="7813AC7A" w:rsidR="00510D9F" w:rsidRPr="002F7B70" w:rsidRDefault="00510D9F" w:rsidP="00510D9F">
            <w:pPr>
              <w:pStyle w:val="TAL"/>
              <w:keepNext w:val="0"/>
              <w:keepLines w:val="0"/>
            </w:pPr>
            <w:r w:rsidRPr="002F7B70">
              <w:t>C.11.5.2.12</w:t>
            </w:r>
          </w:p>
        </w:tc>
      </w:tr>
      <w:tr w:rsidR="00510D9F" w:rsidRPr="002F7B70" w14:paraId="37983500" w14:textId="77777777" w:rsidTr="00A306B3">
        <w:trPr>
          <w:cantSplit/>
          <w:jc w:val="center"/>
        </w:trPr>
        <w:tc>
          <w:tcPr>
            <w:tcW w:w="562" w:type="dxa"/>
            <w:vAlign w:val="center"/>
          </w:tcPr>
          <w:p w14:paraId="7502DA63" w14:textId="7090C0EC" w:rsidR="00510D9F" w:rsidRPr="002F7B70" w:rsidRDefault="00510D9F" w:rsidP="00510D9F">
            <w:pPr>
              <w:pStyle w:val="TAC"/>
              <w:keepNext w:val="0"/>
              <w:keepLines w:val="0"/>
            </w:pPr>
            <w:ins w:id="1611" w:author="Dave - updates, from v1.3 to v2.0" w:date="2018-10-08T15:40:00Z">
              <w:r w:rsidRPr="002F7B70">
                <w:t>87</w:t>
              </w:r>
            </w:ins>
            <w:del w:id="1612" w:author="Dave - updates, from v1.3 to v2.0" w:date="2018-10-08T15:40:00Z">
              <w:r w:rsidRPr="002F7B70" w:rsidDel="00A9719B">
                <w:delText>86</w:delText>
              </w:r>
            </w:del>
          </w:p>
        </w:tc>
        <w:tc>
          <w:tcPr>
            <w:tcW w:w="2694" w:type="dxa"/>
            <w:vAlign w:val="center"/>
          </w:tcPr>
          <w:p w14:paraId="09810386" w14:textId="3EB15913" w:rsidR="00510D9F" w:rsidRPr="002F7B70" w:rsidRDefault="00510D9F" w:rsidP="00510D9F">
            <w:pPr>
              <w:pStyle w:val="TAC"/>
              <w:keepNext w:val="0"/>
              <w:keepLines w:val="0"/>
              <w:jc w:val="left"/>
            </w:pPr>
            <w:r w:rsidRPr="002F7B70">
              <w:t>11.5.2.13 Tracking of focus and selection attributes</w:t>
            </w:r>
            <w:ins w:id="1613" w:author="Dave - updates, from v1.3 to v2.0" w:date="2018-10-08T15:17:00Z">
              <w:r>
                <w:t xml:space="preserve"> *</w:t>
              </w:r>
            </w:ins>
          </w:p>
        </w:tc>
        <w:tc>
          <w:tcPr>
            <w:tcW w:w="425" w:type="dxa"/>
            <w:vAlign w:val="center"/>
          </w:tcPr>
          <w:p w14:paraId="3570F363" w14:textId="77777777" w:rsidR="00510D9F" w:rsidRPr="002F7B70" w:rsidRDefault="00510D9F" w:rsidP="00510D9F">
            <w:pPr>
              <w:pStyle w:val="TAL"/>
              <w:keepNext w:val="0"/>
              <w:keepLines w:val="0"/>
              <w:jc w:val="center"/>
              <w:rPr>
                <w:b/>
              </w:rPr>
            </w:pPr>
          </w:p>
        </w:tc>
        <w:tc>
          <w:tcPr>
            <w:tcW w:w="425" w:type="dxa"/>
            <w:vAlign w:val="center"/>
          </w:tcPr>
          <w:p w14:paraId="4935F04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54FF9C3" w14:textId="77777777" w:rsidR="00510D9F" w:rsidRPr="002F7B70" w:rsidRDefault="00510D9F" w:rsidP="00510D9F">
            <w:pPr>
              <w:pStyle w:val="TAL"/>
              <w:keepNext w:val="0"/>
              <w:keepLines w:val="0"/>
              <w:jc w:val="center"/>
              <w:rPr>
                <w:b/>
              </w:rPr>
            </w:pPr>
          </w:p>
        </w:tc>
        <w:tc>
          <w:tcPr>
            <w:tcW w:w="426" w:type="dxa"/>
            <w:vAlign w:val="center"/>
          </w:tcPr>
          <w:p w14:paraId="582D6E21" w14:textId="77777777" w:rsidR="00510D9F" w:rsidRPr="002F7B70" w:rsidRDefault="00510D9F" w:rsidP="00510D9F">
            <w:pPr>
              <w:pStyle w:val="TAL"/>
              <w:keepNext w:val="0"/>
              <w:keepLines w:val="0"/>
              <w:jc w:val="center"/>
              <w:rPr>
                <w:b/>
              </w:rPr>
            </w:pPr>
          </w:p>
        </w:tc>
        <w:tc>
          <w:tcPr>
            <w:tcW w:w="567" w:type="dxa"/>
            <w:vAlign w:val="center"/>
          </w:tcPr>
          <w:p w14:paraId="61E6BBFB" w14:textId="77777777" w:rsidR="00510D9F" w:rsidRPr="002F7B70" w:rsidRDefault="00510D9F" w:rsidP="00510D9F">
            <w:pPr>
              <w:pStyle w:val="TAC"/>
              <w:keepNext w:val="0"/>
              <w:keepLines w:val="0"/>
            </w:pPr>
            <w:r w:rsidRPr="002F7B70">
              <w:t>U</w:t>
            </w:r>
          </w:p>
        </w:tc>
        <w:tc>
          <w:tcPr>
            <w:tcW w:w="3402" w:type="dxa"/>
            <w:vAlign w:val="center"/>
          </w:tcPr>
          <w:p w14:paraId="6BC67DC6" w14:textId="77777777" w:rsidR="00510D9F" w:rsidRPr="002F7B70" w:rsidRDefault="00510D9F" w:rsidP="00510D9F">
            <w:pPr>
              <w:pStyle w:val="TAL"/>
              <w:keepNext w:val="0"/>
              <w:keepLines w:val="0"/>
            </w:pPr>
          </w:p>
        </w:tc>
        <w:tc>
          <w:tcPr>
            <w:tcW w:w="1459" w:type="dxa"/>
            <w:gridSpan w:val="2"/>
            <w:vAlign w:val="center"/>
          </w:tcPr>
          <w:p w14:paraId="38D3FCDB" w14:textId="6BCA3254" w:rsidR="00510D9F" w:rsidRPr="002F7B70" w:rsidRDefault="00510D9F" w:rsidP="00510D9F">
            <w:pPr>
              <w:pStyle w:val="TAL"/>
              <w:keepNext w:val="0"/>
              <w:keepLines w:val="0"/>
            </w:pPr>
            <w:r w:rsidRPr="002F7B70">
              <w:t>C.11.5.2.13</w:t>
            </w:r>
          </w:p>
        </w:tc>
      </w:tr>
      <w:tr w:rsidR="00510D9F" w:rsidRPr="002F7B70" w14:paraId="0ECCB57B" w14:textId="77777777" w:rsidTr="00A306B3">
        <w:trPr>
          <w:cantSplit/>
          <w:jc w:val="center"/>
        </w:trPr>
        <w:tc>
          <w:tcPr>
            <w:tcW w:w="562" w:type="dxa"/>
            <w:vAlign w:val="center"/>
          </w:tcPr>
          <w:p w14:paraId="653619DD" w14:textId="730C5515" w:rsidR="00510D9F" w:rsidRPr="002F7B70" w:rsidRDefault="00510D9F" w:rsidP="00510D9F">
            <w:pPr>
              <w:pStyle w:val="TAC"/>
              <w:keepNext w:val="0"/>
              <w:keepLines w:val="0"/>
            </w:pPr>
            <w:del w:id="1614" w:author="Dave - updates, from v1.3 to v2.0" w:date="2018-10-08T15:40:00Z">
              <w:r w:rsidRPr="002F7B70" w:rsidDel="00510D9F">
                <w:delText>87</w:delText>
              </w:r>
            </w:del>
            <w:ins w:id="1615" w:author="Dave - updates, from v1.3 to v2.0" w:date="2018-10-08T15:40:00Z">
              <w:r>
                <w:t>88</w:t>
              </w:r>
            </w:ins>
          </w:p>
        </w:tc>
        <w:tc>
          <w:tcPr>
            <w:tcW w:w="2694" w:type="dxa"/>
            <w:vAlign w:val="center"/>
          </w:tcPr>
          <w:p w14:paraId="678B1D75" w14:textId="05DF3280" w:rsidR="00510D9F" w:rsidRPr="002F7B70" w:rsidRDefault="00510D9F" w:rsidP="00510D9F">
            <w:pPr>
              <w:pStyle w:val="TAC"/>
              <w:keepNext w:val="0"/>
              <w:keepLines w:val="0"/>
              <w:jc w:val="left"/>
            </w:pPr>
            <w:r w:rsidRPr="002F7B70">
              <w:t>11.5.2.14 Modification of focus and selection attributes</w:t>
            </w:r>
            <w:ins w:id="1616" w:author="Dave - updates, from v1.3 to v2.0" w:date="2018-10-08T15:17:00Z">
              <w:r>
                <w:t xml:space="preserve"> *</w:t>
              </w:r>
            </w:ins>
          </w:p>
        </w:tc>
        <w:tc>
          <w:tcPr>
            <w:tcW w:w="425" w:type="dxa"/>
            <w:vAlign w:val="center"/>
          </w:tcPr>
          <w:p w14:paraId="5EF5FA1A" w14:textId="77777777" w:rsidR="00510D9F" w:rsidRPr="002F7B70" w:rsidRDefault="00510D9F" w:rsidP="00510D9F">
            <w:pPr>
              <w:pStyle w:val="TAL"/>
              <w:keepNext w:val="0"/>
              <w:keepLines w:val="0"/>
              <w:jc w:val="center"/>
              <w:rPr>
                <w:b/>
              </w:rPr>
            </w:pPr>
          </w:p>
        </w:tc>
        <w:tc>
          <w:tcPr>
            <w:tcW w:w="425" w:type="dxa"/>
            <w:vAlign w:val="center"/>
          </w:tcPr>
          <w:p w14:paraId="1D88A72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E81C96E" w14:textId="77777777" w:rsidR="00510D9F" w:rsidRPr="002F7B70" w:rsidRDefault="00510D9F" w:rsidP="00510D9F">
            <w:pPr>
              <w:pStyle w:val="TAL"/>
              <w:keepNext w:val="0"/>
              <w:keepLines w:val="0"/>
              <w:jc w:val="center"/>
              <w:rPr>
                <w:b/>
              </w:rPr>
            </w:pPr>
          </w:p>
        </w:tc>
        <w:tc>
          <w:tcPr>
            <w:tcW w:w="426" w:type="dxa"/>
            <w:vAlign w:val="center"/>
          </w:tcPr>
          <w:p w14:paraId="74194C43" w14:textId="77777777" w:rsidR="00510D9F" w:rsidRPr="002F7B70" w:rsidRDefault="00510D9F" w:rsidP="00510D9F">
            <w:pPr>
              <w:pStyle w:val="TAL"/>
              <w:keepNext w:val="0"/>
              <w:keepLines w:val="0"/>
              <w:jc w:val="center"/>
              <w:rPr>
                <w:b/>
              </w:rPr>
            </w:pPr>
          </w:p>
        </w:tc>
        <w:tc>
          <w:tcPr>
            <w:tcW w:w="567" w:type="dxa"/>
            <w:vAlign w:val="center"/>
          </w:tcPr>
          <w:p w14:paraId="098F953D" w14:textId="77777777" w:rsidR="00510D9F" w:rsidRPr="002F7B70" w:rsidRDefault="00510D9F" w:rsidP="00510D9F">
            <w:pPr>
              <w:pStyle w:val="TAC"/>
              <w:keepNext w:val="0"/>
              <w:keepLines w:val="0"/>
            </w:pPr>
            <w:r w:rsidRPr="002F7B70">
              <w:t>U</w:t>
            </w:r>
          </w:p>
        </w:tc>
        <w:tc>
          <w:tcPr>
            <w:tcW w:w="3402" w:type="dxa"/>
            <w:vAlign w:val="center"/>
          </w:tcPr>
          <w:p w14:paraId="645CF20A" w14:textId="77777777" w:rsidR="00510D9F" w:rsidRPr="002F7B70" w:rsidRDefault="00510D9F" w:rsidP="00510D9F">
            <w:pPr>
              <w:pStyle w:val="TAL"/>
              <w:keepNext w:val="0"/>
              <w:keepLines w:val="0"/>
            </w:pPr>
          </w:p>
        </w:tc>
        <w:tc>
          <w:tcPr>
            <w:tcW w:w="1459" w:type="dxa"/>
            <w:gridSpan w:val="2"/>
            <w:vAlign w:val="center"/>
          </w:tcPr>
          <w:p w14:paraId="5CBE6244" w14:textId="0C0CD02A" w:rsidR="00510D9F" w:rsidRPr="002F7B70" w:rsidRDefault="00510D9F" w:rsidP="00510D9F">
            <w:pPr>
              <w:pStyle w:val="TAL"/>
              <w:keepNext w:val="0"/>
              <w:keepLines w:val="0"/>
            </w:pPr>
            <w:r w:rsidRPr="002F7B70">
              <w:t>C.11.5.2.14</w:t>
            </w:r>
          </w:p>
        </w:tc>
      </w:tr>
      <w:tr w:rsidR="00510D9F" w:rsidRPr="002F7B70" w14:paraId="599F4C3C" w14:textId="77777777" w:rsidTr="00A306B3">
        <w:trPr>
          <w:cantSplit/>
          <w:jc w:val="center"/>
        </w:trPr>
        <w:tc>
          <w:tcPr>
            <w:tcW w:w="562" w:type="dxa"/>
            <w:vAlign w:val="center"/>
          </w:tcPr>
          <w:p w14:paraId="5E5ADCF0" w14:textId="6D0310E1" w:rsidR="00510D9F" w:rsidRPr="002F7B70" w:rsidRDefault="00510D9F" w:rsidP="00510D9F">
            <w:pPr>
              <w:pStyle w:val="TAC"/>
              <w:keepNext w:val="0"/>
              <w:keepLines w:val="0"/>
            </w:pPr>
            <w:ins w:id="1617" w:author="Dave - updates, from v1.3 to v2.0" w:date="2018-10-08T15:40:00Z">
              <w:r w:rsidRPr="002F7B70">
                <w:lastRenderedPageBreak/>
                <w:t>89</w:t>
              </w:r>
            </w:ins>
            <w:del w:id="1618" w:author="Dave - updates, from v1.3 to v2.0" w:date="2018-10-08T15:40:00Z">
              <w:r w:rsidRPr="002F7B70" w:rsidDel="00257438">
                <w:delText>88</w:delText>
              </w:r>
            </w:del>
          </w:p>
        </w:tc>
        <w:tc>
          <w:tcPr>
            <w:tcW w:w="2694" w:type="dxa"/>
            <w:vAlign w:val="center"/>
          </w:tcPr>
          <w:p w14:paraId="5EDAD84D" w14:textId="2DA700FF" w:rsidR="00510D9F" w:rsidRPr="002F7B70" w:rsidRDefault="00510D9F" w:rsidP="00510D9F">
            <w:pPr>
              <w:pStyle w:val="TAC"/>
              <w:keepNext w:val="0"/>
              <w:keepLines w:val="0"/>
              <w:jc w:val="left"/>
            </w:pPr>
            <w:r w:rsidRPr="002F7B70">
              <w:t>11.5.2.15 Change notification</w:t>
            </w:r>
            <w:ins w:id="1619" w:author="Dave - updates, from v1.3 to v2.0" w:date="2018-10-08T15:17:00Z">
              <w:r>
                <w:t xml:space="preserve"> *</w:t>
              </w:r>
            </w:ins>
          </w:p>
        </w:tc>
        <w:tc>
          <w:tcPr>
            <w:tcW w:w="425" w:type="dxa"/>
            <w:vAlign w:val="center"/>
          </w:tcPr>
          <w:p w14:paraId="0CA8D825" w14:textId="77777777" w:rsidR="00510D9F" w:rsidRPr="002F7B70" w:rsidRDefault="00510D9F" w:rsidP="00510D9F">
            <w:pPr>
              <w:pStyle w:val="TAL"/>
              <w:keepNext w:val="0"/>
              <w:keepLines w:val="0"/>
              <w:jc w:val="center"/>
              <w:rPr>
                <w:b/>
              </w:rPr>
            </w:pPr>
          </w:p>
        </w:tc>
        <w:tc>
          <w:tcPr>
            <w:tcW w:w="425" w:type="dxa"/>
            <w:vAlign w:val="center"/>
          </w:tcPr>
          <w:p w14:paraId="4478B29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5676E8B"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C08ACBA" w14:textId="77777777" w:rsidR="00510D9F" w:rsidRPr="002F7B70" w:rsidRDefault="00510D9F" w:rsidP="00510D9F">
            <w:pPr>
              <w:pStyle w:val="TAL"/>
              <w:keepNext w:val="0"/>
              <w:keepLines w:val="0"/>
              <w:jc w:val="center"/>
              <w:rPr>
                <w:b/>
              </w:rPr>
            </w:pPr>
          </w:p>
        </w:tc>
        <w:tc>
          <w:tcPr>
            <w:tcW w:w="567" w:type="dxa"/>
            <w:vAlign w:val="center"/>
          </w:tcPr>
          <w:p w14:paraId="03D73A6F" w14:textId="77777777" w:rsidR="00510D9F" w:rsidRPr="002F7B70" w:rsidRDefault="00510D9F" w:rsidP="00510D9F">
            <w:pPr>
              <w:pStyle w:val="TAC"/>
              <w:keepNext w:val="0"/>
              <w:keepLines w:val="0"/>
            </w:pPr>
            <w:r w:rsidRPr="002F7B70">
              <w:t>U</w:t>
            </w:r>
          </w:p>
        </w:tc>
        <w:tc>
          <w:tcPr>
            <w:tcW w:w="3402" w:type="dxa"/>
            <w:vAlign w:val="center"/>
          </w:tcPr>
          <w:p w14:paraId="72E96626" w14:textId="77777777" w:rsidR="00510D9F" w:rsidRPr="002F7B70" w:rsidRDefault="00510D9F" w:rsidP="00510D9F">
            <w:pPr>
              <w:pStyle w:val="TAL"/>
              <w:keepNext w:val="0"/>
              <w:keepLines w:val="0"/>
            </w:pPr>
          </w:p>
        </w:tc>
        <w:tc>
          <w:tcPr>
            <w:tcW w:w="1459" w:type="dxa"/>
            <w:gridSpan w:val="2"/>
            <w:vAlign w:val="center"/>
          </w:tcPr>
          <w:p w14:paraId="7F00B7FC" w14:textId="5B09FF5E" w:rsidR="00510D9F" w:rsidRPr="002F7B70" w:rsidRDefault="00510D9F" w:rsidP="00510D9F">
            <w:pPr>
              <w:pStyle w:val="TAL"/>
              <w:keepNext w:val="0"/>
              <w:keepLines w:val="0"/>
            </w:pPr>
            <w:r w:rsidRPr="002F7B70">
              <w:t>C.11.5.2.15</w:t>
            </w:r>
          </w:p>
        </w:tc>
      </w:tr>
      <w:tr w:rsidR="00510D9F" w:rsidRPr="002F7B70" w14:paraId="7D7AA92A" w14:textId="77777777" w:rsidTr="00A306B3">
        <w:trPr>
          <w:cantSplit/>
          <w:jc w:val="center"/>
        </w:trPr>
        <w:tc>
          <w:tcPr>
            <w:tcW w:w="562" w:type="dxa"/>
            <w:vAlign w:val="center"/>
          </w:tcPr>
          <w:p w14:paraId="4F3C8638" w14:textId="32BC2F32" w:rsidR="00510D9F" w:rsidRPr="002F7B70" w:rsidRDefault="00510D9F" w:rsidP="00510D9F">
            <w:pPr>
              <w:pStyle w:val="TAC"/>
              <w:keepNext w:val="0"/>
              <w:keepLines w:val="0"/>
            </w:pPr>
            <w:ins w:id="1620" w:author="Dave - updates, from v1.3 to v2.0" w:date="2018-10-08T15:40:00Z">
              <w:r w:rsidRPr="002F7B70">
                <w:t>90</w:t>
              </w:r>
            </w:ins>
            <w:del w:id="1621" w:author="Dave - updates, from v1.3 to v2.0" w:date="2018-10-08T15:40:00Z">
              <w:r w:rsidRPr="002F7B70" w:rsidDel="00257438">
                <w:delText>89</w:delText>
              </w:r>
            </w:del>
          </w:p>
        </w:tc>
        <w:tc>
          <w:tcPr>
            <w:tcW w:w="2694" w:type="dxa"/>
            <w:vAlign w:val="center"/>
          </w:tcPr>
          <w:p w14:paraId="5FF5E5D0" w14:textId="12928000" w:rsidR="00510D9F" w:rsidRPr="002F7B70" w:rsidRDefault="00510D9F" w:rsidP="00510D9F">
            <w:pPr>
              <w:pStyle w:val="TAC"/>
              <w:keepNext w:val="0"/>
              <w:keepLines w:val="0"/>
              <w:jc w:val="left"/>
            </w:pPr>
            <w:r w:rsidRPr="002F7B70">
              <w:t>11.5.2.16 Modifications of states and properties</w:t>
            </w:r>
            <w:ins w:id="1622" w:author="Dave - updates, from v1.3 to v2.0" w:date="2018-10-08T15:17:00Z">
              <w:r>
                <w:t xml:space="preserve"> *</w:t>
              </w:r>
            </w:ins>
          </w:p>
        </w:tc>
        <w:tc>
          <w:tcPr>
            <w:tcW w:w="425" w:type="dxa"/>
            <w:vAlign w:val="center"/>
          </w:tcPr>
          <w:p w14:paraId="777E43BC" w14:textId="77777777" w:rsidR="00510D9F" w:rsidRPr="002F7B70" w:rsidRDefault="00510D9F" w:rsidP="00510D9F">
            <w:pPr>
              <w:pStyle w:val="TAL"/>
              <w:keepNext w:val="0"/>
              <w:keepLines w:val="0"/>
              <w:jc w:val="center"/>
              <w:rPr>
                <w:b/>
              </w:rPr>
            </w:pPr>
          </w:p>
        </w:tc>
        <w:tc>
          <w:tcPr>
            <w:tcW w:w="425" w:type="dxa"/>
            <w:vAlign w:val="center"/>
          </w:tcPr>
          <w:p w14:paraId="41F98812"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CE5EF49" w14:textId="77777777" w:rsidR="00510D9F" w:rsidRPr="002F7B70" w:rsidRDefault="00510D9F" w:rsidP="00510D9F">
            <w:pPr>
              <w:pStyle w:val="TAL"/>
              <w:keepNext w:val="0"/>
              <w:keepLines w:val="0"/>
              <w:jc w:val="center"/>
              <w:rPr>
                <w:b/>
              </w:rPr>
            </w:pPr>
          </w:p>
        </w:tc>
        <w:tc>
          <w:tcPr>
            <w:tcW w:w="426" w:type="dxa"/>
            <w:vAlign w:val="center"/>
          </w:tcPr>
          <w:p w14:paraId="3C1987B4" w14:textId="77777777" w:rsidR="00510D9F" w:rsidRPr="002F7B70" w:rsidRDefault="00510D9F" w:rsidP="00510D9F">
            <w:pPr>
              <w:pStyle w:val="TAL"/>
              <w:keepNext w:val="0"/>
              <w:keepLines w:val="0"/>
              <w:jc w:val="center"/>
              <w:rPr>
                <w:b/>
              </w:rPr>
            </w:pPr>
          </w:p>
        </w:tc>
        <w:tc>
          <w:tcPr>
            <w:tcW w:w="567" w:type="dxa"/>
            <w:vAlign w:val="center"/>
          </w:tcPr>
          <w:p w14:paraId="3A77E978" w14:textId="77777777" w:rsidR="00510D9F" w:rsidRPr="002F7B70" w:rsidRDefault="00510D9F" w:rsidP="00510D9F">
            <w:pPr>
              <w:pStyle w:val="TAC"/>
              <w:keepNext w:val="0"/>
              <w:keepLines w:val="0"/>
            </w:pPr>
            <w:r w:rsidRPr="002F7B70">
              <w:t>U</w:t>
            </w:r>
          </w:p>
        </w:tc>
        <w:tc>
          <w:tcPr>
            <w:tcW w:w="3402" w:type="dxa"/>
            <w:vAlign w:val="center"/>
          </w:tcPr>
          <w:p w14:paraId="25447BB5" w14:textId="77777777" w:rsidR="00510D9F" w:rsidRPr="002F7B70" w:rsidRDefault="00510D9F" w:rsidP="00510D9F">
            <w:pPr>
              <w:pStyle w:val="TAL"/>
              <w:keepNext w:val="0"/>
              <w:keepLines w:val="0"/>
            </w:pPr>
          </w:p>
        </w:tc>
        <w:tc>
          <w:tcPr>
            <w:tcW w:w="1459" w:type="dxa"/>
            <w:gridSpan w:val="2"/>
            <w:vAlign w:val="center"/>
          </w:tcPr>
          <w:p w14:paraId="4F4AA3CC" w14:textId="7851FC4C" w:rsidR="00510D9F" w:rsidRPr="002F7B70" w:rsidRDefault="00510D9F" w:rsidP="00510D9F">
            <w:pPr>
              <w:pStyle w:val="TAL"/>
              <w:keepNext w:val="0"/>
              <w:keepLines w:val="0"/>
            </w:pPr>
            <w:r w:rsidRPr="002F7B70">
              <w:t>C.11.5.2.16</w:t>
            </w:r>
          </w:p>
        </w:tc>
      </w:tr>
      <w:tr w:rsidR="00510D9F" w:rsidRPr="002F7B70" w14:paraId="7FE79932" w14:textId="77777777" w:rsidTr="00A306B3">
        <w:trPr>
          <w:cantSplit/>
          <w:jc w:val="center"/>
        </w:trPr>
        <w:tc>
          <w:tcPr>
            <w:tcW w:w="562" w:type="dxa"/>
            <w:vAlign w:val="center"/>
          </w:tcPr>
          <w:p w14:paraId="65B8AB37" w14:textId="49EC8E71" w:rsidR="00510D9F" w:rsidRPr="002F7B70" w:rsidRDefault="00510D9F" w:rsidP="00510D9F">
            <w:pPr>
              <w:pStyle w:val="TAC"/>
              <w:keepNext w:val="0"/>
              <w:keepLines w:val="0"/>
            </w:pPr>
            <w:ins w:id="1623" w:author="Dave - updates, from v1.3 to v2.0" w:date="2018-10-08T15:40:00Z">
              <w:r w:rsidRPr="002F7B70">
                <w:t>91</w:t>
              </w:r>
            </w:ins>
            <w:del w:id="1624" w:author="Dave - updates, from v1.3 to v2.0" w:date="2018-10-08T15:40:00Z">
              <w:r w:rsidRPr="002F7B70" w:rsidDel="00257438">
                <w:delText>90</w:delText>
              </w:r>
            </w:del>
          </w:p>
        </w:tc>
        <w:tc>
          <w:tcPr>
            <w:tcW w:w="2694" w:type="dxa"/>
            <w:vAlign w:val="center"/>
          </w:tcPr>
          <w:p w14:paraId="788D39AA" w14:textId="4BA93312" w:rsidR="00510D9F" w:rsidRPr="002F7B70" w:rsidRDefault="00510D9F" w:rsidP="00510D9F">
            <w:pPr>
              <w:pStyle w:val="TAC"/>
              <w:keepNext w:val="0"/>
              <w:keepLines w:val="0"/>
              <w:jc w:val="left"/>
            </w:pPr>
            <w:r w:rsidRPr="002F7B70">
              <w:t>11.5.2.17 Modifications of values and text</w:t>
            </w:r>
            <w:ins w:id="1625" w:author="Dave - updates, from v1.3 to v2.0" w:date="2018-10-08T15:17:00Z">
              <w:r>
                <w:t xml:space="preserve"> *</w:t>
              </w:r>
            </w:ins>
          </w:p>
        </w:tc>
        <w:tc>
          <w:tcPr>
            <w:tcW w:w="425" w:type="dxa"/>
            <w:vAlign w:val="center"/>
          </w:tcPr>
          <w:p w14:paraId="5CEA230C" w14:textId="77777777" w:rsidR="00510D9F" w:rsidRPr="002F7B70" w:rsidRDefault="00510D9F" w:rsidP="00510D9F">
            <w:pPr>
              <w:pStyle w:val="TAL"/>
              <w:keepNext w:val="0"/>
              <w:keepLines w:val="0"/>
              <w:jc w:val="center"/>
              <w:rPr>
                <w:b/>
              </w:rPr>
            </w:pPr>
          </w:p>
        </w:tc>
        <w:tc>
          <w:tcPr>
            <w:tcW w:w="425" w:type="dxa"/>
            <w:vAlign w:val="center"/>
          </w:tcPr>
          <w:p w14:paraId="1D4F599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82D4569" w14:textId="77777777" w:rsidR="00510D9F" w:rsidRPr="002F7B70" w:rsidRDefault="00510D9F" w:rsidP="00510D9F">
            <w:pPr>
              <w:pStyle w:val="TAL"/>
              <w:keepNext w:val="0"/>
              <w:keepLines w:val="0"/>
              <w:jc w:val="center"/>
              <w:rPr>
                <w:b/>
              </w:rPr>
            </w:pPr>
          </w:p>
        </w:tc>
        <w:tc>
          <w:tcPr>
            <w:tcW w:w="426" w:type="dxa"/>
            <w:vAlign w:val="center"/>
          </w:tcPr>
          <w:p w14:paraId="4BCC862A" w14:textId="77777777" w:rsidR="00510D9F" w:rsidRPr="002F7B70" w:rsidRDefault="00510D9F" w:rsidP="00510D9F">
            <w:pPr>
              <w:pStyle w:val="TAL"/>
              <w:keepNext w:val="0"/>
              <w:keepLines w:val="0"/>
              <w:jc w:val="center"/>
              <w:rPr>
                <w:b/>
              </w:rPr>
            </w:pPr>
          </w:p>
        </w:tc>
        <w:tc>
          <w:tcPr>
            <w:tcW w:w="567" w:type="dxa"/>
            <w:vAlign w:val="center"/>
          </w:tcPr>
          <w:p w14:paraId="0043DBDE" w14:textId="77777777" w:rsidR="00510D9F" w:rsidRPr="002F7B70" w:rsidRDefault="00510D9F" w:rsidP="00510D9F">
            <w:pPr>
              <w:pStyle w:val="TAC"/>
              <w:keepNext w:val="0"/>
              <w:keepLines w:val="0"/>
            </w:pPr>
            <w:r w:rsidRPr="002F7B70">
              <w:t>U</w:t>
            </w:r>
          </w:p>
        </w:tc>
        <w:tc>
          <w:tcPr>
            <w:tcW w:w="3402" w:type="dxa"/>
            <w:vAlign w:val="center"/>
          </w:tcPr>
          <w:p w14:paraId="4656889F" w14:textId="77777777" w:rsidR="00510D9F" w:rsidRPr="002F7B70" w:rsidRDefault="00510D9F" w:rsidP="00510D9F">
            <w:pPr>
              <w:pStyle w:val="TAL"/>
              <w:keepNext w:val="0"/>
              <w:keepLines w:val="0"/>
            </w:pPr>
          </w:p>
        </w:tc>
        <w:tc>
          <w:tcPr>
            <w:tcW w:w="1459" w:type="dxa"/>
            <w:gridSpan w:val="2"/>
            <w:vAlign w:val="center"/>
          </w:tcPr>
          <w:p w14:paraId="00C425B7" w14:textId="4C0998CF" w:rsidR="00510D9F" w:rsidRPr="002F7B70" w:rsidRDefault="00510D9F" w:rsidP="00510D9F">
            <w:pPr>
              <w:pStyle w:val="TAL"/>
              <w:keepNext w:val="0"/>
              <w:keepLines w:val="0"/>
            </w:pPr>
            <w:r w:rsidRPr="002F7B70">
              <w:t>C.11.5.2.17</w:t>
            </w:r>
          </w:p>
        </w:tc>
      </w:tr>
      <w:tr w:rsidR="00510D9F" w:rsidRPr="002F7B70" w14:paraId="27514E29" w14:textId="77777777" w:rsidTr="00A306B3">
        <w:trPr>
          <w:cantSplit/>
          <w:jc w:val="center"/>
        </w:trPr>
        <w:tc>
          <w:tcPr>
            <w:tcW w:w="562" w:type="dxa"/>
            <w:vAlign w:val="center"/>
          </w:tcPr>
          <w:p w14:paraId="72ED0A73" w14:textId="04C045CB" w:rsidR="00510D9F" w:rsidRPr="002F7B70" w:rsidRDefault="00510D9F" w:rsidP="00510D9F">
            <w:pPr>
              <w:pStyle w:val="TAC"/>
              <w:keepNext w:val="0"/>
              <w:keepLines w:val="0"/>
            </w:pPr>
            <w:ins w:id="1626" w:author="Dave - updates, from v1.3 to v2.0" w:date="2018-10-08T15:40:00Z">
              <w:r w:rsidRPr="002F7B70">
                <w:t>92</w:t>
              </w:r>
            </w:ins>
            <w:del w:id="1627" w:author="Dave - updates, from v1.3 to v2.0" w:date="2018-10-08T15:40:00Z">
              <w:r w:rsidRPr="002F7B70" w:rsidDel="00257438">
                <w:delText>91</w:delText>
              </w:r>
            </w:del>
          </w:p>
        </w:tc>
        <w:tc>
          <w:tcPr>
            <w:tcW w:w="2694" w:type="dxa"/>
            <w:vAlign w:val="center"/>
          </w:tcPr>
          <w:p w14:paraId="0AB6C9C1" w14:textId="28DA8CE8" w:rsidR="00510D9F" w:rsidRPr="002F7B70" w:rsidRDefault="00510D9F" w:rsidP="00510D9F">
            <w:pPr>
              <w:pStyle w:val="TAC"/>
              <w:keepNext w:val="0"/>
              <w:keepLines w:val="0"/>
              <w:jc w:val="left"/>
            </w:pPr>
            <w:r w:rsidRPr="002F7B70">
              <w:t>11.</w:t>
            </w:r>
            <w:r>
              <w:t>6</w:t>
            </w:r>
            <w:r w:rsidRPr="002F7B70">
              <w:t>.2 No disruption of accessibility features</w:t>
            </w:r>
          </w:p>
        </w:tc>
        <w:tc>
          <w:tcPr>
            <w:tcW w:w="425" w:type="dxa"/>
            <w:vAlign w:val="center"/>
          </w:tcPr>
          <w:p w14:paraId="21669AD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84F575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6D67CA6"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D78B04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A0EF0E0" w14:textId="77777777" w:rsidR="00510D9F" w:rsidRPr="002F7B70" w:rsidRDefault="00510D9F" w:rsidP="00510D9F">
            <w:pPr>
              <w:pStyle w:val="TAC"/>
              <w:keepNext w:val="0"/>
              <w:keepLines w:val="0"/>
            </w:pPr>
            <w:r w:rsidRPr="002F7B70">
              <w:t>U</w:t>
            </w:r>
          </w:p>
        </w:tc>
        <w:tc>
          <w:tcPr>
            <w:tcW w:w="3402" w:type="dxa"/>
            <w:vAlign w:val="center"/>
          </w:tcPr>
          <w:p w14:paraId="0A3BA8DB" w14:textId="77777777" w:rsidR="00510D9F" w:rsidRPr="002F7B70" w:rsidRDefault="00510D9F" w:rsidP="00510D9F">
            <w:pPr>
              <w:pStyle w:val="TAL"/>
              <w:keepNext w:val="0"/>
              <w:keepLines w:val="0"/>
            </w:pPr>
          </w:p>
        </w:tc>
        <w:tc>
          <w:tcPr>
            <w:tcW w:w="1459" w:type="dxa"/>
            <w:gridSpan w:val="2"/>
            <w:vAlign w:val="center"/>
          </w:tcPr>
          <w:p w14:paraId="2DC9871E" w14:textId="4A16DD61" w:rsidR="00510D9F" w:rsidRPr="002F7B70" w:rsidRDefault="00510D9F" w:rsidP="00510D9F">
            <w:pPr>
              <w:pStyle w:val="TAL"/>
              <w:keepNext w:val="0"/>
              <w:keepLines w:val="0"/>
            </w:pPr>
            <w:r w:rsidRPr="002F7B70">
              <w:t>C.11.</w:t>
            </w:r>
            <w:r>
              <w:t>6</w:t>
            </w:r>
            <w:r w:rsidRPr="002F7B70">
              <w:t>.2</w:t>
            </w:r>
          </w:p>
        </w:tc>
      </w:tr>
      <w:tr w:rsidR="00510D9F" w:rsidRPr="002F7B70" w14:paraId="43352583" w14:textId="77777777" w:rsidTr="00A306B3">
        <w:trPr>
          <w:cantSplit/>
          <w:jc w:val="center"/>
        </w:trPr>
        <w:tc>
          <w:tcPr>
            <w:tcW w:w="562" w:type="dxa"/>
            <w:vAlign w:val="center"/>
          </w:tcPr>
          <w:p w14:paraId="75304093" w14:textId="0A0FC312" w:rsidR="00510D9F" w:rsidRPr="002F7B70" w:rsidRDefault="00510D9F" w:rsidP="00510D9F">
            <w:pPr>
              <w:pStyle w:val="TAC"/>
              <w:keepNext w:val="0"/>
              <w:keepLines w:val="0"/>
            </w:pPr>
            <w:ins w:id="1628" w:author="Dave - updates, from v1.3 to v2.0" w:date="2018-10-08T15:40:00Z">
              <w:r w:rsidRPr="002F7B70">
                <w:t>93</w:t>
              </w:r>
            </w:ins>
            <w:del w:id="1629" w:author="Dave - updates, from v1.3 to v2.0" w:date="2018-10-08T15:40:00Z">
              <w:r w:rsidRPr="002F7B70" w:rsidDel="00257438">
                <w:delText>92</w:delText>
              </w:r>
            </w:del>
          </w:p>
        </w:tc>
        <w:tc>
          <w:tcPr>
            <w:tcW w:w="2694" w:type="dxa"/>
            <w:vAlign w:val="center"/>
          </w:tcPr>
          <w:p w14:paraId="572A44C2" w14:textId="43E1CE8E" w:rsidR="00510D9F" w:rsidRPr="002F7B70" w:rsidRDefault="00510D9F" w:rsidP="00510D9F">
            <w:pPr>
              <w:pStyle w:val="TAC"/>
              <w:keepNext w:val="0"/>
              <w:keepLines w:val="0"/>
              <w:jc w:val="left"/>
            </w:pPr>
            <w:r w:rsidRPr="002F7B70">
              <w:t>11.</w:t>
            </w:r>
            <w:r>
              <w:t>7</w:t>
            </w:r>
            <w:r w:rsidRPr="002F7B70">
              <w:t xml:space="preserve"> User preferences</w:t>
            </w:r>
          </w:p>
        </w:tc>
        <w:tc>
          <w:tcPr>
            <w:tcW w:w="425" w:type="dxa"/>
            <w:vAlign w:val="center"/>
          </w:tcPr>
          <w:p w14:paraId="0B9C9BF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2185C9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BA53BD0"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CF4796D"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9E2FC6C" w14:textId="77777777" w:rsidR="00510D9F" w:rsidRPr="002F7B70" w:rsidRDefault="00510D9F" w:rsidP="00510D9F">
            <w:pPr>
              <w:pStyle w:val="TAC"/>
              <w:keepNext w:val="0"/>
              <w:keepLines w:val="0"/>
            </w:pPr>
            <w:r w:rsidRPr="002F7B70">
              <w:t>U</w:t>
            </w:r>
          </w:p>
        </w:tc>
        <w:tc>
          <w:tcPr>
            <w:tcW w:w="3402" w:type="dxa"/>
            <w:vAlign w:val="center"/>
          </w:tcPr>
          <w:p w14:paraId="43FAB36B" w14:textId="77777777" w:rsidR="00510D9F" w:rsidRPr="002F7B70" w:rsidRDefault="00510D9F" w:rsidP="00510D9F">
            <w:pPr>
              <w:pStyle w:val="TAL"/>
              <w:keepNext w:val="0"/>
              <w:keepLines w:val="0"/>
            </w:pPr>
          </w:p>
        </w:tc>
        <w:tc>
          <w:tcPr>
            <w:tcW w:w="1459" w:type="dxa"/>
            <w:gridSpan w:val="2"/>
            <w:vAlign w:val="center"/>
          </w:tcPr>
          <w:p w14:paraId="03C1F734" w14:textId="712574F0" w:rsidR="00510D9F" w:rsidRPr="002F7B70" w:rsidRDefault="00510D9F" w:rsidP="00510D9F">
            <w:pPr>
              <w:pStyle w:val="TAL"/>
              <w:keepNext w:val="0"/>
              <w:keepLines w:val="0"/>
            </w:pPr>
            <w:r w:rsidRPr="002F7B70">
              <w:t>C.11.</w:t>
            </w:r>
            <w:r>
              <w:t>7</w:t>
            </w:r>
          </w:p>
        </w:tc>
      </w:tr>
      <w:tr w:rsidR="00510D9F" w:rsidRPr="002F7B70" w14:paraId="16B5A139" w14:textId="77777777" w:rsidTr="00A306B3">
        <w:trPr>
          <w:cantSplit/>
          <w:jc w:val="center"/>
        </w:trPr>
        <w:tc>
          <w:tcPr>
            <w:tcW w:w="562" w:type="dxa"/>
            <w:vAlign w:val="center"/>
          </w:tcPr>
          <w:p w14:paraId="68ECDF17" w14:textId="40964350" w:rsidR="00510D9F" w:rsidRPr="002F7B70" w:rsidRDefault="00510D9F" w:rsidP="00510D9F">
            <w:pPr>
              <w:pStyle w:val="TAC"/>
              <w:keepNext w:val="0"/>
              <w:keepLines w:val="0"/>
            </w:pPr>
            <w:ins w:id="1630" w:author="Dave - updates, from v1.3 to v2.0" w:date="2018-10-08T15:40:00Z">
              <w:r w:rsidRPr="002F7B70">
                <w:t>94</w:t>
              </w:r>
            </w:ins>
            <w:del w:id="1631" w:author="Dave - updates, from v1.3 to v2.0" w:date="2018-10-08T15:40:00Z">
              <w:r w:rsidRPr="002F7B70" w:rsidDel="00257438">
                <w:delText>93</w:delText>
              </w:r>
            </w:del>
          </w:p>
        </w:tc>
        <w:tc>
          <w:tcPr>
            <w:tcW w:w="2694" w:type="dxa"/>
            <w:vAlign w:val="center"/>
          </w:tcPr>
          <w:p w14:paraId="623760A7" w14:textId="5B0EAC30" w:rsidR="00510D9F" w:rsidRPr="002F7B70" w:rsidRDefault="00510D9F" w:rsidP="00510D9F">
            <w:pPr>
              <w:pStyle w:val="TAC"/>
              <w:keepNext w:val="0"/>
              <w:keepLines w:val="0"/>
              <w:jc w:val="left"/>
            </w:pPr>
            <w:r w:rsidRPr="002F7B70">
              <w:t>11.8.1 Content technology</w:t>
            </w:r>
          </w:p>
        </w:tc>
        <w:tc>
          <w:tcPr>
            <w:tcW w:w="425" w:type="dxa"/>
            <w:vAlign w:val="center"/>
          </w:tcPr>
          <w:p w14:paraId="0183C4B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71E05A8"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5CBD6D3"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7FD24F5"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557FAFB5" w14:textId="77777777" w:rsidR="00510D9F" w:rsidRPr="002F7B70" w:rsidRDefault="00510D9F" w:rsidP="00510D9F">
            <w:pPr>
              <w:pStyle w:val="TAC"/>
              <w:keepNext w:val="0"/>
              <w:keepLines w:val="0"/>
            </w:pPr>
            <w:r w:rsidRPr="002F7B70">
              <w:t>C</w:t>
            </w:r>
          </w:p>
        </w:tc>
        <w:tc>
          <w:tcPr>
            <w:tcW w:w="3402" w:type="dxa"/>
            <w:vAlign w:val="center"/>
          </w:tcPr>
          <w:p w14:paraId="1E849164"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510D9F" w:rsidRPr="002F7B70" w:rsidRDefault="00510D9F" w:rsidP="00510D9F">
            <w:pPr>
              <w:pStyle w:val="TAL"/>
              <w:keepNext w:val="0"/>
              <w:keepLines w:val="0"/>
            </w:pPr>
            <w:r w:rsidRPr="002F7B70">
              <w:t>C.11.8.1</w:t>
            </w:r>
          </w:p>
        </w:tc>
      </w:tr>
      <w:tr w:rsidR="00510D9F" w:rsidRPr="002F7B70" w14:paraId="37AB6D12" w14:textId="77777777" w:rsidTr="00A306B3">
        <w:trPr>
          <w:cantSplit/>
          <w:jc w:val="center"/>
        </w:trPr>
        <w:tc>
          <w:tcPr>
            <w:tcW w:w="562" w:type="dxa"/>
            <w:vAlign w:val="center"/>
          </w:tcPr>
          <w:p w14:paraId="50F6C78C" w14:textId="458D470A" w:rsidR="00510D9F" w:rsidRPr="002F7B70" w:rsidRDefault="00510D9F" w:rsidP="00510D9F">
            <w:pPr>
              <w:pStyle w:val="TAC"/>
              <w:keepNext w:val="0"/>
              <w:keepLines w:val="0"/>
            </w:pPr>
            <w:ins w:id="1632" w:author="Dave - updates, from v1.3 to v2.0" w:date="2018-10-08T15:40:00Z">
              <w:r w:rsidRPr="002F7B70">
                <w:t>95</w:t>
              </w:r>
            </w:ins>
            <w:del w:id="1633" w:author="Dave - updates, from v1.3 to v2.0" w:date="2018-10-08T15:40:00Z">
              <w:r w:rsidRPr="002F7B70" w:rsidDel="00257438">
                <w:delText>94</w:delText>
              </w:r>
            </w:del>
          </w:p>
        </w:tc>
        <w:tc>
          <w:tcPr>
            <w:tcW w:w="2694" w:type="dxa"/>
            <w:vAlign w:val="center"/>
          </w:tcPr>
          <w:p w14:paraId="26521669" w14:textId="02091751" w:rsidR="00510D9F" w:rsidRPr="002F7B70" w:rsidRDefault="00510D9F" w:rsidP="00510D9F">
            <w:pPr>
              <w:pStyle w:val="TAC"/>
              <w:keepNext w:val="0"/>
              <w:keepLines w:val="0"/>
              <w:jc w:val="left"/>
            </w:pPr>
            <w:r w:rsidRPr="002F7B70">
              <w:t>11.8.2 Accessible content creation</w:t>
            </w:r>
          </w:p>
        </w:tc>
        <w:tc>
          <w:tcPr>
            <w:tcW w:w="425" w:type="dxa"/>
            <w:vAlign w:val="center"/>
          </w:tcPr>
          <w:p w14:paraId="363277B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9284CF9"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A1DD8F4"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5618E31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3CC5953" w14:textId="77777777" w:rsidR="00510D9F" w:rsidRPr="002F7B70" w:rsidRDefault="00510D9F" w:rsidP="00510D9F">
            <w:pPr>
              <w:pStyle w:val="TAC"/>
              <w:keepNext w:val="0"/>
              <w:keepLines w:val="0"/>
            </w:pPr>
            <w:r w:rsidRPr="002F7B70">
              <w:t>C</w:t>
            </w:r>
          </w:p>
        </w:tc>
        <w:tc>
          <w:tcPr>
            <w:tcW w:w="3402" w:type="dxa"/>
            <w:vAlign w:val="center"/>
          </w:tcPr>
          <w:p w14:paraId="218B7D93"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510D9F" w:rsidRPr="002F7B70" w:rsidRDefault="00510D9F" w:rsidP="00510D9F">
            <w:pPr>
              <w:pStyle w:val="TAL"/>
              <w:keepNext w:val="0"/>
              <w:keepLines w:val="0"/>
            </w:pPr>
            <w:r w:rsidRPr="002F7B70">
              <w:t>C.11.8.2</w:t>
            </w:r>
          </w:p>
        </w:tc>
      </w:tr>
      <w:tr w:rsidR="00510D9F" w:rsidRPr="002F7B70" w14:paraId="45E5A4AC" w14:textId="77777777" w:rsidTr="00A306B3">
        <w:trPr>
          <w:cantSplit/>
          <w:jc w:val="center"/>
        </w:trPr>
        <w:tc>
          <w:tcPr>
            <w:tcW w:w="562" w:type="dxa"/>
            <w:vAlign w:val="center"/>
          </w:tcPr>
          <w:p w14:paraId="46840C34" w14:textId="71285B8B" w:rsidR="00510D9F" w:rsidRPr="002F7B70" w:rsidRDefault="00510D9F" w:rsidP="00510D9F">
            <w:pPr>
              <w:pStyle w:val="TAC"/>
              <w:keepNext w:val="0"/>
              <w:keepLines w:val="0"/>
            </w:pPr>
            <w:ins w:id="1634" w:author="Dave - updates, from v1.3 to v2.0" w:date="2018-10-08T15:40:00Z">
              <w:r w:rsidRPr="002F7B70">
                <w:t>96</w:t>
              </w:r>
            </w:ins>
            <w:del w:id="1635" w:author="Dave - updates, from v1.3 to v2.0" w:date="2018-10-08T15:40:00Z">
              <w:r w:rsidRPr="002F7B70" w:rsidDel="00257438">
                <w:delText>95</w:delText>
              </w:r>
            </w:del>
          </w:p>
        </w:tc>
        <w:tc>
          <w:tcPr>
            <w:tcW w:w="2694" w:type="dxa"/>
            <w:vAlign w:val="center"/>
          </w:tcPr>
          <w:p w14:paraId="52D4F75D" w14:textId="5BE87C19" w:rsidR="00510D9F" w:rsidRPr="002F7B70" w:rsidRDefault="00510D9F" w:rsidP="00510D9F">
            <w:pPr>
              <w:pStyle w:val="TAC"/>
              <w:keepNext w:val="0"/>
              <w:keepLines w:val="0"/>
              <w:jc w:val="left"/>
            </w:pPr>
            <w:r w:rsidRPr="002F7B70">
              <w:t>11.8.3 Preservation of accessibility information in transformations</w:t>
            </w:r>
          </w:p>
        </w:tc>
        <w:tc>
          <w:tcPr>
            <w:tcW w:w="425" w:type="dxa"/>
            <w:vAlign w:val="center"/>
          </w:tcPr>
          <w:p w14:paraId="4F2287C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ABF7A5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EC62DE9"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33DBFB51"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19452AB2" w14:textId="77777777" w:rsidR="00510D9F" w:rsidRPr="002F7B70" w:rsidRDefault="00510D9F" w:rsidP="00510D9F">
            <w:pPr>
              <w:pStyle w:val="TAC"/>
              <w:keepNext w:val="0"/>
              <w:keepLines w:val="0"/>
            </w:pPr>
            <w:r w:rsidRPr="002F7B70">
              <w:t>C</w:t>
            </w:r>
          </w:p>
        </w:tc>
        <w:tc>
          <w:tcPr>
            <w:tcW w:w="3402" w:type="dxa"/>
            <w:vAlign w:val="center"/>
          </w:tcPr>
          <w:p w14:paraId="0D83A11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510D9F" w:rsidRPr="002F7B70" w:rsidRDefault="00510D9F" w:rsidP="00510D9F">
            <w:pPr>
              <w:pStyle w:val="TAL"/>
              <w:keepNext w:val="0"/>
              <w:keepLines w:val="0"/>
            </w:pPr>
            <w:r w:rsidRPr="002F7B70">
              <w:t>C.11.8.3</w:t>
            </w:r>
          </w:p>
        </w:tc>
      </w:tr>
      <w:tr w:rsidR="00510D9F" w:rsidRPr="002F7B70" w14:paraId="4610B524" w14:textId="77777777" w:rsidTr="00A306B3">
        <w:trPr>
          <w:cantSplit/>
          <w:jc w:val="center"/>
        </w:trPr>
        <w:tc>
          <w:tcPr>
            <w:tcW w:w="562" w:type="dxa"/>
            <w:vAlign w:val="center"/>
          </w:tcPr>
          <w:p w14:paraId="15EB2378" w14:textId="02163AD1" w:rsidR="00510D9F" w:rsidRPr="002F7B70" w:rsidRDefault="00510D9F" w:rsidP="00510D9F">
            <w:pPr>
              <w:pStyle w:val="TAC"/>
              <w:keepNext w:val="0"/>
              <w:keepLines w:val="0"/>
            </w:pPr>
            <w:ins w:id="1636" w:author="Dave - updates, from v1.3 to v2.0" w:date="2018-10-08T15:40:00Z">
              <w:r w:rsidRPr="002F7B70">
                <w:t>97</w:t>
              </w:r>
            </w:ins>
            <w:del w:id="1637" w:author="Dave - updates, from v1.3 to v2.0" w:date="2018-10-08T15:40:00Z">
              <w:r w:rsidRPr="002F7B70" w:rsidDel="00257438">
                <w:delText>96</w:delText>
              </w:r>
            </w:del>
          </w:p>
        </w:tc>
        <w:tc>
          <w:tcPr>
            <w:tcW w:w="2694" w:type="dxa"/>
            <w:vAlign w:val="center"/>
          </w:tcPr>
          <w:p w14:paraId="78BC62EB" w14:textId="21922090" w:rsidR="00510D9F" w:rsidRPr="002F7B70" w:rsidRDefault="00510D9F" w:rsidP="00510D9F">
            <w:pPr>
              <w:pStyle w:val="TAC"/>
              <w:keepNext w:val="0"/>
              <w:keepLines w:val="0"/>
              <w:jc w:val="left"/>
            </w:pPr>
            <w:r w:rsidRPr="002F7B70">
              <w:t>11.8.4 Repair assistance</w:t>
            </w:r>
          </w:p>
        </w:tc>
        <w:tc>
          <w:tcPr>
            <w:tcW w:w="425" w:type="dxa"/>
            <w:vAlign w:val="center"/>
          </w:tcPr>
          <w:p w14:paraId="6E2BD7A4"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2FC9B9A"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4FEA2183"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64146BC4"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E771B7C" w14:textId="77777777" w:rsidR="00510D9F" w:rsidRPr="002F7B70" w:rsidRDefault="00510D9F" w:rsidP="00510D9F">
            <w:pPr>
              <w:pStyle w:val="TAC"/>
              <w:keepNext w:val="0"/>
              <w:keepLines w:val="0"/>
            </w:pPr>
            <w:r w:rsidRPr="002F7B70">
              <w:t>C</w:t>
            </w:r>
          </w:p>
        </w:tc>
        <w:tc>
          <w:tcPr>
            <w:tcW w:w="3402" w:type="dxa"/>
            <w:vAlign w:val="center"/>
          </w:tcPr>
          <w:p w14:paraId="3A6669B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510D9F" w:rsidRPr="002F7B70" w:rsidRDefault="00510D9F" w:rsidP="00510D9F">
            <w:pPr>
              <w:pStyle w:val="TAL"/>
              <w:keepNext w:val="0"/>
              <w:keepLines w:val="0"/>
            </w:pPr>
            <w:r w:rsidRPr="002F7B70">
              <w:t>C.11.8.4</w:t>
            </w:r>
          </w:p>
        </w:tc>
      </w:tr>
      <w:tr w:rsidR="00510D9F" w:rsidRPr="002F7B70" w14:paraId="6DB84E12" w14:textId="77777777" w:rsidTr="00A306B3">
        <w:trPr>
          <w:cantSplit/>
          <w:jc w:val="center"/>
        </w:trPr>
        <w:tc>
          <w:tcPr>
            <w:tcW w:w="562" w:type="dxa"/>
            <w:vAlign w:val="center"/>
          </w:tcPr>
          <w:p w14:paraId="0A020FA8" w14:textId="54D5BF53" w:rsidR="00510D9F" w:rsidRPr="002F7B70" w:rsidRDefault="00510D9F" w:rsidP="00510D9F">
            <w:pPr>
              <w:pStyle w:val="TAC"/>
              <w:keepNext w:val="0"/>
              <w:keepLines w:val="0"/>
            </w:pPr>
            <w:ins w:id="1638" w:author="Dave - updates, from v1.3 to v2.0" w:date="2018-10-08T15:40:00Z">
              <w:r w:rsidRPr="002F7B70">
                <w:t>98</w:t>
              </w:r>
            </w:ins>
            <w:del w:id="1639" w:author="Dave - updates, from v1.3 to v2.0" w:date="2018-10-08T15:40:00Z">
              <w:r w:rsidRPr="002F7B70" w:rsidDel="00257438">
                <w:delText>97</w:delText>
              </w:r>
            </w:del>
          </w:p>
        </w:tc>
        <w:tc>
          <w:tcPr>
            <w:tcW w:w="2694" w:type="dxa"/>
            <w:vAlign w:val="center"/>
          </w:tcPr>
          <w:p w14:paraId="0C1F50E3" w14:textId="6DA27C30" w:rsidR="00510D9F" w:rsidRPr="002F7B70" w:rsidRDefault="00510D9F" w:rsidP="00510D9F">
            <w:pPr>
              <w:pStyle w:val="TAC"/>
              <w:keepNext w:val="0"/>
              <w:keepLines w:val="0"/>
              <w:jc w:val="left"/>
            </w:pPr>
            <w:r w:rsidRPr="002F7B70">
              <w:t>11.8.5 Templates</w:t>
            </w:r>
          </w:p>
        </w:tc>
        <w:tc>
          <w:tcPr>
            <w:tcW w:w="425" w:type="dxa"/>
            <w:vAlign w:val="center"/>
          </w:tcPr>
          <w:p w14:paraId="286ED86D"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3F719DC5"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4BE760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9C357EB"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61096A1" w14:textId="77777777" w:rsidR="00510D9F" w:rsidRPr="002F7B70" w:rsidRDefault="00510D9F" w:rsidP="00510D9F">
            <w:pPr>
              <w:pStyle w:val="TAC"/>
              <w:keepNext w:val="0"/>
              <w:keepLines w:val="0"/>
            </w:pPr>
            <w:r w:rsidRPr="002F7B70">
              <w:t>C</w:t>
            </w:r>
          </w:p>
        </w:tc>
        <w:tc>
          <w:tcPr>
            <w:tcW w:w="3402" w:type="dxa"/>
            <w:vAlign w:val="center"/>
          </w:tcPr>
          <w:p w14:paraId="756F8A88" w14:textId="77777777" w:rsidR="00510D9F" w:rsidRPr="002F7B70" w:rsidRDefault="00510D9F" w:rsidP="00510D9F">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510D9F" w:rsidRPr="002F7B70" w:rsidRDefault="00510D9F" w:rsidP="00510D9F">
            <w:pPr>
              <w:pStyle w:val="TAL"/>
              <w:keepNext w:val="0"/>
              <w:keepLines w:val="0"/>
            </w:pPr>
            <w:r w:rsidRPr="002F7B70">
              <w:t>C.11.8.5</w:t>
            </w:r>
          </w:p>
        </w:tc>
      </w:tr>
      <w:tr w:rsidR="00510D9F" w:rsidRPr="002F7B70" w14:paraId="5E3F6214" w14:textId="77777777" w:rsidTr="00A306B3">
        <w:trPr>
          <w:cantSplit/>
          <w:jc w:val="center"/>
        </w:trPr>
        <w:tc>
          <w:tcPr>
            <w:tcW w:w="562" w:type="dxa"/>
            <w:vAlign w:val="center"/>
          </w:tcPr>
          <w:p w14:paraId="52980A2A" w14:textId="20A0CBD8" w:rsidR="00510D9F" w:rsidRPr="002F7B70" w:rsidRDefault="00510D9F" w:rsidP="00510D9F">
            <w:pPr>
              <w:pStyle w:val="TAC"/>
              <w:keepNext w:val="0"/>
              <w:keepLines w:val="0"/>
            </w:pPr>
            <w:ins w:id="1640" w:author="Dave - updates, from v1.3 to v2.0" w:date="2018-10-08T15:40:00Z">
              <w:r w:rsidRPr="002F7B70">
                <w:t>99</w:t>
              </w:r>
            </w:ins>
            <w:del w:id="1641" w:author="Dave - updates, from v1.3 to v2.0" w:date="2018-10-08T15:40:00Z">
              <w:r w:rsidRPr="002F7B70" w:rsidDel="00257438">
                <w:delText>98</w:delText>
              </w:r>
            </w:del>
          </w:p>
        </w:tc>
        <w:tc>
          <w:tcPr>
            <w:tcW w:w="2694" w:type="dxa"/>
            <w:vAlign w:val="center"/>
          </w:tcPr>
          <w:p w14:paraId="2DCAD064" w14:textId="26A611CB" w:rsidR="00510D9F" w:rsidRPr="002F7B70" w:rsidRDefault="00510D9F" w:rsidP="00510D9F">
            <w:pPr>
              <w:pStyle w:val="TAC"/>
              <w:keepNext w:val="0"/>
              <w:keepLines w:val="0"/>
              <w:jc w:val="left"/>
            </w:pPr>
            <w:r w:rsidRPr="002F7B70">
              <w:t>12.1.1 Accessibility and compatibility features</w:t>
            </w:r>
          </w:p>
        </w:tc>
        <w:tc>
          <w:tcPr>
            <w:tcW w:w="425" w:type="dxa"/>
            <w:vAlign w:val="center"/>
          </w:tcPr>
          <w:p w14:paraId="58A94BB7"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1CA9EF1"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0540803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6843ADE"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9D30B8C" w14:textId="77777777" w:rsidR="00510D9F" w:rsidRPr="002F7B70" w:rsidRDefault="00510D9F" w:rsidP="00510D9F">
            <w:pPr>
              <w:pStyle w:val="TAC"/>
              <w:keepNext w:val="0"/>
              <w:keepLines w:val="0"/>
            </w:pPr>
            <w:r w:rsidRPr="002F7B70">
              <w:t>U</w:t>
            </w:r>
          </w:p>
        </w:tc>
        <w:tc>
          <w:tcPr>
            <w:tcW w:w="3402" w:type="dxa"/>
            <w:vAlign w:val="center"/>
          </w:tcPr>
          <w:p w14:paraId="606EDCD7" w14:textId="77777777" w:rsidR="00510D9F" w:rsidRPr="002F7B70" w:rsidRDefault="00510D9F" w:rsidP="00510D9F">
            <w:pPr>
              <w:pStyle w:val="TAL"/>
              <w:keepNext w:val="0"/>
              <w:keepLines w:val="0"/>
            </w:pPr>
          </w:p>
        </w:tc>
        <w:tc>
          <w:tcPr>
            <w:tcW w:w="1459" w:type="dxa"/>
            <w:gridSpan w:val="2"/>
            <w:vAlign w:val="center"/>
          </w:tcPr>
          <w:p w14:paraId="181AFBED" w14:textId="024032C0" w:rsidR="00510D9F" w:rsidRPr="002F7B70" w:rsidRDefault="00510D9F" w:rsidP="00510D9F">
            <w:pPr>
              <w:pStyle w:val="TAL"/>
              <w:keepNext w:val="0"/>
              <w:keepLines w:val="0"/>
            </w:pPr>
            <w:r w:rsidRPr="002F7B70">
              <w:t>C.12.1.1</w:t>
            </w:r>
          </w:p>
        </w:tc>
      </w:tr>
      <w:tr w:rsidR="00510D9F" w:rsidRPr="002F7B70" w14:paraId="7F4109E8" w14:textId="77777777" w:rsidTr="00A306B3">
        <w:trPr>
          <w:cantSplit/>
          <w:jc w:val="center"/>
        </w:trPr>
        <w:tc>
          <w:tcPr>
            <w:tcW w:w="562" w:type="dxa"/>
            <w:vAlign w:val="center"/>
          </w:tcPr>
          <w:p w14:paraId="40A26ED6" w14:textId="73E9E8F2" w:rsidR="00510D9F" w:rsidRPr="002F7B70" w:rsidRDefault="00510D9F" w:rsidP="00510D9F">
            <w:pPr>
              <w:pStyle w:val="TAC"/>
              <w:keepNext w:val="0"/>
              <w:keepLines w:val="0"/>
            </w:pPr>
            <w:ins w:id="1642" w:author="Dave - updates, from v1.3 to v2.0" w:date="2018-10-08T15:40:00Z">
              <w:r w:rsidRPr="002F7B70">
                <w:t>100</w:t>
              </w:r>
            </w:ins>
            <w:del w:id="1643" w:author="Dave - updates, from v1.3 to v2.0" w:date="2018-10-08T15:40:00Z">
              <w:r w:rsidRPr="002F7B70" w:rsidDel="00257438">
                <w:delText>99</w:delText>
              </w:r>
            </w:del>
          </w:p>
        </w:tc>
        <w:tc>
          <w:tcPr>
            <w:tcW w:w="2694" w:type="dxa"/>
            <w:vAlign w:val="center"/>
          </w:tcPr>
          <w:p w14:paraId="3282CBDA" w14:textId="0488DE85" w:rsidR="00510D9F" w:rsidRPr="002F7B70" w:rsidRDefault="00510D9F" w:rsidP="00510D9F">
            <w:pPr>
              <w:pStyle w:val="TAC"/>
              <w:keepNext w:val="0"/>
              <w:keepLines w:val="0"/>
              <w:jc w:val="left"/>
            </w:pPr>
            <w:r w:rsidRPr="002F7B70">
              <w:t>12.1.2 Accessible documentation</w:t>
            </w:r>
          </w:p>
        </w:tc>
        <w:tc>
          <w:tcPr>
            <w:tcW w:w="425" w:type="dxa"/>
            <w:vAlign w:val="center"/>
          </w:tcPr>
          <w:p w14:paraId="5ED3484E"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6A89B791"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405430B5"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78DD7355"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29E6D14" w14:textId="77777777" w:rsidR="00510D9F" w:rsidRPr="002F7B70" w:rsidRDefault="00510D9F" w:rsidP="00510D9F">
            <w:pPr>
              <w:pStyle w:val="TAC"/>
              <w:keepNext w:val="0"/>
              <w:keepLines w:val="0"/>
            </w:pPr>
            <w:r w:rsidRPr="002F7B70">
              <w:t>U</w:t>
            </w:r>
          </w:p>
        </w:tc>
        <w:tc>
          <w:tcPr>
            <w:tcW w:w="3402" w:type="dxa"/>
            <w:vAlign w:val="center"/>
          </w:tcPr>
          <w:p w14:paraId="72CB7300" w14:textId="77777777" w:rsidR="00510D9F" w:rsidRPr="002F7B70" w:rsidRDefault="00510D9F" w:rsidP="00510D9F">
            <w:pPr>
              <w:pStyle w:val="TAL"/>
              <w:keepNext w:val="0"/>
              <w:keepLines w:val="0"/>
            </w:pPr>
          </w:p>
        </w:tc>
        <w:tc>
          <w:tcPr>
            <w:tcW w:w="1459" w:type="dxa"/>
            <w:gridSpan w:val="2"/>
            <w:vAlign w:val="center"/>
          </w:tcPr>
          <w:p w14:paraId="0207C5EF" w14:textId="73E7AEE9" w:rsidR="00510D9F" w:rsidRPr="002F7B70" w:rsidRDefault="00510D9F" w:rsidP="00510D9F">
            <w:pPr>
              <w:pStyle w:val="TAL"/>
              <w:keepNext w:val="0"/>
              <w:keepLines w:val="0"/>
            </w:pPr>
            <w:r w:rsidRPr="002F7B70">
              <w:t>C.12.1.2</w:t>
            </w:r>
          </w:p>
        </w:tc>
      </w:tr>
      <w:tr w:rsidR="00510D9F" w:rsidRPr="002F7B70" w14:paraId="61402374" w14:textId="77777777" w:rsidTr="00A306B3">
        <w:trPr>
          <w:cantSplit/>
          <w:jc w:val="center"/>
        </w:trPr>
        <w:tc>
          <w:tcPr>
            <w:tcW w:w="562" w:type="dxa"/>
            <w:vAlign w:val="center"/>
          </w:tcPr>
          <w:p w14:paraId="7D26104D" w14:textId="15BC3B22" w:rsidR="00510D9F" w:rsidRPr="002F7B70" w:rsidRDefault="00510D9F" w:rsidP="00510D9F">
            <w:pPr>
              <w:pStyle w:val="TAC"/>
              <w:keepNext w:val="0"/>
              <w:keepLines w:val="0"/>
            </w:pPr>
            <w:ins w:id="1644" w:author="Dave - updates, from v1.3 to v2.0" w:date="2018-10-08T15:40:00Z">
              <w:r w:rsidRPr="002F7B70">
                <w:t>101</w:t>
              </w:r>
            </w:ins>
            <w:del w:id="1645" w:author="Dave - updates, from v1.3 to v2.0" w:date="2018-10-08T15:40:00Z">
              <w:r w:rsidRPr="002F7B70" w:rsidDel="00257438">
                <w:delText>100</w:delText>
              </w:r>
            </w:del>
          </w:p>
        </w:tc>
        <w:tc>
          <w:tcPr>
            <w:tcW w:w="2694" w:type="dxa"/>
            <w:vAlign w:val="center"/>
          </w:tcPr>
          <w:p w14:paraId="384C5707" w14:textId="086DE945" w:rsidR="00510D9F" w:rsidRPr="002F7B70" w:rsidRDefault="00510D9F" w:rsidP="00510D9F">
            <w:pPr>
              <w:pStyle w:val="TAC"/>
              <w:keepNext w:val="0"/>
              <w:keepLines w:val="0"/>
              <w:jc w:val="left"/>
            </w:pPr>
            <w:r w:rsidRPr="002F7B70">
              <w:t>12.2.2 Information on accessibility and compatibility features</w:t>
            </w:r>
          </w:p>
        </w:tc>
        <w:tc>
          <w:tcPr>
            <w:tcW w:w="425" w:type="dxa"/>
            <w:vAlign w:val="center"/>
          </w:tcPr>
          <w:p w14:paraId="63B38786"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796313AA"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68F667DA"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FFB0337"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6BB739D5" w14:textId="77777777" w:rsidR="00510D9F" w:rsidRPr="002F7B70" w:rsidRDefault="00510D9F" w:rsidP="00510D9F">
            <w:pPr>
              <w:pStyle w:val="TAC"/>
              <w:keepNext w:val="0"/>
              <w:keepLines w:val="0"/>
            </w:pPr>
            <w:r w:rsidRPr="002F7B70">
              <w:t>U</w:t>
            </w:r>
          </w:p>
        </w:tc>
        <w:tc>
          <w:tcPr>
            <w:tcW w:w="3402" w:type="dxa"/>
            <w:vAlign w:val="center"/>
          </w:tcPr>
          <w:p w14:paraId="6F328CF3" w14:textId="77777777" w:rsidR="00510D9F" w:rsidRPr="002F7B70" w:rsidRDefault="00510D9F" w:rsidP="00510D9F">
            <w:pPr>
              <w:pStyle w:val="TAL"/>
              <w:keepNext w:val="0"/>
              <w:keepLines w:val="0"/>
            </w:pPr>
          </w:p>
        </w:tc>
        <w:tc>
          <w:tcPr>
            <w:tcW w:w="1459" w:type="dxa"/>
            <w:gridSpan w:val="2"/>
            <w:vAlign w:val="center"/>
          </w:tcPr>
          <w:p w14:paraId="015627C3" w14:textId="1A2E2593" w:rsidR="00510D9F" w:rsidRPr="002F7B70" w:rsidRDefault="00510D9F" w:rsidP="00510D9F">
            <w:pPr>
              <w:pStyle w:val="TAL"/>
              <w:keepNext w:val="0"/>
              <w:keepLines w:val="0"/>
            </w:pPr>
            <w:r w:rsidRPr="002F7B70">
              <w:t>C.12.2.2</w:t>
            </w:r>
          </w:p>
        </w:tc>
      </w:tr>
      <w:tr w:rsidR="00510D9F" w:rsidRPr="002F7B70" w14:paraId="332A7F20" w14:textId="77777777" w:rsidTr="00A306B3">
        <w:trPr>
          <w:cantSplit/>
          <w:jc w:val="center"/>
        </w:trPr>
        <w:tc>
          <w:tcPr>
            <w:tcW w:w="562" w:type="dxa"/>
            <w:vAlign w:val="center"/>
          </w:tcPr>
          <w:p w14:paraId="749CFB25" w14:textId="23499B3D" w:rsidR="00510D9F" w:rsidRPr="002F7B70" w:rsidRDefault="00510D9F" w:rsidP="00510D9F">
            <w:pPr>
              <w:pStyle w:val="TAC"/>
              <w:keepNext w:val="0"/>
              <w:keepLines w:val="0"/>
            </w:pPr>
            <w:ins w:id="1646" w:author="Dave - updates, from v1.3 to v2.0" w:date="2018-10-08T15:40:00Z">
              <w:r w:rsidRPr="002F7B70">
                <w:t>102</w:t>
              </w:r>
            </w:ins>
            <w:del w:id="1647" w:author="Dave - updates, from v1.3 to v2.0" w:date="2018-10-08T15:40:00Z">
              <w:r w:rsidRPr="002F7B70" w:rsidDel="00257438">
                <w:delText>101</w:delText>
              </w:r>
            </w:del>
          </w:p>
        </w:tc>
        <w:tc>
          <w:tcPr>
            <w:tcW w:w="2694" w:type="dxa"/>
            <w:vAlign w:val="center"/>
          </w:tcPr>
          <w:p w14:paraId="455BB639" w14:textId="79DFA70F" w:rsidR="00510D9F" w:rsidRPr="002F7B70" w:rsidRDefault="00510D9F" w:rsidP="00510D9F">
            <w:pPr>
              <w:pStyle w:val="TAC"/>
              <w:keepNext w:val="0"/>
              <w:keepLines w:val="0"/>
              <w:jc w:val="left"/>
            </w:pPr>
            <w:r w:rsidRPr="002F7B70">
              <w:t>12.2.3 Effective communication</w:t>
            </w:r>
          </w:p>
        </w:tc>
        <w:tc>
          <w:tcPr>
            <w:tcW w:w="425" w:type="dxa"/>
            <w:vAlign w:val="center"/>
          </w:tcPr>
          <w:p w14:paraId="6A6A853E"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138681E1" w14:textId="77777777" w:rsidR="00510D9F" w:rsidRPr="002F7B70" w:rsidRDefault="00510D9F" w:rsidP="00510D9F">
            <w:pPr>
              <w:pStyle w:val="TAL"/>
              <w:keepNext w:val="0"/>
              <w:keepLines w:val="0"/>
              <w:jc w:val="center"/>
            </w:pPr>
          </w:p>
        </w:tc>
        <w:tc>
          <w:tcPr>
            <w:tcW w:w="425" w:type="dxa"/>
            <w:vAlign w:val="center"/>
          </w:tcPr>
          <w:p w14:paraId="2A314CDC"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405E6FA2" w14:textId="77777777" w:rsidR="00510D9F" w:rsidRPr="002F7B70" w:rsidRDefault="00510D9F" w:rsidP="00510D9F">
            <w:pPr>
              <w:pStyle w:val="TAL"/>
              <w:keepNext w:val="0"/>
              <w:keepLines w:val="0"/>
              <w:jc w:val="center"/>
              <w:rPr>
                <w:b/>
              </w:rPr>
            </w:pPr>
          </w:p>
        </w:tc>
        <w:tc>
          <w:tcPr>
            <w:tcW w:w="567" w:type="dxa"/>
            <w:vAlign w:val="center"/>
          </w:tcPr>
          <w:p w14:paraId="01ED8048" w14:textId="77777777" w:rsidR="00510D9F" w:rsidRPr="002F7B70" w:rsidRDefault="00510D9F" w:rsidP="00510D9F">
            <w:pPr>
              <w:pStyle w:val="TAC"/>
              <w:keepNext w:val="0"/>
              <w:keepLines w:val="0"/>
            </w:pPr>
            <w:r w:rsidRPr="002F7B70">
              <w:t>U</w:t>
            </w:r>
          </w:p>
        </w:tc>
        <w:tc>
          <w:tcPr>
            <w:tcW w:w="3402" w:type="dxa"/>
            <w:vAlign w:val="center"/>
          </w:tcPr>
          <w:p w14:paraId="0F5F0940" w14:textId="77777777" w:rsidR="00510D9F" w:rsidRPr="002F7B70" w:rsidRDefault="00510D9F" w:rsidP="00510D9F">
            <w:pPr>
              <w:pStyle w:val="TAL"/>
              <w:keepNext w:val="0"/>
              <w:keepLines w:val="0"/>
            </w:pPr>
          </w:p>
        </w:tc>
        <w:tc>
          <w:tcPr>
            <w:tcW w:w="1459" w:type="dxa"/>
            <w:gridSpan w:val="2"/>
            <w:vAlign w:val="center"/>
          </w:tcPr>
          <w:p w14:paraId="4BF28D7B" w14:textId="7764256E" w:rsidR="00510D9F" w:rsidRPr="002F7B70" w:rsidRDefault="00510D9F" w:rsidP="00510D9F">
            <w:pPr>
              <w:pStyle w:val="TAL"/>
              <w:keepNext w:val="0"/>
              <w:keepLines w:val="0"/>
            </w:pPr>
            <w:r w:rsidRPr="002F7B70">
              <w:t>C.12.2.3</w:t>
            </w:r>
          </w:p>
        </w:tc>
      </w:tr>
      <w:tr w:rsidR="00510D9F" w:rsidRPr="002F7B70" w14:paraId="5005EA75" w14:textId="77777777" w:rsidTr="00A306B3">
        <w:trPr>
          <w:cantSplit/>
          <w:jc w:val="center"/>
        </w:trPr>
        <w:tc>
          <w:tcPr>
            <w:tcW w:w="562" w:type="dxa"/>
            <w:vAlign w:val="center"/>
          </w:tcPr>
          <w:p w14:paraId="005BC77F" w14:textId="0DCB4BDF" w:rsidR="00510D9F" w:rsidRPr="002F7B70" w:rsidRDefault="00510D9F" w:rsidP="00510D9F">
            <w:pPr>
              <w:pStyle w:val="TAC"/>
              <w:keepNext w:val="0"/>
              <w:keepLines w:val="0"/>
            </w:pPr>
            <w:del w:id="1648" w:author="Dave - updates, from v1.3 to v2.0" w:date="2018-10-08T15:40:00Z">
              <w:r w:rsidRPr="002F7B70" w:rsidDel="00510D9F">
                <w:delText>102</w:delText>
              </w:r>
            </w:del>
            <w:ins w:id="1649" w:author="Dave - updates, from v1.3 to v2.0" w:date="2018-10-08T15:40:00Z">
              <w:r>
                <w:t>103</w:t>
              </w:r>
            </w:ins>
          </w:p>
        </w:tc>
        <w:tc>
          <w:tcPr>
            <w:tcW w:w="2694" w:type="dxa"/>
            <w:vAlign w:val="center"/>
          </w:tcPr>
          <w:p w14:paraId="5C00F095" w14:textId="04470197" w:rsidR="00510D9F" w:rsidRPr="002F7B70" w:rsidRDefault="00510D9F" w:rsidP="00510D9F">
            <w:pPr>
              <w:pStyle w:val="TAC"/>
              <w:keepNext w:val="0"/>
              <w:keepLines w:val="0"/>
              <w:jc w:val="left"/>
            </w:pPr>
            <w:r w:rsidRPr="002F7B70">
              <w:t>12.2.4 Accessible documentation</w:t>
            </w:r>
          </w:p>
        </w:tc>
        <w:tc>
          <w:tcPr>
            <w:tcW w:w="425" w:type="dxa"/>
            <w:vAlign w:val="center"/>
          </w:tcPr>
          <w:p w14:paraId="2B1A6CBB" w14:textId="77777777" w:rsidR="00510D9F" w:rsidRPr="002F7B70" w:rsidRDefault="00510D9F" w:rsidP="00510D9F">
            <w:pPr>
              <w:pStyle w:val="TAL"/>
              <w:keepNext w:val="0"/>
              <w:keepLines w:val="0"/>
              <w:jc w:val="center"/>
              <w:rPr>
                <w:b/>
              </w:rPr>
            </w:pPr>
            <w:r w:rsidRPr="002F7B70">
              <w:sym w:font="Wingdings" w:char="F0FC"/>
            </w:r>
          </w:p>
        </w:tc>
        <w:tc>
          <w:tcPr>
            <w:tcW w:w="425" w:type="dxa"/>
            <w:vAlign w:val="center"/>
          </w:tcPr>
          <w:p w14:paraId="2FCA19AD" w14:textId="77777777" w:rsidR="00510D9F" w:rsidRPr="002F7B70" w:rsidRDefault="00510D9F" w:rsidP="00510D9F">
            <w:pPr>
              <w:pStyle w:val="TAL"/>
              <w:keepNext w:val="0"/>
              <w:keepLines w:val="0"/>
              <w:jc w:val="center"/>
            </w:pPr>
            <w:r w:rsidRPr="002F7B70">
              <w:sym w:font="Wingdings" w:char="F0FC"/>
            </w:r>
          </w:p>
        </w:tc>
        <w:tc>
          <w:tcPr>
            <w:tcW w:w="425" w:type="dxa"/>
            <w:vAlign w:val="center"/>
          </w:tcPr>
          <w:p w14:paraId="7747D038" w14:textId="77777777" w:rsidR="00510D9F" w:rsidRPr="002F7B70" w:rsidRDefault="00510D9F" w:rsidP="00510D9F">
            <w:pPr>
              <w:pStyle w:val="TAL"/>
              <w:keepNext w:val="0"/>
              <w:keepLines w:val="0"/>
              <w:jc w:val="center"/>
              <w:rPr>
                <w:b/>
              </w:rPr>
            </w:pPr>
            <w:r w:rsidRPr="002F7B70">
              <w:sym w:font="Wingdings" w:char="F0FC"/>
            </w:r>
          </w:p>
        </w:tc>
        <w:tc>
          <w:tcPr>
            <w:tcW w:w="426" w:type="dxa"/>
            <w:vAlign w:val="center"/>
          </w:tcPr>
          <w:p w14:paraId="190BF466" w14:textId="77777777" w:rsidR="00510D9F" w:rsidRPr="002F7B70" w:rsidRDefault="00510D9F" w:rsidP="00510D9F">
            <w:pPr>
              <w:pStyle w:val="TAL"/>
              <w:keepNext w:val="0"/>
              <w:keepLines w:val="0"/>
              <w:jc w:val="center"/>
              <w:rPr>
                <w:b/>
              </w:rPr>
            </w:pPr>
            <w:r w:rsidRPr="002F7B70">
              <w:sym w:font="Wingdings" w:char="F0FC"/>
            </w:r>
          </w:p>
        </w:tc>
        <w:tc>
          <w:tcPr>
            <w:tcW w:w="567" w:type="dxa"/>
            <w:vAlign w:val="center"/>
          </w:tcPr>
          <w:p w14:paraId="7AABB0DD" w14:textId="77777777" w:rsidR="00510D9F" w:rsidRPr="002F7B70" w:rsidRDefault="00510D9F" w:rsidP="00510D9F">
            <w:pPr>
              <w:pStyle w:val="TAC"/>
              <w:keepNext w:val="0"/>
              <w:keepLines w:val="0"/>
            </w:pPr>
            <w:r w:rsidRPr="002F7B70">
              <w:t>U</w:t>
            </w:r>
          </w:p>
        </w:tc>
        <w:tc>
          <w:tcPr>
            <w:tcW w:w="3402" w:type="dxa"/>
            <w:vAlign w:val="center"/>
          </w:tcPr>
          <w:p w14:paraId="27ACF6E3" w14:textId="77777777" w:rsidR="00510D9F" w:rsidRPr="002F7B70" w:rsidRDefault="00510D9F" w:rsidP="00510D9F">
            <w:pPr>
              <w:pStyle w:val="TAL"/>
              <w:keepNext w:val="0"/>
              <w:keepLines w:val="0"/>
            </w:pPr>
          </w:p>
        </w:tc>
        <w:tc>
          <w:tcPr>
            <w:tcW w:w="1459" w:type="dxa"/>
            <w:gridSpan w:val="2"/>
            <w:vAlign w:val="center"/>
          </w:tcPr>
          <w:p w14:paraId="31882BD2" w14:textId="57FCF388" w:rsidR="00510D9F" w:rsidRPr="002F7B70" w:rsidRDefault="00510D9F" w:rsidP="00510D9F">
            <w:pPr>
              <w:pStyle w:val="TAL"/>
              <w:keepNext w:val="0"/>
              <w:keepLines w:val="0"/>
            </w:pPr>
            <w:r w:rsidRPr="002F7B70">
              <w:t>C.12.2.4</w:t>
            </w:r>
          </w:p>
        </w:tc>
      </w:tr>
    </w:tbl>
    <w:p w14:paraId="14A2186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5EF1937A" w14:textId="2F52C025" w:rsidR="0098090C" w:rsidRPr="002F7B70" w:rsidRDefault="0098090C" w:rsidP="00E906E0">
      <w:pPr>
        <w:pStyle w:val="Heading1"/>
        <w:pageBreakBefore/>
        <w:ind w:left="0" w:firstLine="0"/>
      </w:pPr>
      <w:bookmarkStart w:id="1650" w:name="_Toc528616869"/>
      <w:commentRangeStart w:id="1651"/>
      <w:r w:rsidRPr="002F7B70">
        <w:lastRenderedPageBreak/>
        <w:t>Annex B (informative):</w:t>
      </w:r>
      <w:commentRangeEnd w:id="1651"/>
      <w:r w:rsidR="00757D52">
        <w:rPr>
          <w:rStyle w:val="CommentReference"/>
          <w:rFonts w:ascii="Times New Roman" w:hAnsi="Times New Roman"/>
        </w:rPr>
        <w:commentReference w:id="1651"/>
      </w:r>
      <w:r w:rsidRPr="002F7B70">
        <w:br/>
        <w:t>Relationship between requirements and functional performance statements</w:t>
      </w:r>
      <w:bookmarkEnd w:id="1650"/>
    </w:p>
    <w:p w14:paraId="74B39E53" w14:textId="77777777" w:rsidR="0098090C" w:rsidRPr="002F7B70" w:rsidRDefault="0098090C" w:rsidP="005F5479">
      <w:pPr>
        <w:pStyle w:val="Heading2"/>
      </w:pPr>
      <w:bookmarkStart w:id="1652" w:name="_Toc528616870"/>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1652"/>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Change w:id="1653">
          <w:tblGrid>
            <w:gridCol w:w="2539"/>
            <w:gridCol w:w="617"/>
            <w:gridCol w:w="617"/>
            <w:gridCol w:w="617"/>
            <w:gridCol w:w="617"/>
            <w:gridCol w:w="617"/>
            <w:gridCol w:w="617"/>
            <w:gridCol w:w="617"/>
            <w:gridCol w:w="617"/>
            <w:gridCol w:w="617"/>
            <w:gridCol w:w="717"/>
            <w:gridCol w:w="797"/>
          </w:tblGrid>
        </w:tblGridChange>
      </w:tblGrid>
      <w:tr w:rsidR="00956F95" w:rsidRPr="002F7B70" w14:paraId="671F8EC2" w14:textId="77777777" w:rsidTr="00956F95">
        <w:trPr>
          <w:cantSplit/>
          <w:tblHeader/>
          <w:jc w:val="center"/>
        </w:trPr>
        <w:tc>
          <w:tcPr>
            <w:tcW w:w="2539" w:type="dxa"/>
            <w:shd w:val="clear" w:color="auto" w:fill="auto"/>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956F95">
        <w:trPr>
          <w:cantSplit/>
          <w:jc w:val="center"/>
        </w:trPr>
        <w:tc>
          <w:tcPr>
            <w:tcW w:w="2539" w:type="dxa"/>
            <w:shd w:val="clear" w:color="auto" w:fill="auto"/>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956F95">
        <w:trPr>
          <w:cantSplit/>
          <w:jc w:val="center"/>
        </w:trPr>
        <w:tc>
          <w:tcPr>
            <w:tcW w:w="2539" w:type="dxa"/>
            <w:shd w:val="clear" w:color="auto" w:fill="auto"/>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956F95">
        <w:trPr>
          <w:cantSplit/>
          <w:jc w:val="center"/>
        </w:trPr>
        <w:tc>
          <w:tcPr>
            <w:tcW w:w="2539" w:type="dxa"/>
            <w:shd w:val="clear" w:color="auto" w:fill="auto"/>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956F95">
        <w:trPr>
          <w:cantSplit/>
          <w:jc w:val="center"/>
        </w:trPr>
        <w:tc>
          <w:tcPr>
            <w:tcW w:w="2539" w:type="dxa"/>
            <w:shd w:val="clear" w:color="auto" w:fill="auto"/>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956F95">
        <w:trPr>
          <w:cantSplit/>
          <w:jc w:val="center"/>
        </w:trPr>
        <w:tc>
          <w:tcPr>
            <w:tcW w:w="2539" w:type="dxa"/>
            <w:shd w:val="clear" w:color="auto" w:fill="auto"/>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956F95">
        <w:trPr>
          <w:cantSplit/>
          <w:jc w:val="center"/>
        </w:trPr>
        <w:tc>
          <w:tcPr>
            <w:tcW w:w="2539" w:type="dxa"/>
            <w:shd w:val="clear" w:color="auto" w:fill="auto"/>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956F95">
        <w:trPr>
          <w:cantSplit/>
          <w:jc w:val="center"/>
        </w:trPr>
        <w:tc>
          <w:tcPr>
            <w:tcW w:w="2539" w:type="dxa"/>
            <w:shd w:val="clear" w:color="auto" w:fill="auto"/>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956F95">
        <w:trPr>
          <w:cantSplit/>
          <w:jc w:val="center"/>
        </w:trPr>
        <w:tc>
          <w:tcPr>
            <w:tcW w:w="2539" w:type="dxa"/>
            <w:shd w:val="clear" w:color="auto" w:fill="auto"/>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956F95">
        <w:trPr>
          <w:cantSplit/>
          <w:jc w:val="center"/>
        </w:trPr>
        <w:tc>
          <w:tcPr>
            <w:tcW w:w="2539" w:type="dxa"/>
            <w:shd w:val="clear" w:color="auto" w:fill="auto"/>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956F95">
        <w:trPr>
          <w:cantSplit/>
          <w:jc w:val="center"/>
        </w:trPr>
        <w:tc>
          <w:tcPr>
            <w:tcW w:w="2539" w:type="dxa"/>
            <w:shd w:val="clear" w:color="auto" w:fill="auto"/>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956F95">
        <w:trPr>
          <w:cantSplit/>
          <w:jc w:val="center"/>
        </w:trPr>
        <w:tc>
          <w:tcPr>
            <w:tcW w:w="2539" w:type="dxa"/>
            <w:shd w:val="clear" w:color="auto" w:fill="auto"/>
          </w:tcPr>
          <w:p w14:paraId="5494F5E6" w14:textId="77777777" w:rsidR="00956F95" w:rsidRPr="002F7B70" w:rsidRDefault="00956F95" w:rsidP="00956F95">
            <w:pPr>
              <w:spacing w:after="0"/>
              <w:rPr>
                <w:rFonts w:ascii="Arial" w:hAnsi="Arial"/>
                <w:sz w:val="18"/>
              </w:rPr>
            </w:pPr>
            <w:r w:rsidRPr="002F7B70">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956F95">
        <w:trPr>
          <w:cantSplit/>
          <w:jc w:val="center"/>
        </w:trPr>
        <w:tc>
          <w:tcPr>
            <w:tcW w:w="2539" w:type="dxa"/>
            <w:shd w:val="clear" w:color="auto" w:fill="auto"/>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956F95">
        <w:trPr>
          <w:cantSplit/>
          <w:jc w:val="center"/>
        </w:trPr>
        <w:tc>
          <w:tcPr>
            <w:tcW w:w="2539" w:type="dxa"/>
            <w:shd w:val="clear" w:color="auto" w:fill="auto"/>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956F95">
        <w:trPr>
          <w:cantSplit/>
          <w:jc w:val="center"/>
        </w:trPr>
        <w:tc>
          <w:tcPr>
            <w:tcW w:w="2539" w:type="dxa"/>
            <w:shd w:val="clear" w:color="auto" w:fill="auto"/>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956F95">
        <w:trPr>
          <w:cantSplit/>
          <w:jc w:val="center"/>
        </w:trPr>
        <w:tc>
          <w:tcPr>
            <w:tcW w:w="2539" w:type="dxa"/>
            <w:shd w:val="clear" w:color="auto" w:fill="auto"/>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956F95">
        <w:trPr>
          <w:cantSplit/>
          <w:jc w:val="center"/>
        </w:trPr>
        <w:tc>
          <w:tcPr>
            <w:tcW w:w="2539" w:type="dxa"/>
            <w:shd w:val="clear" w:color="auto" w:fill="auto"/>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956F95">
        <w:trPr>
          <w:cantSplit/>
          <w:jc w:val="center"/>
        </w:trPr>
        <w:tc>
          <w:tcPr>
            <w:tcW w:w="2539" w:type="dxa"/>
            <w:shd w:val="clear" w:color="auto" w:fill="auto"/>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956F95">
        <w:trPr>
          <w:cantSplit/>
          <w:jc w:val="center"/>
        </w:trPr>
        <w:tc>
          <w:tcPr>
            <w:tcW w:w="2539" w:type="dxa"/>
            <w:shd w:val="clear" w:color="auto" w:fill="auto"/>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956F95">
        <w:trPr>
          <w:cantSplit/>
          <w:jc w:val="center"/>
        </w:trPr>
        <w:tc>
          <w:tcPr>
            <w:tcW w:w="2539" w:type="dxa"/>
            <w:shd w:val="clear" w:color="auto" w:fill="auto"/>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956F95">
        <w:trPr>
          <w:cantSplit/>
          <w:jc w:val="center"/>
        </w:trPr>
        <w:tc>
          <w:tcPr>
            <w:tcW w:w="2539" w:type="dxa"/>
            <w:shd w:val="clear" w:color="auto" w:fill="auto"/>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956F95">
        <w:trPr>
          <w:cantSplit/>
          <w:jc w:val="center"/>
        </w:trPr>
        <w:tc>
          <w:tcPr>
            <w:tcW w:w="2539" w:type="dxa"/>
            <w:shd w:val="clear" w:color="auto" w:fill="auto"/>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956F95">
        <w:trPr>
          <w:cantSplit/>
          <w:jc w:val="center"/>
        </w:trPr>
        <w:tc>
          <w:tcPr>
            <w:tcW w:w="2539" w:type="dxa"/>
            <w:shd w:val="clear" w:color="auto" w:fill="auto"/>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956F95" w:rsidRPr="002F7B70" w14:paraId="1091CE50" w14:textId="77777777" w:rsidTr="00956F95">
        <w:trPr>
          <w:cantSplit/>
          <w:jc w:val="center"/>
        </w:trPr>
        <w:tc>
          <w:tcPr>
            <w:tcW w:w="2539" w:type="dxa"/>
            <w:shd w:val="clear" w:color="auto" w:fill="auto"/>
          </w:tcPr>
          <w:p w14:paraId="326ACBF1" w14:textId="77777777" w:rsidR="00956F95" w:rsidRPr="002F7B70" w:rsidRDefault="00956F95" w:rsidP="00956F95">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956F95" w:rsidRPr="002F7B70" w:rsidRDefault="00956F95" w:rsidP="00956F95">
            <w:pPr>
              <w:pStyle w:val="TAC"/>
            </w:pPr>
            <w:r w:rsidRPr="002F7B70">
              <w:t>P</w:t>
            </w:r>
          </w:p>
        </w:tc>
        <w:tc>
          <w:tcPr>
            <w:tcW w:w="617" w:type="dxa"/>
            <w:shd w:val="clear" w:color="auto" w:fill="auto"/>
            <w:vAlign w:val="center"/>
          </w:tcPr>
          <w:p w14:paraId="2187802D" w14:textId="77777777" w:rsidR="00956F95" w:rsidRPr="002F7B70" w:rsidRDefault="00956F95" w:rsidP="00956F95">
            <w:pPr>
              <w:pStyle w:val="TAC"/>
            </w:pPr>
            <w:r w:rsidRPr="002F7B70">
              <w:t>P</w:t>
            </w:r>
          </w:p>
        </w:tc>
        <w:tc>
          <w:tcPr>
            <w:tcW w:w="617" w:type="dxa"/>
            <w:shd w:val="clear" w:color="auto" w:fill="auto"/>
            <w:vAlign w:val="center"/>
          </w:tcPr>
          <w:p w14:paraId="664D0E7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300BEC" w14:textId="77777777" w:rsidR="00956F95" w:rsidRPr="002F7B70" w:rsidRDefault="00956F95" w:rsidP="00956F95">
            <w:pPr>
              <w:pStyle w:val="TAC"/>
            </w:pPr>
            <w:r w:rsidRPr="002F7B70">
              <w:t>P</w:t>
            </w:r>
          </w:p>
        </w:tc>
        <w:tc>
          <w:tcPr>
            <w:tcW w:w="617" w:type="dxa"/>
            <w:shd w:val="clear" w:color="auto" w:fill="auto"/>
            <w:vAlign w:val="center"/>
          </w:tcPr>
          <w:p w14:paraId="0F4634C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3637A2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A52FFEA" w14:textId="77777777" w:rsidR="00956F95" w:rsidRPr="002F7B70" w:rsidRDefault="00956F95" w:rsidP="00956F95">
            <w:pPr>
              <w:pStyle w:val="TAC"/>
            </w:pPr>
            <w:r w:rsidRPr="002F7B70">
              <w:t>P</w:t>
            </w:r>
          </w:p>
        </w:tc>
        <w:tc>
          <w:tcPr>
            <w:tcW w:w="617" w:type="dxa"/>
            <w:shd w:val="clear" w:color="auto" w:fill="auto"/>
            <w:vAlign w:val="center"/>
          </w:tcPr>
          <w:p w14:paraId="0D309F9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67D0D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C4295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A72C8E5" w14:textId="77777777" w:rsidR="00956F95" w:rsidRPr="002F7B70" w:rsidRDefault="00956F95" w:rsidP="00956F95">
            <w:pPr>
              <w:pStyle w:val="TAC"/>
            </w:pPr>
            <w:r w:rsidRPr="002F7B70">
              <w:rPr>
                <w:rFonts w:eastAsia="Calibri"/>
              </w:rPr>
              <w:t>-</w:t>
            </w:r>
          </w:p>
        </w:tc>
      </w:tr>
      <w:tr w:rsidR="00956F95" w:rsidRPr="002F7B70" w14:paraId="2E5D9868" w14:textId="77777777" w:rsidTr="00956F95">
        <w:trPr>
          <w:cantSplit/>
          <w:jc w:val="center"/>
        </w:trPr>
        <w:tc>
          <w:tcPr>
            <w:tcW w:w="2539" w:type="dxa"/>
            <w:shd w:val="clear" w:color="auto" w:fill="auto"/>
          </w:tcPr>
          <w:p w14:paraId="44A493BA" w14:textId="77777777" w:rsidR="00956F95" w:rsidRPr="002F7B70" w:rsidRDefault="00956F95" w:rsidP="00956F95">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5B4DD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6B4D0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E9C2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CDA44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C76B730"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15E66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D8F5A4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8803F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0D7D0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081CB36" w14:textId="77777777" w:rsidR="00956F95" w:rsidRPr="002F7B70" w:rsidRDefault="00956F95" w:rsidP="00956F95">
            <w:pPr>
              <w:pStyle w:val="TAC"/>
              <w:rPr>
                <w:rFonts w:eastAsia="Calibri"/>
              </w:rPr>
            </w:pPr>
            <w:r w:rsidRPr="002F7B70">
              <w:t>P</w:t>
            </w:r>
          </w:p>
        </w:tc>
      </w:tr>
      <w:tr w:rsidR="00956F95" w:rsidRPr="002F7B70" w14:paraId="494E11F7" w14:textId="77777777" w:rsidTr="00956F95">
        <w:trPr>
          <w:cantSplit/>
          <w:jc w:val="center"/>
        </w:trPr>
        <w:tc>
          <w:tcPr>
            <w:tcW w:w="2539" w:type="dxa"/>
            <w:shd w:val="clear" w:color="auto" w:fill="auto"/>
          </w:tcPr>
          <w:p w14:paraId="57ACA153" w14:textId="77777777" w:rsidR="00956F95" w:rsidRPr="002F7B70" w:rsidRDefault="00956F95" w:rsidP="00956F95">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FAACCE6"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768368A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537583" w14:textId="77777777" w:rsidR="00956F95" w:rsidRPr="002F7B70" w:rsidRDefault="00956F95" w:rsidP="00956F95">
            <w:pPr>
              <w:pStyle w:val="TAC"/>
            </w:pPr>
            <w:r w:rsidRPr="002F7B70">
              <w:t>P</w:t>
            </w:r>
          </w:p>
        </w:tc>
        <w:tc>
          <w:tcPr>
            <w:tcW w:w="617" w:type="dxa"/>
            <w:shd w:val="clear" w:color="auto" w:fill="auto"/>
            <w:vAlign w:val="center"/>
          </w:tcPr>
          <w:p w14:paraId="5ECFF32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AF69A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75AAC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B26409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8954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0850671" w14:textId="77777777" w:rsidR="00956F95" w:rsidRPr="002F7B70" w:rsidRDefault="00956F95" w:rsidP="00956F95">
            <w:pPr>
              <w:pStyle w:val="TAC"/>
              <w:rPr>
                <w:rFonts w:eastAsia="Calibri"/>
              </w:rPr>
            </w:pPr>
            <w:r w:rsidRPr="002F7B70">
              <w:t>S</w:t>
            </w:r>
          </w:p>
        </w:tc>
        <w:tc>
          <w:tcPr>
            <w:tcW w:w="797" w:type="dxa"/>
            <w:vAlign w:val="center"/>
          </w:tcPr>
          <w:p w14:paraId="1A54FBD6" w14:textId="77777777" w:rsidR="00956F95" w:rsidRPr="002F7B70" w:rsidRDefault="00956F95" w:rsidP="00956F95">
            <w:pPr>
              <w:pStyle w:val="TAC"/>
            </w:pPr>
            <w:r w:rsidRPr="002F7B70">
              <w:rPr>
                <w:rFonts w:eastAsia="Calibri"/>
              </w:rPr>
              <w:t>-</w:t>
            </w:r>
          </w:p>
        </w:tc>
      </w:tr>
      <w:tr w:rsidR="00956F95" w:rsidRPr="002F7B70" w14:paraId="153B8CA8" w14:textId="77777777" w:rsidTr="00956F95">
        <w:trPr>
          <w:cantSplit/>
          <w:jc w:val="center"/>
        </w:trPr>
        <w:tc>
          <w:tcPr>
            <w:tcW w:w="2539" w:type="dxa"/>
            <w:shd w:val="clear" w:color="auto" w:fill="auto"/>
          </w:tcPr>
          <w:p w14:paraId="531406AC" w14:textId="77777777" w:rsidR="00956F95" w:rsidRPr="002F7B70" w:rsidRDefault="00956F95" w:rsidP="00956F95">
            <w:pPr>
              <w:pStyle w:val="TAL"/>
            </w:pPr>
            <w:r w:rsidRPr="002F7B70">
              <w:t xml:space="preserve">5.5.1 Means of operation </w:t>
            </w:r>
          </w:p>
        </w:tc>
        <w:tc>
          <w:tcPr>
            <w:tcW w:w="617" w:type="dxa"/>
            <w:shd w:val="clear" w:color="auto" w:fill="auto"/>
            <w:vAlign w:val="center"/>
          </w:tcPr>
          <w:p w14:paraId="4250DB70" w14:textId="77777777" w:rsidR="00956F95" w:rsidRPr="002F7B70" w:rsidRDefault="00956F95" w:rsidP="00956F95">
            <w:pPr>
              <w:pStyle w:val="TAC"/>
            </w:pPr>
            <w:r w:rsidRPr="002F7B70">
              <w:t>-</w:t>
            </w:r>
          </w:p>
        </w:tc>
        <w:tc>
          <w:tcPr>
            <w:tcW w:w="617" w:type="dxa"/>
            <w:shd w:val="clear" w:color="auto" w:fill="auto"/>
            <w:vAlign w:val="center"/>
          </w:tcPr>
          <w:p w14:paraId="32FF2131" w14:textId="77777777" w:rsidR="00956F95" w:rsidRPr="002F7B70" w:rsidRDefault="00956F95" w:rsidP="00956F95">
            <w:pPr>
              <w:pStyle w:val="TAC"/>
            </w:pPr>
            <w:r w:rsidRPr="002F7B70">
              <w:t>-</w:t>
            </w:r>
          </w:p>
        </w:tc>
        <w:tc>
          <w:tcPr>
            <w:tcW w:w="617" w:type="dxa"/>
            <w:shd w:val="clear" w:color="auto" w:fill="auto"/>
            <w:vAlign w:val="center"/>
          </w:tcPr>
          <w:p w14:paraId="00A935E9" w14:textId="77777777" w:rsidR="00956F95" w:rsidRPr="002F7B70" w:rsidRDefault="00956F95" w:rsidP="00956F95">
            <w:pPr>
              <w:pStyle w:val="TAC"/>
            </w:pPr>
            <w:r w:rsidRPr="002F7B70">
              <w:t>-</w:t>
            </w:r>
          </w:p>
        </w:tc>
        <w:tc>
          <w:tcPr>
            <w:tcW w:w="617" w:type="dxa"/>
            <w:shd w:val="clear" w:color="auto" w:fill="auto"/>
            <w:vAlign w:val="center"/>
          </w:tcPr>
          <w:p w14:paraId="7685EEB4" w14:textId="77777777" w:rsidR="00956F95" w:rsidRPr="002F7B70" w:rsidRDefault="00956F95" w:rsidP="00956F95">
            <w:pPr>
              <w:pStyle w:val="TAC"/>
            </w:pPr>
            <w:r w:rsidRPr="002F7B70">
              <w:t>-</w:t>
            </w:r>
          </w:p>
        </w:tc>
        <w:tc>
          <w:tcPr>
            <w:tcW w:w="617" w:type="dxa"/>
            <w:shd w:val="clear" w:color="auto" w:fill="auto"/>
            <w:vAlign w:val="center"/>
          </w:tcPr>
          <w:p w14:paraId="0B235F0A" w14:textId="77777777" w:rsidR="00956F95" w:rsidRPr="002F7B70" w:rsidRDefault="00956F95" w:rsidP="00956F95">
            <w:pPr>
              <w:pStyle w:val="TAC"/>
            </w:pPr>
            <w:r w:rsidRPr="002F7B70">
              <w:t>-</w:t>
            </w:r>
          </w:p>
        </w:tc>
        <w:tc>
          <w:tcPr>
            <w:tcW w:w="617" w:type="dxa"/>
            <w:shd w:val="clear" w:color="auto" w:fill="auto"/>
            <w:vAlign w:val="center"/>
          </w:tcPr>
          <w:p w14:paraId="6701B402" w14:textId="77777777" w:rsidR="00956F95" w:rsidRPr="002F7B70" w:rsidRDefault="00956F95" w:rsidP="00956F95">
            <w:pPr>
              <w:pStyle w:val="TAC"/>
            </w:pPr>
            <w:r w:rsidRPr="002F7B70">
              <w:t>-</w:t>
            </w:r>
          </w:p>
        </w:tc>
        <w:tc>
          <w:tcPr>
            <w:tcW w:w="617" w:type="dxa"/>
            <w:shd w:val="clear" w:color="auto" w:fill="auto"/>
            <w:vAlign w:val="center"/>
          </w:tcPr>
          <w:p w14:paraId="4763A577" w14:textId="77777777" w:rsidR="00956F95" w:rsidRPr="002F7B70" w:rsidRDefault="00956F95" w:rsidP="00956F95">
            <w:pPr>
              <w:pStyle w:val="TAC"/>
            </w:pPr>
            <w:r w:rsidRPr="002F7B70">
              <w:t>P</w:t>
            </w:r>
          </w:p>
        </w:tc>
        <w:tc>
          <w:tcPr>
            <w:tcW w:w="617" w:type="dxa"/>
            <w:shd w:val="clear" w:color="auto" w:fill="auto"/>
            <w:vAlign w:val="center"/>
          </w:tcPr>
          <w:p w14:paraId="54CF9FEB" w14:textId="77777777" w:rsidR="00956F95" w:rsidRPr="002F7B70" w:rsidRDefault="00956F95" w:rsidP="00956F95">
            <w:pPr>
              <w:pStyle w:val="TAC"/>
            </w:pPr>
            <w:r w:rsidRPr="002F7B70">
              <w:t>-</w:t>
            </w:r>
          </w:p>
        </w:tc>
        <w:tc>
          <w:tcPr>
            <w:tcW w:w="617" w:type="dxa"/>
            <w:shd w:val="clear" w:color="auto" w:fill="auto"/>
            <w:vAlign w:val="center"/>
          </w:tcPr>
          <w:p w14:paraId="3C36E478" w14:textId="77777777" w:rsidR="00956F95" w:rsidRPr="002F7B70" w:rsidRDefault="00956F95" w:rsidP="00956F95">
            <w:pPr>
              <w:pStyle w:val="TAC"/>
            </w:pPr>
            <w:r w:rsidRPr="002F7B70">
              <w:t>-</w:t>
            </w:r>
          </w:p>
        </w:tc>
        <w:tc>
          <w:tcPr>
            <w:tcW w:w="717" w:type="dxa"/>
            <w:shd w:val="clear" w:color="auto" w:fill="auto"/>
            <w:vAlign w:val="center"/>
          </w:tcPr>
          <w:p w14:paraId="20E7B13A" w14:textId="77777777" w:rsidR="00956F95" w:rsidRPr="002F7B70" w:rsidRDefault="00956F95" w:rsidP="00956F95">
            <w:pPr>
              <w:pStyle w:val="TAC"/>
            </w:pPr>
            <w:r w:rsidRPr="002F7B70">
              <w:t>-</w:t>
            </w:r>
          </w:p>
        </w:tc>
        <w:tc>
          <w:tcPr>
            <w:tcW w:w="797" w:type="dxa"/>
            <w:vAlign w:val="center"/>
          </w:tcPr>
          <w:p w14:paraId="7386CB8B" w14:textId="77777777" w:rsidR="00956F95" w:rsidRPr="002F7B70" w:rsidRDefault="00956F95" w:rsidP="00956F95">
            <w:pPr>
              <w:pStyle w:val="TAC"/>
            </w:pPr>
            <w:r w:rsidRPr="002F7B70">
              <w:t>-</w:t>
            </w:r>
          </w:p>
        </w:tc>
      </w:tr>
      <w:tr w:rsidR="00956F95" w:rsidRPr="002F7B70" w14:paraId="5BFFD526" w14:textId="77777777" w:rsidTr="00956F95">
        <w:trPr>
          <w:cantSplit/>
          <w:jc w:val="center"/>
        </w:trPr>
        <w:tc>
          <w:tcPr>
            <w:tcW w:w="2539" w:type="dxa"/>
            <w:shd w:val="clear" w:color="auto" w:fill="auto"/>
          </w:tcPr>
          <w:p w14:paraId="288FD7EF" w14:textId="77777777" w:rsidR="00956F95" w:rsidRPr="002F7B70" w:rsidRDefault="00956F95" w:rsidP="00956F95">
            <w:pPr>
              <w:pStyle w:val="TAL"/>
            </w:pPr>
            <w:r w:rsidRPr="002F7B70">
              <w:t>5.5.2 Operable part discernibility</w:t>
            </w:r>
          </w:p>
        </w:tc>
        <w:tc>
          <w:tcPr>
            <w:tcW w:w="617" w:type="dxa"/>
            <w:shd w:val="clear" w:color="auto" w:fill="auto"/>
            <w:vAlign w:val="center"/>
          </w:tcPr>
          <w:p w14:paraId="315BA991" w14:textId="77777777" w:rsidR="00956F95" w:rsidRPr="002F7B70" w:rsidRDefault="00956F95" w:rsidP="00956F95">
            <w:pPr>
              <w:pStyle w:val="TAC"/>
            </w:pPr>
            <w:r w:rsidRPr="002F7B70">
              <w:t>P</w:t>
            </w:r>
          </w:p>
        </w:tc>
        <w:tc>
          <w:tcPr>
            <w:tcW w:w="617" w:type="dxa"/>
            <w:shd w:val="clear" w:color="auto" w:fill="auto"/>
            <w:vAlign w:val="center"/>
          </w:tcPr>
          <w:p w14:paraId="2484ECEE" w14:textId="77777777" w:rsidR="00956F95" w:rsidRPr="002F7B70" w:rsidRDefault="00956F95" w:rsidP="00956F95">
            <w:pPr>
              <w:pStyle w:val="TAC"/>
            </w:pPr>
            <w:r w:rsidRPr="002F7B70">
              <w:t>S</w:t>
            </w:r>
          </w:p>
        </w:tc>
        <w:tc>
          <w:tcPr>
            <w:tcW w:w="617" w:type="dxa"/>
            <w:shd w:val="clear" w:color="auto" w:fill="auto"/>
            <w:vAlign w:val="center"/>
          </w:tcPr>
          <w:p w14:paraId="1A82245B" w14:textId="77777777" w:rsidR="00956F95" w:rsidRPr="002F7B70" w:rsidRDefault="00956F95" w:rsidP="00956F95">
            <w:pPr>
              <w:pStyle w:val="TAC"/>
            </w:pPr>
            <w:r w:rsidRPr="002F7B70">
              <w:t>-</w:t>
            </w:r>
          </w:p>
        </w:tc>
        <w:tc>
          <w:tcPr>
            <w:tcW w:w="617" w:type="dxa"/>
            <w:shd w:val="clear" w:color="auto" w:fill="auto"/>
            <w:vAlign w:val="center"/>
          </w:tcPr>
          <w:p w14:paraId="0DB96BE3" w14:textId="77777777" w:rsidR="00956F95" w:rsidRPr="002F7B70" w:rsidRDefault="00956F95" w:rsidP="00956F95">
            <w:pPr>
              <w:pStyle w:val="TAC"/>
            </w:pPr>
            <w:r w:rsidRPr="002F7B70">
              <w:t>-</w:t>
            </w:r>
          </w:p>
        </w:tc>
        <w:tc>
          <w:tcPr>
            <w:tcW w:w="617" w:type="dxa"/>
            <w:shd w:val="clear" w:color="auto" w:fill="auto"/>
            <w:vAlign w:val="center"/>
          </w:tcPr>
          <w:p w14:paraId="1D6C991E" w14:textId="77777777" w:rsidR="00956F95" w:rsidRPr="002F7B70" w:rsidRDefault="00956F95" w:rsidP="00956F95">
            <w:pPr>
              <w:pStyle w:val="TAC"/>
            </w:pPr>
            <w:r w:rsidRPr="002F7B70">
              <w:t>-</w:t>
            </w:r>
          </w:p>
        </w:tc>
        <w:tc>
          <w:tcPr>
            <w:tcW w:w="617" w:type="dxa"/>
            <w:shd w:val="clear" w:color="auto" w:fill="auto"/>
            <w:vAlign w:val="center"/>
          </w:tcPr>
          <w:p w14:paraId="6A3AC978" w14:textId="77777777" w:rsidR="00956F95" w:rsidRPr="002F7B70" w:rsidRDefault="00956F95" w:rsidP="00956F95">
            <w:pPr>
              <w:pStyle w:val="TAC"/>
            </w:pPr>
            <w:r w:rsidRPr="002F7B70">
              <w:t>-</w:t>
            </w:r>
          </w:p>
        </w:tc>
        <w:tc>
          <w:tcPr>
            <w:tcW w:w="617" w:type="dxa"/>
            <w:shd w:val="clear" w:color="auto" w:fill="auto"/>
            <w:vAlign w:val="center"/>
          </w:tcPr>
          <w:p w14:paraId="6C4FFBEC" w14:textId="77777777" w:rsidR="00956F95" w:rsidRPr="002F7B70" w:rsidRDefault="00956F95" w:rsidP="00956F95">
            <w:pPr>
              <w:pStyle w:val="TAC"/>
            </w:pPr>
            <w:r w:rsidRPr="002F7B70">
              <w:t>-</w:t>
            </w:r>
          </w:p>
        </w:tc>
        <w:tc>
          <w:tcPr>
            <w:tcW w:w="617" w:type="dxa"/>
            <w:shd w:val="clear" w:color="auto" w:fill="auto"/>
            <w:vAlign w:val="center"/>
          </w:tcPr>
          <w:p w14:paraId="53808C30" w14:textId="77777777" w:rsidR="00956F95" w:rsidRPr="002F7B70" w:rsidRDefault="00956F95" w:rsidP="00956F95">
            <w:pPr>
              <w:pStyle w:val="TAC"/>
            </w:pPr>
            <w:r w:rsidRPr="002F7B70">
              <w:t>-</w:t>
            </w:r>
          </w:p>
        </w:tc>
        <w:tc>
          <w:tcPr>
            <w:tcW w:w="617" w:type="dxa"/>
            <w:shd w:val="clear" w:color="auto" w:fill="auto"/>
            <w:vAlign w:val="center"/>
          </w:tcPr>
          <w:p w14:paraId="058EE63B" w14:textId="77777777" w:rsidR="00956F95" w:rsidRPr="002F7B70" w:rsidRDefault="00956F95" w:rsidP="00956F95">
            <w:pPr>
              <w:pStyle w:val="TAC"/>
            </w:pPr>
            <w:r w:rsidRPr="002F7B70">
              <w:t>-</w:t>
            </w:r>
          </w:p>
        </w:tc>
        <w:tc>
          <w:tcPr>
            <w:tcW w:w="717" w:type="dxa"/>
            <w:shd w:val="clear" w:color="auto" w:fill="auto"/>
            <w:vAlign w:val="center"/>
          </w:tcPr>
          <w:p w14:paraId="56232246" w14:textId="77777777" w:rsidR="00956F95" w:rsidRPr="002F7B70" w:rsidRDefault="00956F95" w:rsidP="00956F95">
            <w:pPr>
              <w:pStyle w:val="TAC"/>
            </w:pPr>
            <w:r w:rsidRPr="002F7B70">
              <w:t>-</w:t>
            </w:r>
          </w:p>
        </w:tc>
        <w:tc>
          <w:tcPr>
            <w:tcW w:w="797" w:type="dxa"/>
            <w:vAlign w:val="center"/>
          </w:tcPr>
          <w:p w14:paraId="1CE6C427" w14:textId="77777777" w:rsidR="00956F95" w:rsidRPr="002F7B70" w:rsidRDefault="00956F95" w:rsidP="00956F95">
            <w:pPr>
              <w:pStyle w:val="TAC"/>
            </w:pPr>
            <w:r w:rsidRPr="002F7B70">
              <w:t>-</w:t>
            </w:r>
          </w:p>
        </w:tc>
      </w:tr>
      <w:tr w:rsidR="00956F95" w:rsidRPr="002F7B70" w14:paraId="6A1A1353" w14:textId="77777777" w:rsidTr="00956F95">
        <w:trPr>
          <w:cantSplit/>
          <w:jc w:val="center"/>
        </w:trPr>
        <w:tc>
          <w:tcPr>
            <w:tcW w:w="2539" w:type="dxa"/>
            <w:shd w:val="clear" w:color="auto" w:fill="auto"/>
          </w:tcPr>
          <w:p w14:paraId="00A0E980" w14:textId="7FD7C951" w:rsidR="00956F95" w:rsidRPr="002F7B70" w:rsidRDefault="00956F95" w:rsidP="00166F57">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371CC0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FACA5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605B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49484F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BD9C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38DAA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2819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62250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34783B" w14:textId="77777777" w:rsidR="00956F95" w:rsidRPr="002F7B70" w:rsidRDefault="00956F95" w:rsidP="00956F95">
            <w:pPr>
              <w:pStyle w:val="TAC"/>
              <w:rPr>
                <w:rFonts w:eastAsia="Calibri"/>
              </w:rPr>
            </w:pPr>
            <w:r w:rsidRPr="002F7B70">
              <w:t>S</w:t>
            </w:r>
          </w:p>
        </w:tc>
        <w:tc>
          <w:tcPr>
            <w:tcW w:w="797" w:type="dxa"/>
            <w:vAlign w:val="center"/>
          </w:tcPr>
          <w:p w14:paraId="71F549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98EC05C" w14:textId="77777777" w:rsidTr="00956F95">
        <w:trPr>
          <w:cantSplit/>
          <w:jc w:val="center"/>
        </w:trPr>
        <w:tc>
          <w:tcPr>
            <w:tcW w:w="2539" w:type="dxa"/>
            <w:shd w:val="clear" w:color="auto" w:fill="auto"/>
          </w:tcPr>
          <w:p w14:paraId="05643E2F" w14:textId="77777777" w:rsidR="00956F95" w:rsidRPr="002F7B70" w:rsidRDefault="00956F95" w:rsidP="00956F95">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955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39C4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2D70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E50419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7F09C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AE4E3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DFBE33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34938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01FB6E" w14:textId="77777777" w:rsidR="00956F95" w:rsidRPr="002F7B70" w:rsidRDefault="00956F95" w:rsidP="00956F95">
            <w:pPr>
              <w:pStyle w:val="TAC"/>
              <w:rPr>
                <w:rFonts w:eastAsia="Calibri"/>
              </w:rPr>
            </w:pPr>
            <w:r w:rsidRPr="002F7B70">
              <w:t>S</w:t>
            </w:r>
          </w:p>
        </w:tc>
        <w:tc>
          <w:tcPr>
            <w:tcW w:w="797" w:type="dxa"/>
            <w:vAlign w:val="center"/>
          </w:tcPr>
          <w:p w14:paraId="36175E7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2F7B70" w:rsidRDefault="00956F95" w:rsidP="00956F95">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956F95" w:rsidRPr="002F7B70" w:rsidRDefault="00956F95" w:rsidP="00956F95">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956F95" w:rsidRPr="002F7B70" w:rsidRDefault="00956F95" w:rsidP="00956F95">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956F95" w:rsidRPr="002F7B70" w:rsidRDefault="00956F95" w:rsidP="00956F95">
            <w:pPr>
              <w:pStyle w:val="TAC"/>
              <w:rPr>
                <w:rFonts w:eastAsia="Calibri"/>
              </w:rPr>
            </w:pPr>
            <w:r w:rsidRPr="002F7B70">
              <w:t>S</w:t>
            </w:r>
          </w:p>
        </w:tc>
        <w:tc>
          <w:tcPr>
            <w:tcW w:w="797" w:type="dxa"/>
            <w:tcBorders>
              <w:bottom w:val="single" w:sz="4" w:space="0" w:color="auto"/>
            </w:tcBorders>
            <w:vAlign w:val="center"/>
          </w:tcPr>
          <w:p w14:paraId="01258D23" w14:textId="77777777" w:rsidR="00956F95" w:rsidRPr="002F7B70" w:rsidRDefault="00956F95" w:rsidP="00956F95">
            <w:pPr>
              <w:pStyle w:val="TAC"/>
              <w:rPr>
                <w:rFonts w:eastAsia="Calibri"/>
              </w:rPr>
            </w:pPr>
            <w:r w:rsidRPr="002F7B70">
              <w:rPr>
                <w:rFonts w:eastAsia="Calibri"/>
              </w:rPr>
              <w:t>-</w:t>
            </w:r>
          </w:p>
        </w:tc>
      </w:tr>
      <w:tr w:rsidR="00956F95" w:rsidRPr="002F7B70" w14:paraId="0F7D3933" w14:textId="77777777" w:rsidTr="00956F95">
        <w:trPr>
          <w:cantSplit/>
          <w:jc w:val="center"/>
        </w:trPr>
        <w:tc>
          <w:tcPr>
            <w:tcW w:w="2539" w:type="dxa"/>
            <w:tcBorders>
              <w:bottom w:val="nil"/>
            </w:tcBorders>
            <w:shd w:val="clear" w:color="auto" w:fill="auto"/>
          </w:tcPr>
          <w:p w14:paraId="69EF2CF1" w14:textId="77777777" w:rsidR="00956F95" w:rsidRPr="002F7B70" w:rsidRDefault="00956F95" w:rsidP="00956F95">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582C3E90"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468F8CC"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A1D85D3"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19A3AFB8"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798E4E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7F937C69"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5818D54F"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4BBC19A1" w14:textId="77777777" w:rsidR="00956F95" w:rsidRPr="002F7B70" w:rsidRDefault="00956F95" w:rsidP="00956F95">
            <w:pPr>
              <w:pStyle w:val="TAC"/>
              <w:rPr>
                <w:rFonts w:eastAsia="Calibri"/>
              </w:rPr>
            </w:pPr>
            <w:r w:rsidRPr="002F7B70">
              <w:t>-</w:t>
            </w:r>
          </w:p>
        </w:tc>
        <w:tc>
          <w:tcPr>
            <w:tcW w:w="717" w:type="dxa"/>
            <w:tcBorders>
              <w:bottom w:val="nil"/>
            </w:tcBorders>
            <w:shd w:val="clear" w:color="auto" w:fill="auto"/>
            <w:vAlign w:val="center"/>
          </w:tcPr>
          <w:p w14:paraId="0A301ED7" w14:textId="77777777" w:rsidR="00956F95" w:rsidRPr="002F7B70" w:rsidRDefault="00956F95" w:rsidP="00956F95">
            <w:pPr>
              <w:pStyle w:val="TAC"/>
            </w:pPr>
            <w:r w:rsidRPr="002F7B70">
              <w:t>S</w:t>
            </w:r>
          </w:p>
        </w:tc>
        <w:tc>
          <w:tcPr>
            <w:tcW w:w="797" w:type="dxa"/>
            <w:tcBorders>
              <w:bottom w:val="nil"/>
            </w:tcBorders>
            <w:vAlign w:val="center"/>
          </w:tcPr>
          <w:p w14:paraId="731BE06A" w14:textId="77777777" w:rsidR="00956F95" w:rsidRPr="002F7B70" w:rsidRDefault="00956F95" w:rsidP="00956F95">
            <w:pPr>
              <w:pStyle w:val="TAC"/>
              <w:rPr>
                <w:rFonts w:eastAsia="Calibri"/>
              </w:rPr>
            </w:pPr>
            <w:r w:rsidRPr="002F7B70">
              <w:t>-</w:t>
            </w:r>
          </w:p>
        </w:tc>
      </w:tr>
      <w:tr w:rsidR="00956F95" w:rsidRPr="002F7B70" w14:paraId="48209D03" w14:textId="77777777" w:rsidTr="00956F95">
        <w:trPr>
          <w:cantSplit/>
          <w:jc w:val="center"/>
        </w:trPr>
        <w:tc>
          <w:tcPr>
            <w:tcW w:w="2539" w:type="dxa"/>
            <w:tcBorders>
              <w:bottom w:val="nil"/>
            </w:tcBorders>
            <w:shd w:val="clear" w:color="auto" w:fill="auto"/>
          </w:tcPr>
          <w:p w14:paraId="52080236" w14:textId="77777777" w:rsidR="00956F95" w:rsidRPr="002F7B70" w:rsidRDefault="00956F95" w:rsidP="00956F95">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402B872B"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60ED41B4" w14:textId="77777777" w:rsidR="00956F95" w:rsidRPr="002F7B70" w:rsidRDefault="00956F95" w:rsidP="00956F95">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956F95" w:rsidRPr="002F7B70" w:rsidRDefault="00956F95" w:rsidP="00956F95">
            <w:pPr>
              <w:pStyle w:val="TAC"/>
              <w:rPr>
                <w:rFonts w:eastAsia="Calibri"/>
              </w:rPr>
            </w:pPr>
            <w:r w:rsidRPr="002F7B70">
              <w:t>S</w:t>
            </w:r>
          </w:p>
        </w:tc>
        <w:tc>
          <w:tcPr>
            <w:tcW w:w="797" w:type="dxa"/>
            <w:tcBorders>
              <w:bottom w:val="nil"/>
            </w:tcBorders>
            <w:vAlign w:val="center"/>
          </w:tcPr>
          <w:p w14:paraId="2893C60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2F7B70" w:rsidRDefault="00956F95" w:rsidP="00956F95">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2F7B70" w:rsidRDefault="00956F95" w:rsidP="00956F95">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2F7B70" w:rsidRDefault="00956F95" w:rsidP="00956F95">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2F7B70" w:rsidRDefault="00956F95" w:rsidP="00956F95">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B2A80E1" w14:textId="77777777" w:rsidTr="00956F95">
        <w:trPr>
          <w:cantSplit/>
          <w:jc w:val="center"/>
        </w:trPr>
        <w:tc>
          <w:tcPr>
            <w:tcW w:w="2539" w:type="dxa"/>
            <w:shd w:val="clear" w:color="auto" w:fill="auto"/>
          </w:tcPr>
          <w:p w14:paraId="721E798F" w14:textId="77777777" w:rsidR="00956F95" w:rsidRPr="002F7B70" w:rsidRDefault="00956F95" w:rsidP="00956F95">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9ABB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2912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C9AF3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053221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404F17FB"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57D3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4BF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44539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48A95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D96543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152B2B0" w14:textId="77777777" w:rsidTr="00956F95">
        <w:trPr>
          <w:cantSplit/>
          <w:jc w:val="center"/>
        </w:trPr>
        <w:tc>
          <w:tcPr>
            <w:tcW w:w="2539" w:type="dxa"/>
            <w:shd w:val="clear" w:color="auto" w:fill="auto"/>
          </w:tcPr>
          <w:p w14:paraId="489EED9D" w14:textId="77777777" w:rsidR="00956F95" w:rsidRPr="002F7B70" w:rsidRDefault="00956F95" w:rsidP="00956F95">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191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E9D2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30636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6277E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C9FB58F"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6050F7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2ED38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7665B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2A19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D24A17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24B3CA5" w14:textId="77777777" w:rsidTr="00956F95">
        <w:trPr>
          <w:cantSplit/>
          <w:jc w:val="center"/>
        </w:trPr>
        <w:tc>
          <w:tcPr>
            <w:tcW w:w="2539" w:type="dxa"/>
            <w:shd w:val="clear" w:color="auto" w:fill="auto"/>
          </w:tcPr>
          <w:p w14:paraId="4C9DD1CB" w14:textId="77777777" w:rsidR="00956F95" w:rsidRPr="002F7B70" w:rsidRDefault="00956F95" w:rsidP="00956F95">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6C095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AFF5D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766C9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7314A31"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F80DC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5F34B1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99D0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DE83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79CA22"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04C8305"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DBE99AF" w14:textId="77777777" w:rsidTr="00956F95">
        <w:trPr>
          <w:cantSplit/>
          <w:jc w:val="center"/>
        </w:trPr>
        <w:tc>
          <w:tcPr>
            <w:tcW w:w="2539" w:type="dxa"/>
            <w:shd w:val="clear" w:color="auto" w:fill="auto"/>
          </w:tcPr>
          <w:p w14:paraId="3B625A03" w14:textId="77777777" w:rsidR="00956F95" w:rsidRPr="002F7B70" w:rsidRDefault="00956F95" w:rsidP="00956F95">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D28F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D13A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CD319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F3615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EB16E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CD9BD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50A2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88158E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3B6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2CD017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4F58D9" w14:textId="77777777" w:rsidTr="00956F95">
        <w:trPr>
          <w:cantSplit/>
          <w:jc w:val="center"/>
        </w:trPr>
        <w:tc>
          <w:tcPr>
            <w:tcW w:w="2539" w:type="dxa"/>
            <w:shd w:val="clear" w:color="auto" w:fill="auto"/>
          </w:tcPr>
          <w:p w14:paraId="541AABDC" w14:textId="77777777" w:rsidR="00956F95" w:rsidRPr="002F7B70" w:rsidRDefault="00956F95" w:rsidP="00956F95">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D611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59BF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0126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223BCD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01021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5E9C69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7369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AE3E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98FA9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CD2854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9B68E1" w14:textId="77777777" w:rsidTr="00956F95">
        <w:trPr>
          <w:cantSplit/>
          <w:jc w:val="center"/>
        </w:trPr>
        <w:tc>
          <w:tcPr>
            <w:tcW w:w="2539" w:type="dxa"/>
            <w:shd w:val="clear" w:color="auto" w:fill="auto"/>
          </w:tcPr>
          <w:p w14:paraId="061039E7" w14:textId="77777777" w:rsidR="00956F95" w:rsidRPr="002F7B70" w:rsidRDefault="00956F95" w:rsidP="00956F95">
            <w:pPr>
              <w:spacing w:after="0"/>
              <w:rPr>
                <w:rFonts w:ascii="Arial" w:eastAsia="Calibri" w:hAnsi="Arial"/>
                <w:sz w:val="18"/>
                <w:szCs w:val="22"/>
              </w:rPr>
            </w:pPr>
            <w:r w:rsidRPr="002F7B70">
              <w:rPr>
                <w:rFonts w:ascii="Arial" w:hAnsi="Arial"/>
                <w:sz w:val="18"/>
              </w:rPr>
              <w:t>6.2.4 Real-time text responsiveness</w:t>
            </w:r>
          </w:p>
        </w:tc>
        <w:tc>
          <w:tcPr>
            <w:tcW w:w="617" w:type="dxa"/>
            <w:shd w:val="clear" w:color="auto" w:fill="auto"/>
            <w:vAlign w:val="center"/>
          </w:tcPr>
          <w:p w14:paraId="378A07D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5ABFE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80F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C7376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5A6262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21303BC"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E8306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A340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E2442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DA0B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ECC702"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F9E5DFE" w14:textId="77777777" w:rsidTr="00956F95">
        <w:trPr>
          <w:cantSplit/>
          <w:jc w:val="center"/>
        </w:trPr>
        <w:tc>
          <w:tcPr>
            <w:tcW w:w="2539" w:type="dxa"/>
            <w:shd w:val="clear" w:color="auto" w:fill="auto"/>
          </w:tcPr>
          <w:p w14:paraId="7C132859" w14:textId="77777777" w:rsidR="00956F95" w:rsidRPr="002F7B70" w:rsidRDefault="00956F95" w:rsidP="00956F95">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0DE63F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AEA62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8ACF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12D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C2B9B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5C6A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76CD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7AD7A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51AC0B" w14:textId="77777777" w:rsidR="00956F95" w:rsidRPr="002F7B70" w:rsidRDefault="00956F95" w:rsidP="00956F95">
            <w:pPr>
              <w:pStyle w:val="TAC"/>
              <w:rPr>
                <w:rFonts w:eastAsia="Calibri"/>
              </w:rPr>
            </w:pPr>
            <w:r w:rsidRPr="002F7B70">
              <w:t>S</w:t>
            </w:r>
          </w:p>
        </w:tc>
        <w:tc>
          <w:tcPr>
            <w:tcW w:w="797" w:type="dxa"/>
            <w:vAlign w:val="center"/>
          </w:tcPr>
          <w:p w14:paraId="4941E29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27AAF4B" w14:textId="77777777" w:rsidTr="00956F95">
        <w:trPr>
          <w:cantSplit/>
          <w:jc w:val="center"/>
        </w:trPr>
        <w:tc>
          <w:tcPr>
            <w:tcW w:w="2539" w:type="dxa"/>
            <w:shd w:val="clear" w:color="auto" w:fill="auto"/>
          </w:tcPr>
          <w:p w14:paraId="7988E0BE" w14:textId="77777777" w:rsidR="00956F95" w:rsidRPr="002F7B70" w:rsidRDefault="00956F95" w:rsidP="00956F95">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8A7F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3C0E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605F5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DBA8D1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8C30B8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D9D72D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4C4C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6271C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574EB44"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728C3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2176A8" w14:textId="77777777" w:rsidTr="00956F95">
        <w:trPr>
          <w:cantSplit/>
          <w:jc w:val="center"/>
        </w:trPr>
        <w:tc>
          <w:tcPr>
            <w:tcW w:w="2539" w:type="dxa"/>
            <w:shd w:val="clear" w:color="auto" w:fill="auto"/>
          </w:tcPr>
          <w:p w14:paraId="27A38D64" w14:textId="14531C6B" w:rsidR="00956F95" w:rsidRPr="002F7B70" w:rsidRDefault="00956F95" w:rsidP="00166F57">
            <w:pPr>
              <w:spacing w:after="0"/>
              <w:rPr>
                <w:rFonts w:ascii="Arial" w:eastAsia="Calibri" w:hAnsi="Arial"/>
                <w:sz w:val="18"/>
                <w:szCs w:val="22"/>
              </w:rPr>
            </w:pPr>
            <w:r w:rsidRPr="002F7B70">
              <w:rPr>
                <w:rFonts w:ascii="Arial" w:hAnsi="Arial"/>
                <w:sz w:val="18"/>
              </w:rPr>
              <w:t>6.5.2</w:t>
            </w:r>
            <w:r w:rsidR="00166F57" w:rsidRPr="002F7B70">
              <w:rPr>
                <w:rFonts w:ascii="Arial" w:hAnsi="Arial"/>
                <w:sz w:val="18"/>
              </w:rPr>
              <w:t xml:space="preserve"> </w:t>
            </w:r>
            <w:r w:rsidRPr="002F7B70">
              <w:rPr>
                <w:rFonts w:ascii="Arial" w:hAnsi="Arial"/>
                <w:sz w:val="18"/>
              </w:rPr>
              <w:t>Resolution</w:t>
            </w:r>
          </w:p>
        </w:tc>
        <w:tc>
          <w:tcPr>
            <w:tcW w:w="617" w:type="dxa"/>
            <w:shd w:val="clear" w:color="auto" w:fill="auto"/>
            <w:vAlign w:val="center"/>
          </w:tcPr>
          <w:p w14:paraId="4873F13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F8EA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36C0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7ECE5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0BE7A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66309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06635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57F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A08756"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A74C6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CF04204"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BE9FA69" w14:textId="77777777" w:rsidTr="00956F95">
        <w:trPr>
          <w:cantSplit/>
          <w:jc w:val="center"/>
        </w:trPr>
        <w:tc>
          <w:tcPr>
            <w:tcW w:w="2539" w:type="dxa"/>
            <w:shd w:val="clear" w:color="auto" w:fill="auto"/>
          </w:tcPr>
          <w:p w14:paraId="66D1F7C0" w14:textId="22A6BDB2" w:rsidR="00956F95" w:rsidRPr="002F7B70" w:rsidRDefault="00956F95" w:rsidP="00166F57">
            <w:pPr>
              <w:spacing w:after="0"/>
              <w:rPr>
                <w:rFonts w:ascii="Arial" w:eastAsia="Calibri" w:hAnsi="Arial"/>
                <w:sz w:val="18"/>
                <w:szCs w:val="22"/>
              </w:rPr>
            </w:pPr>
            <w:r w:rsidRPr="002F7B70">
              <w:rPr>
                <w:rFonts w:ascii="Arial" w:hAnsi="Arial"/>
                <w:sz w:val="18"/>
              </w:rPr>
              <w:t>6.5.3</w:t>
            </w:r>
            <w:r w:rsidR="00166F57" w:rsidRPr="002F7B70">
              <w:rPr>
                <w:rFonts w:ascii="Arial" w:hAnsi="Arial"/>
                <w:sz w:val="18"/>
              </w:rPr>
              <w:t xml:space="preserve"> </w:t>
            </w:r>
            <w:r w:rsidRPr="002F7B70">
              <w:rPr>
                <w:rFonts w:ascii="Arial" w:hAnsi="Arial"/>
                <w:sz w:val="18"/>
              </w:rPr>
              <w:t>Frame rate</w:t>
            </w:r>
          </w:p>
        </w:tc>
        <w:tc>
          <w:tcPr>
            <w:tcW w:w="617" w:type="dxa"/>
            <w:shd w:val="clear" w:color="auto" w:fill="auto"/>
            <w:vAlign w:val="center"/>
          </w:tcPr>
          <w:p w14:paraId="201A70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4B1F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00DF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79E2B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4FC77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48FB91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8BCBD1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BADE5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4A65C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62F23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975166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B103233" w14:textId="77777777" w:rsidTr="00956F95">
        <w:trPr>
          <w:cantSplit/>
          <w:jc w:val="center"/>
        </w:trPr>
        <w:tc>
          <w:tcPr>
            <w:tcW w:w="2539" w:type="dxa"/>
            <w:shd w:val="clear" w:color="auto" w:fill="auto"/>
          </w:tcPr>
          <w:p w14:paraId="4A386B6E" w14:textId="77777777" w:rsidR="00956F95" w:rsidRPr="002F7B70" w:rsidRDefault="00956F95" w:rsidP="00956F95">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8E44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EE8CE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A12A4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9DFB9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6CA86E8"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2A636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8CF7E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0FE77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305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668519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A4DCE7D" w14:textId="77777777" w:rsidTr="00956F95">
        <w:trPr>
          <w:cantSplit/>
          <w:jc w:val="center"/>
        </w:trPr>
        <w:tc>
          <w:tcPr>
            <w:tcW w:w="2539" w:type="dxa"/>
            <w:shd w:val="clear" w:color="auto" w:fill="auto"/>
          </w:tcPr>
          <w:p w14:paraId="3762CEE1" w14:textId="77777777" w:rsidR="00956F95" w:rsidRPr="002F7B70" w:rsidRDefault="00956F95" w:rsidP="00956F95">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1DA05B"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99D67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9A514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92E094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627EBB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48AF1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6908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79CCB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CB0150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36105" w14:textId="77777777" w:rsidR="00956F95" w:rsidRPr="002F7B70" w:rsidRDefault="00956F95" w:rsidP="00956F95">
            <w:pPr>
              <w:pStyle w:val="TAC"/>
              <w:rPr>
                <w:rFonts w:eastAsia="Calibri"/>
              </w:rPr>
            </w:pPr>
            <w:r w:rsidRPr="002F7B70">
              <w:rPr>
                <w:rFonts w:eastAsia="Calibri"/>
              </w:rPr>
              <w:t>-</w:t>
            </w:r>
          </w:p>
        </w:tc>
      </w:tr>
      <w:tr w:rsidR="00956F95" w:rsidRPr="002F7B70" w14:paraId="6C46D288" w14:textId="77777777" w:rsidTr="00956F95">
        <w:trPr>
          <w:cantSplit/>
          <w:jc w:val="center"/>
        </w:trPr>
        <w:tc>
          <w:tcPr>
            <w:tcW w:w="2539" w:type="dxa"/>
            <w:shd w:val="clear" w:color="auto" w:fill="auto"/>
          </w:tcPr>
          <w:p w14:paraId="25F76ACD" w14:textId="77777777" w:rsidR="00956F95" w:rsidRPr="002F7B70" w:rsidRDefault="00956F95" w:rsidP="00956F95">
            <w:pPr>
              <w:spacing w:after="0"/>
              <w:rPr>
                <w:rFonts w:ascii="Arial" w:eastAsia="Calibri" w:hAnsi="Arial"/>
                <w:sz w:val="18"/>
                <w:szCs w:val="22"/>
              </w:rPr>
            </w:pPr>
            <w:r w:rsidRPr="002F7B70">
              <w:rPr>
                <w:rFonts w:ascii="Arial" w:hAnsi="Arial"/>
                <w:sz w:val="18"/>
              </w:rPr>
              <w:lastRenderedPageBreak/>
              <w:t>7.1.1 Captioning playback</w:t>
            </w:r>
          </w:p>
        </w:tc>
        <w:tc>
          <w:tcPr>
            <w:tcW w:w="617" w:type="dxa"/>
            <w:shd w:val="clear" w:color="auto" w:fill="auto"/>
            <w:vAlign w:val="center"/>
          </w:tcPr>
          <w:p w14:paraId="1FC908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5F86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C272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B491E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94D6D8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A70D4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8F4C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7783A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016DF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E4523B" w14:textId="77777777" w:rsidR="00956F95" w:rsidRPr="002F7B70" w:rsidRDefault="00956F95" w:rsidP="00956F95">
            <w:pPr>
              <w:pStyle w:val="TAC"/>
              <w:rPr>
                <w:rFonts w:eastAsia="Calibri"/>
              </w:rPr>
            </w:pPr>
            <w:r w:rsidRPr="002F7B70">
              <w:t>S</w:t>
            </w:r>
          </w:p>
        </w:tc>
        <w:tc>
          <w:tcPr>
            <w:tcW w:w="797" w:type="dxa"/>
            <w:vAlign w:val="center"/>
          </w:tcPr>
          <w:p w14:paraId="4C336F6F" w14:textId="77777777" w:rsidR="00956F95" w:rsidRPr="002F7B70" w:rsidRDefault="00956F95" w:rsidP="00956F95">
            <w:pPr>
              <w:pStyle w:val="TAC"/>
              <w:rPr>
                <w:rFonts w:eastAsia="Calibri"/>
              </w:rPr>
            </w:pPr>
            <w:r w:rsidRPr="002F7B70">
              <w:rPr>
                <w:rFonts w:eastAsia="Calibri"/>
              </w:rPr>
              <w:t>-</w:t>
            </w:r>
          </w:p>
        </w:tc>
      </w:tr>
      <w:tr w:rsidR="00956F95" w:rsidRPr="002F7B70" w14:paraId="7CDEB55F" w14:textId="77777777" w:rsidTr="00956F95">
        <w:trPr>
          <w:cantSplit/>
          <w:jc w:val="center"/>
        </w:trPr>
        <w:tc>
          <w:tcPr>
            <w:tcW w:w="2539" w:type="dxa"/>
            <w:shd w:val="clear" w:color="auto" w:fill="auto"/>
          </w:tcPr>
          <w:p w14:paraId="7407AA1B" w14:textId="77777777" w:rsidR="00956F95" w:rsidRPr="002F7B70" w:rsidRDefault="00956F95" w:rsidP="00956F95">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73107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4C7B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F2513C5" w14:textId="77777777" w:rsidR="00956F95" w:rsidRPr="002F7B70" w:rsidRDefault="00956F95" w:rsidP="00956F95">
            <w:pPr>
              <w:pStyle w:val="TAC"/>
            </w:pPr>
            <w:r w:rsidRPr="002F7B70">
              <w:t>P</w:t>
            </w:r>
          </w:p>
        </w:tc>
        <w:tc>
          <w:tcPr>
            <w:tcW w:w="617" w:type="dxa"/>
            <w:shd w:val="clear" w:color="auto" w:fill="auto"/>
            <w:vAlign w:val="center"/>
          </w:tcPr>
          <w:p w14:paraId="0C7451DF" w14:textId="77777777" w:rsidR="00956F95" w:rsidRPr="002F7B70" w:rsidRDefault="00956F95" w:rsidP="00956F95">
            <w:pPr>
              <w:pStyle w:val="TAC"/>
            </w:pPr>
            <w:r w:rsidRPr="002F7B70">
              <w:t>P</w:t>
            </w:r>
          </w:p>
        </w:tc>
        <w:tc>
          <w:tcPr>
            <w:tcW w:w="617" w:type="dxa"/>
            <w:shd w:val="clear" w:color="auto" w:fill="auto"/>
            <w:vAlign w:val="center"/>
          </w:tcPr>
          <w:p w14:paraId="6575A1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CC7E5C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BC7C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B6592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50865FD7" w14:textId="77777777" w:rsidR="00956F95" w:rsidRPr="002F7B70" w:rsidRDefault="00956F95" w:rsidP="00956F95">
            <w:pPr>
              <w:pStyle w:val="TAC"/>
            </w:pPr>
            <w:r w:rsidRPr="002F7B70">
              <w:t>S</w:t>
            </w:r>
          </w:p>
        </w:tc>
        <w:tc>
          <w:tcPr>
            <w:tcW w:w="797" w:type="dxa"/>
            <w:vAlign w:val="center"/>
          </w:tcPr>
          <w:p w14:paraId="4E17A9ED" w14:textId="77777777" w:rsidR="00956F95" w:rsidRPr="002F7B70" w:rsidRDefault="00956F95" w:rsidP="00956F95">
            <w:pPr>
              <w:pStyle w:val="TAC"/>
              <w:rPr>
                <w:rFonts w:eastAsia="Calibri"/>
              </w:rPr>
            </w:pPr>
            <w:r w:rsidRPr="002F7B70">
              <w:rPr>
                <w:rFonts w:eastAsia="Calibri"/>
              </w:rPr>
              <w:t>-</w:t>
            </w:r>
          </w:p>
        </w:tc>
      </w:tr>
      <w:tr w:rsidR="00956F95" w:rsidRPr="002F7B70" w14:paraId="77F17983" w14:textId="77777777" w:rsidTr="00956F95">
        <w:trPr>
          <w:cantSplit/>
          <w:jc w:val="center"/>
        </w:trPr>
        <w:tc>
          <w:tcPr>
            <w:tcW w:w="2539" w:type="dxa"/>
            <w:shd w:val="clear" w:color="auto" w:fill="auto"/>
          </w:tcPr>
          <w:p w14:paraId="06E0FA45" w14:textId="77777777" w:rsidR="00956F95" w:rsidRPr="002F7B70" w:rsidRDefault="00956F95" w:rsidP="00956F95">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5B0B57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72E28B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DDAF54" w14:textId="77777777" w:rsidR="00956F95" w:rsidRPr="002F7B70" w:rsidRDefault="00956F95" w:rsidP="00956F95">
            <w:pPr>
              <w:pStyle w:val="TAC"/>
            </w:pPr>
            <w:r w:rsidRPr="002F7B70">
              <w:t>P</w:t>
            </w:r>
          </w:p>
        </w:tc>
        <w:tc>
          <w:tcPr>
            <w:tcW w:w="617" w:type="dxa"/>
            <w:shd w:val="clear" w:color="auto" w:fill="auto"/>
            <w:vAlign w:val="center"/>
          </w:tcPr>
          <w:p w14:paraId="639C0D18" w14:textId="77777777" w:rsidR="00956F95" w:rsidRPr="002F7B70" w:rsidRDefault="00956F95" w:rsidP="00956F95">
            <w:pPr>
              <w:pStyle w:val="TAC"/>
            </w:pPr>
            <w:r w:rsidRPr="002F7B70">
              <w:t>P</w:t>
            </w:r>
          </w:p>
        </w:tc>
        <w:tc>
          <w:tcPr>
            <w:tcW w:w="617" w:type="dxa"/>
            <w:shd w:val="clear" w:color="auto" w:fill="auto"/>
            <w:vAlign w:val="center"/>
          </w:tcPr>
          <w:p w14:paraId="74AF3A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17424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9A1EC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9CE6D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C505371" w14:textId="77777777" w:rsidR="00956F95" w:rsidRPr="002F7B70" w:rsidRDefault="00956F95" w:rsidP="00956F95">
            <w:pPr>
              <w:pStyle w:val="TAC"/>
            </w:pPr>
            <w:r w:rsidRPr="002F7B70">
              <w:t>S</w:t>
            </w:r>
          </w:p>
        </w:tc>
        <w:tc>
          <w:tcPr>
            <w:tcW w:w="797" w:type="dxa"/>
            <w:vAlign w:val="center"/>
          </w:tcPr>
          <w:p w14:paraId="709DFCA0" w14:textId="77777777" w:rsidR="00956F95" w:rsidRPr="002F7B70" w:rsidRDefault="00956F95" w:rsidP="00956F95">
            <w:pPr>
              <w:pStyle w:val="TAC"/>
              <w:rPr>
                <w:rFonts w:eastAsia="Calibri"/>
              </w:rPr>
            </w:pPr>
            <w:r w:rsidRPr="002F7B70">
              <w:rPr>
                <w:rFonts w:eastAsia="Calibri"/>
              </w:rPr>
              <w:t>-</w:t>
            </w:r>
          </w:p>
        </w:tc>
      </w:tr>
      <w:tr w:rsidR="00956F95" w:rsidRPr="002F7B70" w14:paraId="3EE2C629" w14:textId="77777777" w:rsidTr="00956F95">
        <w:trPr>
          <w:cantSplit/>
          <w:jc w:val="center"/>
        </w:trPr>
        <w:tc>
          <w:tcPr>
            <w:tcW w:w="2539" w:type="dxa"/>
            <w:shd w:val="clear" w:color="auto" w:fill="auto"/>
          </w:tcPr>
          <w:p w14:paraId="05CF8C4E" w14:textId="77777777" w:rsidR="00956F95" w:rsidRPr="002F7B70" w:rsidRDefault="00956F95" w:rsidP="00956F95">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21BC87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EE5531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EB09FF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F5E36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C21DF5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825F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A8E36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82870E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2805E9C" w14:textId="77777777" w:rsidR="00956F95" w:rsidRPr="002F7B70" w:rsidRDefault="00956F95" w:rsidP="00956F95">
            <w:pPr>
              <w:pStyle w:val="TAC"/>
            </w:pPr>
            <w:r w:rsidRPr="002F7B70">
              <w:t>S</w:t>
            </w:r>
          </w:p>
        </w:tc>
        <w:tc>
          <w:tcPr>
            <w:tcW w:w="797" w:type="dxa"/>
            <w:vAlign w:val="center"/>
          </w:tcPr>
          <w:p w14:paraId="61BA307B" w14:textId="77777777" w:rsidR="00956F95" w:rsidRPr="002F7B70" w:rsidRDefault="00956F95" w:rsidP="00956F95">
            <w:pPr>
              <w:pStyle w:val="TAC"/>
              <w:rPr>
                <w:rFonts w:eastAsia="Calibri"/>
              </w:rPr>
            </w:pPr>
            <w:r w:rsidRPr="002F7B70">
              <w:rPr>
                <w:rFonts w:eastAsia="Calibri"/>
              </w:rPr>
              <w:t>-</w:t>
            </w:r>
          </w:p>
        </w:tc>
      </w:tr>
      <w:tr w:rsidR="00956F95" w:rsidRPr="002F7B70" w14:paraId="060F8DBE" w14:textId="77777777" w:rsidTr="00956F95">
        <w:trPr>
          <w:cantSplit/>
          <w:jc w:val="center"/>
        </w:trPr>
        <w:tc>
          <w:tcPr>
            <w:tcW w:w="2539" w:type="dxa"/>
            <w:shd w:val="clear" w:color="auto" w:fill="auto"/>
          </w:tcPr>
          <w:p w14:paraId="1CD8E6D1" w14:textId="77777777" w:rsidR="00956F95" w:rsidRPr="002F7B70" w:rsidRDefault="00956F95" w:rsidP="00956F95">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768B1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9C3FB4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8AC20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4289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F9F9A7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F61F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52D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5C33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BBE17B2" w14:textId="77777777" w:rsidR="00956F95" w:rsidRPr="002F7B70" w:rsidRDefault="00956F95" w:rsidP="00956F95">
            <w:pPr>
              <w:pStyle w:val="TAC"/>
            </w:pPr>
            <w:r w:rsidRPr="002F7B70">
              <w:t>S</w:t>
            </w:r>
          </w:p>
        </w:tc>
        <w:tc>
          <w:tcPr>
            <w:tcW w:w="797" w:type="dxa"/>
            <w:vAlign w:val="center"/>
          </w:tcPr>
          <w:p w14:paraId="46A01341" w14:textId="77777777" w:rsidR="00956F95" w:rsidRPr="002F7B70" w:rsidRDefault="00956F95" w:rsidP="00956F95">
            <w:pPr>
              <w:pStyle w:val="TAC"/>
              <w:rPr>
                <w:rFonts w:eastAsia="Calibri"/>
              </w:rPr>
            </w:pPr>
            <w:r w:rsidRPr="002F7B70">
              <w:rPr>
                <w:rFonts w:eastAsia="Calibri"/>
              </w:rPr>
              <w:t>-</w:t>
            </w:r>
          </w:p>
        </w:tc>
      </w:tr>
      <w:tr w:rsidR="00956F95" w:rsidRPr="002F7B70" w14:paraId="08103C0A" w14:textId="77777777" w:rsidTr="00956F95">
        <w:trPr>
          <w:cantSplit/>
          <w:jc w:val="center"/>
        </w:trPr>
        <w:tc>
          <w:tcPr>
            <w:tcW w:w="2539" w:type="dxa"/>
            <w:shd w:val="clear" w:color="auto" w:fill="auto"/>
          </w:tcPr>
          <w:p w14:paraId="1DBD5F6F" w14:textId="77777777" w:rsidR="00956F95" w:rsidRPr="002F7B70" w:rsidRDefault="00956F95" w:rsidP="00956F95">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B13D3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86D6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E6874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E1C13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FBEE5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965FDC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C5EE9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C5F309B"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AD8A005" w14:textId="77777777" w:rsidR="00956F95" w:rsidRPr="002F7B70" w:rsidRDefault="00956F95" w:rsidP="00956F95">
            <w:pPr>
              <w:pStyle w:val="TAC"/>
            </w:pPr>
            <w:r w:rsidRPr="002F7B70">
              <w:t>S</w:t>
            </w:r>
          </w:p>
        </w:tc>
        <w:tc>
          <w:tcPr>
            <w:tcW w:w="797" w:type="dxa"/>
            <w:vAlign w:val="center"/>
          </w:tcPr>
          <w:p w14:paraId="737FC75D" w14:textId="77777777" w:rsidR="00956F95" w:rsidRPr="002F7B70" w:rsidRDefault="00956F95" w:rsidP="00956F95">
            <w:pPr>
              <w:pStyle w:val="TAC"/>
              <w:rPr>
                <w:rFonts w:eastAsia="Calibri"/>
              </w:rPr>
            </w:pPr>
            <w:r w:rsidRPr="002F7B70">
              <w:rPr>
                <w:rFonts w:eastAsia="Calibri"/>
              </w:rPr>
              <w:t>-</w:t>
            </w:r>
          </w:p>
        </w:tc>
      </w:tr>
      <w:tr w:rsidR="00956F95" w:rsidRPr="002F7B70" w14:paraId="31670A0D" w14:textId="77777777" w:rsidTr="00956F95">
        <w:trPr>
          <w:cantSplit/>
          <w:jc w:val="center"/>
        </w:trPr>
        <w:tc>
          <w:tcPr>
            <w:tcW w:w="2539" w:type="dxa"/>
            <w:shd w:val="clear" w:color="auto" w:fill="auto"/>
          </w:tcPr>
          <w:p w14:paraId="71DC0BD8" w14:textId="77777777" w:rsidR="00956F95" w:rsidRPr="002F7B70" w:rsidRDefault="00956F95" w:rsidP="00956F95">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38DD745"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388599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E2DD4A"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A50200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EE94C3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1E93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126E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2C4E3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7C27C4F" w14:textId="77777777" w:rsidR="00956F95" w:rsidRPr="002F7B70" w:rsidRDefault="00956F95" w:rsidP="00956F95">
            <w:pPr>
              <w:pStyle w:val="TAC"/>
            </w:pPr>
            <w:r w:rsidRPr="002F7B70">
              <w:t>S</w:t>
            </w:r>
          </w:p>
        </w:tc>
        <w:tc>
          <w:tcPr>
            <w:tcW w:w="797" w:type="dxa"/>
            <w:vAlign w:val="center"/>
          </w:tcPr>
          <w:p w14:paraId="2B27D019" w14:textId="77777777" w:rsidR="00956F95" w:rsidRPr="002F7B70" w:rsidRDefault="00956F95" w:rsidP="00956F95">
            <w:pPr>
              <w:pStyle w:val="TAC"/>
              <w:rPr>
                <w:rFonts w:eastAsia="Calibri"/>
              </w:rPr>
            </w:pPr>
            <w:r w:rsidRPr="002F7B70">
              <w:rPr>
                <w:rFonts w:eastAsia="Calibri"/>
              </w:rPr>
              <w:t>-</w:t>
            </w:r>
          </w:p>
        </w:tc>
      </w:tr>
      <w:tr w:rsidR="00956F95" w:rsidRPr="002F7B70" w14:paraId="17CF24F1" w14:textId="77777777" w:rsidTr="00956F95">
        <w:trPr>
          <w:cantSplit/>
          <w:jc w:val="center"/>
        </w:trPr>
        <w:tc>
          <w:tcPr>
            <w:tcW w:w="2539" w:type="dxa"/>
            <w:shd w:val="clear" w:color="auto" w:fill="auto"/>
          </w:tcPr>
          <w:p w14:paraId="58F96CB0" w14:textId="77777777" w:rsidR="00956F95" w:rsidRPr="002F7B70" w:rsidRDefault="00956F95" w:rsidP="00956F95">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0DC54A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A90F5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3BE7A0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D5C87CF"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31D2D0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899FEB"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DC8FC7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028987D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12D288E" w14:textId="77777777" w:rsidR="00956F95" w:rsidRPr="002F7B70" w:rsidRDefault="00956F95" w:rsidP="00956F95">
            <w:pPr>
              <w:pStyle w:val="TAC"/>
            </w:pPr>
            <w:r w:rsidRPr="002F7B70">
              <w:t>P</w:t>
            </w:r>
          </w:p>
        </w:tc>
        <w:tc>
          <w:tcPr>
            <w:tcW w:w="797" w:type="dxa"/>
            <w:vAlign w:val="center"/>
          </w:tcPr>
          <w:p w14:paraId="6C79CD8A" w14:textId="77777777" w:rsidR="00956F95" w:rsidRPr="002F7B70" w:rsidRDefault="00956F95" w:rsidP="00956F95">
            <w:pPr>
              <w:pStyle w:val="TAC"/>
              <w:rPr>
                <w:rFonts w:eastAsia="Calibri"/>
              </w:rPr>
            </w:pPr>
            <w:r w:rsidRPr="002F7B70">
              <w:rPr>
                <w:rFonts w:eastAsia="Calibri"/>
              </w:rPr>
              <w:t>-</w:t>
            </w:r>
          </w:p>
        </w:tc>
      </w:tr>
      <w:tr w:rsidR="00956F95" w:rsidRPr="002F7B70" w14:paraId="153384F6" w14:textId="77777777" w:rsidTr="00956F95">
        <w:trPr>
          <w:cantSplit/>
          <w:jc w:val="center"/>
        </w:trPr>
        <w:tc>
          <w:tcPr>
            <w:tcW w:w="2539" w:type="dxa"/>
            <w:shd w:val="clear" w:color="auto" w:fill="auto"/>
          </w:tcPr>
          <w:p w14:paraId="00C8E422" w14:textId="77777777" w:rsidR="00956F95" w:rsidRPr="002F7B70" w:rsidRDefault="00956F95" w:rsidP="00956F95">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9293B0"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3E3875C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70ACE3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49546E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CD031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CFCBC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D2ECF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8930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38D0CDE" w14:textId="77777777" w:rsidR="00956F95" w:rsidRPr="002F7B70" w:rsidRDefault="00956F95" w:rsidP="00956F95">
            <w:pPr>
              <w:pStyle w:val="TAC"/>
            </w:pPr>
            <w:r w:rsidRPr="002F7B70">
              <w:t>S</w:t>
            </w:r>
          </w:p>
        </w:tc>
        <w:tc>
          <w:tcPr>
            <w:tcW w:w="797" w:type="dxa"/>
            <w:vAlign w:val="center"/>
          </w:tcPr>
          <w:p w14:paraId="353389A0" w14:textId="77777777" w:rsidR="00956F95" w:rsidRPr="002F7B70" w:rsidRDefault="00956F95" w:rsidP="00956F95">
            <w:pPr>
              <w:pStyle w:val="TAC"/>
              <w:rPr>
                <w:rFonts w:eastAsia="Calibri"/>
              </w:rPr>
            </w:pPr>
            <w:r w:rsidRPr="002F7B70">
              <w:rPr>
                <w:rFonts w:eastAsia="Calibri"/>
              </w:rPr>
              <w:t>-</w:t>
            </w:r>
          </w:p>
        </w:tc>
      </w:tr>
      <w:tr w:rsidR="00956F95" w:rsidRPr="002F7B70" w14:paraId="60DF029B" w14:textId="77777777" w:rsidTr="00956F95">
        <w:trPr>
          <w:cantSplit/>
          <w:jc w:val="center"/>
        </w:trPr>
        <w:tc>
          <w:tcPr>
            <w:tcW w:w="2539" w:type="dxa"/>
            <w:shd w:val="clear" w:color="auto" w:fill="auto"/>
          </w:tcPr>
          <w:p w14:paraId="74808FEE" w14:textId="77777777" w:rsidR="00956F95" w:rsidRPr="002F7B70" w:rsidRDefault="00956F95" w:rsidP="00956F95">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D8A6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4B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3D186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DF57D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03943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DD47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139AD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278EE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6A23697" w14:textId="77777777" w:rsidR="00956F95" w:rsidRPr="002F7B70" w:rsidRDefault="00956F95" w:rsidP="00956F95">
            <w:pPr>
              <w:pStyle w:val="TAC"/>
            </w:pPr>
            <w:r w:rsidRPr="002F7B70">
              <w:rPr>
                <w:rFonts w:eastAsia="Calibri"/>
              </w:rPr>
              <w:t>-</w:t>
            </w:r>
          </w:p>
        </w:tc>
        <w:tc>
          <w:tcPr>
            <w:tcW w:w="797" w:type="dxa"/>
            <w:vAlign w:val="center"/>
          </w:tcPr>
          <w:p w14:paraId="781536AA" w14:textId="77777777" w:rsidR="00956F95" w:rsidRPr="002F7B70" w:rsidRDefault="00956F95" w:rsidP="00956F95">
            <w:pPr>
              <w:pStyle w:val="TAC"/>
              <w:rPr>
                <w:rFonts w:eastAsia="Calibri"/>
              </w:rPr>
            </w:pPr>
            <w:r w:rsidRPr="002F7B70">
              <w:rPr>
                <w:rFonts w:eastAsia="Calibri"/>
              </w:rPr>
              <w:t>-</w:t>
            </w:r>
          </w:p>
        </w:tc>
      </w:tr>
      <w:tr w:rsidR="00956F95" w:rsidRPr="002F7B70" w14:paraId="27F3FE1D" w14:textId="77777777" w:rsidTr="00956F95">
        <w:trPr>
          <w:cantSplit/>
          <w:jc w:val="center"/>
        </w:trPr>
        <w:tc>
          <w:tcPr>
            <w:tcW w:w="2539" w:type="dxa"/>
            <w:shd w:val="clear" w:color="auto" w:fill="auto"/>
          </w:tcPr>
          <w:p w14:paraId="6673CF0B" w14:textId="77777777" w:rsidR="00956F95" w:rsidRPr="002F7B70" w:rsidRDefault="00956F95" w:rsidP="00956F95">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9A6D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63B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AFE2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94D90F" w14:textId="77777777" w:rsidR="00956F95" w:rsidRPr="002F7B70" w:rsidDel="006C0FBD" w:rsidRDefault="00956F95" w:rsidP="00956F95">
            <w:pPr>
              <w:pStyle w:val="TAC"/>
              <w:rPr>
                <w:rFonts w:eastAsia="Calibri"/>
              </w:rPr>
            </w:pPr>
            <w:r w:rsidRPr="002F7B70">
              <w:rPr>
                <w:rFonts w:eastAsia="Calibri"/>
              </w:rPr>
              <w:t>P</w:t>
            </w:r>
          </w:p>
        </w:tc>
        <w:tc>
          <w:tcPr>
            <w:tcW w:w="617" w:type="dxa"/>
            <w:shd w:val="clear" w:color="auto" w:fill="auto"/>
            <w:vAlign w:val="center"/>
          </w:tcPr>
          <w:p w14:paraId="6B580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C9EB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C603F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38022F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5C916A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E76A063" w14:textId="77777777" w:rsidR="00956F95" w:rsidRPr="002F7B70" w:rsidRDefault="00956F95" w:rsidP="00956F95">
            <w:pPr>
              <w:pStyle w:val="TAC"/>
              <w:rPr>
                <w:rFonts w:eastAsia="Calibri"/>
              </w:rPr>
            </w:pPr>
            <w:r w:rsidRPr="002F7B70">
              <w:rPr>
                <w:rFonts w:eastAsia="Calibri"/>
              </w:rPr>
              <w:t>-</w:t>
            </w:r>
          </w:p>
        </w:tc>
      </w:tr>
      <w:tr w:rsidR="00956F95" w:rsidRPr="002F7B70" w14:paraId="60F86414" w14:textId="77777777" w:rsidTr="00956F95">
        <w:trPr>
          <w:cantSplit/>
          <w:jc w:val="center"/>
        </w:trPr>
        <w:tc>
          <w:tcPr>
            <w:tcW w:w="2539" w:type="dxa"/>
            <w:shd w:val="clear" w:color="auto" w:fill="auto"/>
          </w:tcPr>
          <w:p w14:paraId="566853A9" w14:textId="2583142E" w:rsidR="00956F95" w:rsidRPr="002F7B70" w:rsidRDefault="00956F95" w:rsidP="00166F57">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9341D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B5112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33DA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471F7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38FB80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B93D8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E6BA2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FBDA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9BDA47" w14:textId="77777777" w:rsidR="00956F95" w:rsidRPr="002F7B70" w:rsidRDefault="00956F95" w:rsidP="00956F95">
            <w:pPr>
              <w:pStyle w:val="TAC"/>
            </w:pPr>
            <w:r w:rsidRPr="002F7B70">
              <w:rPr>
                <w:rFonts w:eastAsia="Calibri"/>
              </w:rPr>
              <w:t>-</w:t>
            </w:r>
          </w:p>
        </w:tc>
        <w:tc>
          <w:tcPr>
            <w:tcW w:w="797" w:type="dxa"/>
            <w:vAlign w:val="center"/>
          </w:tcPr>
          <w:p w14:paraId="4C11C67C" w14:textId="77777777" w:rsidR="00956F95" w:rsidRPr="002F7B70" w:rsidRDefault="00956F95" w:rsidP="00956F95">
            <w:pPr>
              <w:pStyle w:val="TAC"/>
              <w:rPr>
                <w:rFonts w:eastAsia="Calibri"/>
              </w:rPr>
            </w:pPr>
            <w:r w:rsidRPr="002F7B70">
              <w:rPr>
                <w:rFonts w:eastAsia="Calibri"/>
              </w:rPr>
              <w:t>-</w:t>
            </w:r>
          </w:p>
        </w:tc>
      </w:tr>
      <w:tr w:rsidR="00956F95" w:rsidRPr="002F7B70" w14:paraId="27572293" w14:textId="77777777" w:rsidTr="00956F95">
        <w:trPr>
          <w:cantSplit/>
          <w:jc w:val="center"/>
        </w:trPr>
        <w:tc>
          <w:tcPr>
            <w:tcW w:w="2539" w:type="dxa"/>
            <w:shd w:val="clear" w:color="auto" w:fill="auto"/>
          </w:tcPr>
          <w:p w14:paraId="342435B9" w14:textId="77777777" w:rsidR="00956F95" w:rsidRPr="002F7B70" w:rsidRDefault="00956F95" w:rsidP="00956F95">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34F778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83C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323BE2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43993E"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55AB1B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60C3A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23E8F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028D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043EFC" w14:textId="77777777" w:rsidR="00956F95" w:rsidRPr="002F7B70" w:rsidRDefault="00956F95" w:rsidP="00956F95">
            <w:pPr>
              <w:pStyle w:val="TAC"/>
            </w:pPr>
            <w:r w:rsidRPr="002F7B70">
              <w:rPr>
                <w:rFonts w:eastAsia="Calibri"/>
              </w:rPr>
              <w:t>-</w:t>
            </w:r>
          </w:p>
        </w:tc>
        <w:tc>
          <w:tcPr>
            <w:tcW w:w="797" w:type="dxa"/>
            <w:vAlign w:val="center"/>
          </w:tcPr>
          <w:p w14:paraId="13F133A6" w14:textId="77777777" w:rsidR="00956F95" w:rsidRPr="002F7B70" w:rsidRDefault="00956F95" w:rsidP="00956F95">
            <w:pPr>
              <w:pStyle w:val="TAC"/>
              <w:rPr>
                <w:rFonts w:eastAsia="Calibri"/>
              </w:rPr>
            </w:pPr>
            <w:r w:rsidRPr="002F7B70">
              <w:rPr>
                <w:rFonts w:eastAsia="Calibri"/>
              </w:rPr>
              <w:t>-</w:t>
            </w:r>
          </w:p>
        </w:tc>
      </w:tr>
      <w:tr w:rsidR="00956F95" w:rsidRPr="002F7B70" w14:paraId="79D08887" w14:textId="77777777" w:rsidTr="00956F95">
        <w:trPr>
          <w:cantSplit/>
          <w:jc w:val="center"/>
        </w:trPr>
        <w:tc>
          <w:tcPr>
            <w:tcW w:w="2539" w:type="dxa"/>
            <w:shd w:val="clear" w:color="auto" w:fill="auto"/>
          </w:tcPr>
          <w:p w14:paraId="54D62EE1" w14:textId="77777777" w:rsidR="00956F95" w:rsidRPr="002F7B70" w:rsidRDefault="00956F95" w:rsidP="00956F95">
            <w:pPr>
              <w:spacing w:after="0"/>
              <w:rPr>
                <w:rFonts w:ascii="Arial" w:hAnsi="Arial"/>
                <w:sz w:val="18"/>
              </w:rPr>
            </w:pPr>
            <w:r w:rsidRPr="002F7B70">
              <w:rPr>
                <w:rFonts w:ascii="Arial" w:hAnsi="Arial"/>
                <w:sz w:val="18"/>
              </w:rPr>
              <w:t>8.3.2.1 Change in Level</w:t>
            </w:r>
          </w:p>
        </w:tc>
        <w:tc>
          <w:tcPr>
            <w:tcW w:w="617" w:type="dxa"/>
            <w:shd w:val="clear" w:color="auto" w:fill="auto"/>
            <w:vAlign w:val="center"/>
          </w:tcPr>
          <w:p w14:paraId="37D140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1A5969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8F225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25CE8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37015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00A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43714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B5D6158"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486C61C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0F01665" w14:textId="77777777" w:rsidR="00956F95" w:rsidRPr="002F7B70" w:rsidRDefault="00956F95" w:rsidP="00956F95">
            <w:pPr>
              <w:pStyle w:val="TAC"/>
            </w:pPr>
            <w:r w:rsidRPr="002F7B70">
              <w:rPr>
                <w:rFonts w:eastAsia="Calibri"/>
              </w:rPr>
              <w:t>-</w:t>
            </w:r>
          </w:p>
        </w:tc>
        <w:tc>
          <w:tcPr>
            <w:tcW w:w="797" w:type="dxa"/>
            <w:vAlign w:val="center"/>
          </w:tcPr>
          <w:p w14:paraId="1597C0EA" w14:textId="77777777" w:rsidR="00956F95" w:rsidRPr="002F7B70" w:rsidRDefault="00956F95" w:rsidP="00956F95">
            <w:pPr>
              <w:pStyle w:val="TAC"/>
              <w:rPr>
                <w:rFonts w:eastAsia="Calibri"/>
              </w:rPr>
            </w:pPr>
            <w:r w:rsidRPr="002F7B70">
              <w:rPr>
                <w:rFonts w:eastAsia="Calibri"/>
              </w:rPr>
              <w:t>-</w:t>
            </w:r>
          </w:p>
        </w:tc>
      </w:tr>
      <w:tr w:rsidR="00956F95" w:rsidRPr="002F7B70" w14:paraId="1824554E" w14:textId="77777777" w:rsidTr="00956F95">
        <w:trPr>
          <w:cantSplit/>
          <w:jc w:val="center"/>
        </w:trPr>
        <w:tc>
          <w:tcPr>
            <w:tcW w:w="2539" w:type="dxa"/>
            <w:shd w:val="clear" w:color="auto" w:fill="auto"/>
          </w:tcPr>
          <w:p w14:paraId="50129F3C" w14:textId="77777777" w:rsidR="00956F95" w:rsidRPr="002F7B70" w:rsidRDefault="00956F95" w:rsidP="00956F95">
            <w:pPr>
              <w:spacing w:after="0"/>
              <w:rPr>
                <w:rFonts w:ascii="Arial" w:hAnsi="Arial"/>
                <w:sz w:val="18"/>
              </w:rPr>
            </w:pPr>
            <w:r w:rsidRPr="002F7B70">
              <w:rPr>
                <w:rFonts w:ascii="Arial" w:hAnsi="Arial"/>
                <w:sz w:val="18"/>
              </w:rPr>
              <w:t>8.3.2.2 Clear floor or ground space</w:t>
            </w:r>
          </w:p>
        </w:tc>
        <w:tc>
          <w:tcPr>
            <w:tcW w:w="617" w:type="dxa"/>
            <w:shd w:val="clear" w:color="auto" w:fill="auto"/>
            <w:vAlign w:val="center"/>
          </w:tcPr>
          <w:p w14:paraId="7573B08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478B1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B1161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DA8D3C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0D27E2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3F2CE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A9BE3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F2C481"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E696D1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D8BF317" w14:textId="77777777" w:rsidR="00956F95" w:rsidRPr="002F7B70" w:rsidRDefault="00956F95" w:rsidP="00956F95">
            <w:pPr>
              <w:pStyle w:val="TAC"/>
            </w:pPr>
            <w:r w:rsidRPr="002F7B70">
              <w:rPr>
                <w:rFonts w:eastAsia="Calibri"/>
              </w:rPr>
              <w:t>-</w:t>
            </w:r>
          </w:p>
        </w:tc>
        <w:tc>
          <w:tcPr>
            <w:tcW w:w="797" w:type="dxa"/>
            <w:vAlign w:val="center"/>
          </w:tcPr>
          <w:p w14:paraId="4CF96F01" w14:textId="77777777" w:rsidR="00956F95" w:rsidRPr="002F7B70" w:rsidRDefault="00956F95" w:rsidP="00956F95">
            <w:pPr>
              <w:pStyle w:val="TAC"/>
              <w:rPr>
                <w:rFonts w:eastAsia="Calibri"/>
              </w:rPr>
            </w:pPr>
            <w:r w:rsidRPr="002F7B70">
              <w:rPr>
                <w:rFonts w:eastAsia="Calibri"/>
              </w:rPr>
              <w:t>-</w:t>
            </w:r>
          </w:p>
        </w:tc>
      </w:tr>
      <w:tr w:rsidR="00956F95" w:rsidRPr="002F7B70" w14:paraId="1E27E2A2" w14:textId="77777777" w:rsidTr="00956F95">
        <w:trPr>
          <w:cantSplit/>
          <w:jc w:val="center"/>
        </w:trPr>
        <w:tc>
          <w:tcPr>
            <w:tcW w:w="2539" w:type="dxa"/>
            <w:shd w:val="clear" w:color="auto" w:fill="auto"/>
          </w:tcPr>
          <w:p w14:paraId="44E93FF1" w14:textId="001D675B" w:rsidR="00956F95" w:rsidRPr="002F7B70" w:rsidRDefault="00956F95" w:rsidP="00166F57">
            <w:pPr>
              <w:spacing w:after="0"/>
              <w:rPr>
                <w:rFonts w:ascii="Arial" w:hAnsi="Arial"/>
                <w:sz w:val="18"/>
              </w:rPr>
            </w:pPr>
            <w:r w:rsidRPr="002F7B70">
              <w:rPr>
                <w:rFonts w:ascii="Arial" w:hAnsi="Arial"/>
                <w:sz w:val="18"/>
              </w:rPr>
              <w:t>8.3.2.3.1</w:t>
            </w:r>
            <w:r w:rsidR="00F3624C" w:rsidRPr="002F7B70">
              <w:rPr>
                <w:rFonts w:ascii="Arial" w:hAnsi="Arial"/>
                <w:sz w:val="18"/>
              </w:rPr>
              <w:t xml:space="preserve"> Approach -</w:t>
            </w:r>
            <w:r w:rsidRPr="002F7B70">
              <w:rPr>
                <w:rFonts w:ascii="Arial" w:hAnsi="Arial"/>
                <w:sz w:val="18"/>
              </w:rPr>
              <w:t xml:space="preserve"> General</w:t>
            </w:r>
          </w:p>
        </w:tc>
        <w:tc>
          <w:tcPr>
            <w:tcW w:w="617" w:type="dxa"/>
            <w:shd w:val="clear" w:color="auto" w:fill="auto"/>
            <w:vAlign w:val="center"/>
          </w:tcPr>
          <w:p w14:paraId="4346D9A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1841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8DB67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9E7D8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B426CA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E4EF6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541A7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388326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B01835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4185AC0" w14:textId="77777777" w:rsidR="00956F95" w:rsidRPr="002F7B70" w:rsidRDefault="00956F95" w:rsidP="00956F95">
            <w:pPr>
              <w:pStyle w:val="TAC"/>
            </w:pPr>
            <w:r w:rsidRPr="002F7B70">
              <w:rPr>
                <w:rFonts w:eastAsia="Calibri"/>
              </w:rPr>
              <w:t>-</w:t>
            </w:r>
          </w:p>
        </w:tc>
        <w:tc>
          <w:tcPr>
            <w:tcW w:w="797" w:type="dxa"/>
            <w:vAlign w:val="center"/>
          </w:tcPr>
          <w:p w14:paraId="555E4FCA" w14:textId="77777777" w:rsidR="00956F95" w:rsidRPr="002F7B70" w:rsidRDefault="00956F95" w:rsidP="00956F95">
            <w:pPr>
              <w:pStyle w:val="TAC"/>
              <w:rPr>
                <w:rFonts w:eastAsia="Calibri"/>
              </w:rPr>
            </w:pPr>
            <w:r w:rsidRPr="002F7B70">
              <w:rPr>
                <w:rFonts w:eastAsia="Calibri"/>
              </w:rPr>
              <w:t>-</w:t>
            </w:r>
          </w:p>
        </w:tc>
      </w:tr>
      <w:tr w:rsidR="00956F95" w:rsidRPr="002F7B70" w14:paraId="0F5AC8CD" w14:textId="77777777" w:rsidTr="00956F95">
        <w:trPr>
          <w:cantSplit/>
          <w:jc w:val="center"/>
        </w:trPr>
        <w:tc>
          <w:tcPr>
            <w:tcW w:w="2539" w:type="dxa"/>
            <w:shd w:val="clear" w:color="auto" w:fill="auto"/>
          </w:tcPr>
          <w:p w14:paraId="7B2E2A0E" w14:textId="77777777" w:rsidR="00956F95" w:rsidRPr="002F7B70" w:rsidRDefault="00956F95" w:rsidP="00956F95">
            <w:pPr>
              <w:spacing w:after="0"/>
              <w:rPr>
                <w:rFonts w:ascii="Arial" w:hAnsi="Arial"/>
                <w:sz w:val="18"/>
              </w:rPr>
            </w:pPr>
            <w:r w:rsidRPr="002F7B70">
              <w:rPr>
                <w:rFonts w:ascii="Arial" w:hAnsi="Arial"/>
                <w:sz w:val="18"/>
              </w:rPr>
              <w:t>8.3.2.3.2 Forward Approach</w:t>
            </w:r>
          </w:p>
        </w:tc>
        <w:tc>
          <w:tcPr>
            <w:tcW w:w="617" w:type="dxa"/>
            <w:shd w:val="clear" w:color="auto" w:fill="auto"/>
            <w:vAlign w:val="center"/>
          </w:tcPr>
          <w:p w14:paraId="351046A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C747B1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BA41C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1D4AC4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E241A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FCF13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2BFA7F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9CBEA0"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2149C39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03113" w14:textId="77777777" w:rsidR="00956F95" w:rsidRPr="002F7B70" w:rsidRDefault="00956F95" w:rsidP="00956F95">
            <w:pPr>
              <w:pStyle w:val="TAC"/>
            </w:pPr>
            <w:r w:rsidRPr="002F7B70">
              <w:rPr>
                <w:rFonts w:eastAsia="Calibri"/>
              </w:rPr>
              <w:t>-</w:t>
            </w:r>
          </w:p>
        </w:tc>
        <w:tc>
          <w:tcPr>
            <w:tcW w:w="797" w:type="dxa"/>
            <w:vAlign w:val="center"/>
          </w:tcPr>
          <w:p w14:paraId="24C75D80" w14:textId="77777777" w:rsidR="00956F95" w:rsidRPr="002F7B70" w:rsidRDefault="00956F95" w:rsidP="00956F95">
            <w:pPr>
              <w:pStyle w:val="TAC"/>
              <w:rPr>
                <w:rFonts w:eastAsia="Calibri"/>
              </w:rPr>
            </w:pPr>
            <w:r w:rsidRPr="002F7B70">
              <w:rPr>
                <w:rFonts w:eastAsia="Calibri"/>
              </w:rPr>
              <w:t>-</w:t>
            </w:r>
          </w:p>
        </w:tc>
      </w:tr>
      <w:tr w:rsidR="00956F95" w:rsidRPr="002F7B70" w14:paraId="70B111EA" w14:textId="77777777" w:rsidTr="00956F95">
        <w:trPr>
          <w:cantSplit/>
          <w:jc w:val="center"/>
        </w:trPr>
        <w:tc>
          <w:tcPr>
            <w:tcW w:w="2539" w:type="dxa"/>
            <w:shd w:val="clear" w:color="auto" w:fill="auto"/>
          </w:tcPr>
          <w:p w14:paraId="28D61706" w14:textId="77777777" w:rsidR="00956F95" w:rsidRPr="002F7B70" w:rsidRDefault="00956F95" w:rsidP="00956F95">
            <w:pPr>
              <w:spacing w:after="0"/>
              <w:rPr>
                <w:rFonts w:ascii="Arial" w:hAnsi="Arial"/>
                <w:sz w:val="18"/>
              </w:rPr>
            </w:pPr>
            <w:r w:rsidRPr="002F7B70">
              <w:rPr>
                <w:rFonts w:ascii="Arial" w:hAnsi="Arial"/>
                <w:sz w:val="18"/>
              </w:rPr>
              <w:t>8.3.2.3.3 Parallel Approach</w:t>
            </w:r>
          </w:p>
        </w:tc>
        <w:tc>
          <w:tcPr>
            <w:tcW w:w="617" w:type="dxa"/>
            <w:shd w:val="clear" w:color="auto" w:fill="auto"/>
            <w:vAlign w:val="center"/>
          </w:tcPr>
          <w:p w14:paraId="383DFD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389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E734FA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8C3DB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CBD982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08231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DAA7F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DE25F7"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656319D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263C2" w14:textId="77777777" w:rsidR="00956F95" w:rsidRPr="002F7B70" w:rsidRDefault="00956F95" w:rsidP="00956F95">
            <w:pPr>
              <w:pStyle w:val="TAC"/>
            </w:pPr>
            <w:r w:rsidRPr="002F7B70">
              <w:rPr>
                <w:rFonts w:eastAsia="Calibri"/>
              </w:rPr>
              <w:t>-</w:t>
            </w:r>
          </w:p>
        </w:tc>
        <w:tc>
          <w:tcPr>
            <w:tcW w:w="797" w:type="dxa"/>
            <w:vAlign w:val="center"/>
          </w:tcPr>
          <w:p w14:paraId="7919DFF1" w14:textId="77777777" w:rsidR="00956F95" w:rsidRPr="002F7B70" w:rsidRDefault="00956F95" w:rsidP="00956F95">
            <w:pPr>
              <w:pStyle w:val="TAC"/>
              <w:rPr>
                <w:rFonts w:eastAsia="Calibri"/>
              </w:rPr>
            </w:pPr>
            <w:r w:rsidRPr="002F7B70">
              <w:rPr>
                <w:rFonts w:eastAsia="Calibri"/>
              </w:rPr>
              <w:t>-</w:t>
            </w:r>
          </w:p>
        </w:tc>
      </w:tr>
      <w:tr w:rsidR="00956F95" w:rsidRPr="002F7B70" w14:paraId="50071281" w14:textId="77777777" w:rsidTr="00956F95">
        <w:trPr>
          <w:cantSplit/>
          <w:jc w:val="center"/>
        </w:trPr>
        <w:tc>
          <w:tcPr>
            <w:tcW w:w="2539" w:type="dxa"/>
            <w:shd w:val="clear" w:color="auto" w:fill="auto"/>
          </w:tcPr>
          <w:p w14:paraId="54093777" w14:textId="77777777" w:rsidR="00956F95" w:rsidRPr="002F7B70" w:rsidRDefault="00956F95" w:rsidP="00956F95">
            <w:pPr>
              <w:spacing w:after="0"/>
              <w:rPr>
                <w:rFonts w:ascii="Arial" w:hAnsi="Arial"/>
                <w:sz w:val="18"/>
              </w:rPr>
            </w:pPr>
            <w:r w:rsidRPr="002F7B70">
              <w:rPr>
                <w:rFonts w:ascii="Arial" w:hAnsi="Arial"/>
                <w:sz w:val="18"/>
              </w:rPr>
              <w:t>8.3.2.4 Knee and Toe clearance width</w:t>
            </w:r>
          </w:p>
        </w:tc>
        <w:tc>
          <w:tcPr>
            <w:tcW w:w="617" w:type="dxa"/>
            <w:shd w:val="clear" w:color="auto" w:fill="auto"/>
            <w:vAlign w:val="center"/>
          </w:tcPr>
          <w:p w14:paraId="00A1BB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8FE8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E9DA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468773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B3530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83F9C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A12D5E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A60EF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098C4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FC06AB1" w14:textId="77777777" w:rsidR="00956F95" w:rsidRPr="002F7B70" w:rsidRDefault="00956F95" w:rsidP="00956F95">
            <w:pPr>
              <w:pStyle w:val="TAC"/>
            </w:pPr>
            <w:r w:rsidRPr="002F7B70">
              <w:rPr>
                <w:rFonts w:eastAsia="Calibri"/>
              </w:rPr>
              <w:t>-</w:t>
            </w:r>
          </w:p>
        </w:tc>
        <w:tc>
          <w:tcPr>
            <w:tcW w:w="797" w:type="dxa"/>
            <w:vAlign w:val="center"/>
          </w:tcPr>
          <w:p w14:paraId="63C9CE95" w14:textId="77777777" w:rsidR="00956F95" w:rsidRPr="002F7B70" w:rsidRDefault="00956F95" w:rsidP="00956F95">
            <w:pPr>
              <w:pStyle w:val="TAC"/>
              <w:rPr>
                <w:rFonts w:eastAsia="Calibri"/>
              </w:rPr>
            </w:pPr>
            <w:r w:rsidRPr="002F7B70">
              <w:rPr>
                <w:rFonts w:eastAsia="Calibri"/>
              </w:rPr>
              <w:t>-</w:t>
            </w:r>
          </w:p>
        </w:tc>
      </w:tr>
      <w:tr w:rsidR="00956F95" w:rsidRPr="002F7B70" w14:paraId="4B47D1CA" w14:textId="77777777" w:rsidTr="00956F95">
        <w:trPr>
          <w:cantSplit/>
          <w:jc w:val="center"/>
        </w:trPr>
        <w:tc>
          <w:tcPr>
            <w:tcW w:w="2539" w:type="dxa"/>
            <w:shd w:val="clear" w:color="auto" w:fill="auto"/>
          </w:tcPr>
          <w:p w14:paraId="3A5DB9AD" w14:textId="77777777" w:rsidR="00956F95" w:rsidRPr="002F7B70" w:rsidRDefault="00956F95" w:rsidP="00956F95">
            <w:pPr>
              <w:spacing w:after="0"/>
              <w:rPr>
                <w:rFonts w:ascii="Arial" w:hAnsi="Arial"/>
                <w:sz w:val="18"/>
              </w:rPr>
            </w:pPr>
            <w:r w:rsidRPr="002F7B70">
              <w:rPr>
                <w:rFonts w:ascii="Arial" w:hAnsi="Arial"/>
                <w:sz w:val="18"/>
              </w:rPr>
              <w:t>8.3.2.5 Toe Clearance</w:t>
            </w:r>
          </w:p>
        </w:tc>
        <w:tc>
          <w:tcPr>
            <w:tcW w:w="617" w:type="dxa"/>
            <w:shd w:val="clear" w:color="auto" w:fill="auto"/>
            <w:vAlign w:val="center"/>
          </w:tcPr>
          <w:p w14:paraId="38A9016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6D6C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8A89C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2D3757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4D896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A9E13D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6BA82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1F78F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071C6C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7E26DD2" w14:textId="77777777" w:rsidR="00956F95" w:rsidRPr="002F7B70" w:rsidRDefault="00956F95" w:rsidP="00956F95">
            <w:pPr>
              <w:pStyle w:val="TAC"/>
            </w:pPr>
            <w:r w:rsidRPr="002F7B70">
              <w:rPr>
                <w:rFonts w:eastAsia="Calibri"/>
              </w:rPr>
              <w:t>-</w:t>
            </w:r>
          </w:p>
        </w:tc>
        <w:tc>
          <w:tcPr>
            <w:tcW w:w="797" w:type="dxa"/>
            <w:vAlign w:val="center"/>
          </w:tcPr>
          <w:p w14:paraId="649BE25C" w14:textId="77777777" w:rsidR="00956F95" w:rsidRPr="002F7B70" w:rsidRDefault="00956F95" w:rsidP="00956F95">
            <w:pPr>
              <w:pStyle w:val="TAC"/>
              <w:rPr>
                <w:rFonts w:eastAsia="Calibri"/>
              </w:rPr>
            </w:pPr>
            <w:r w:rsidRPr="002F7B70">
              <w:rPr>
                <w:rFonts w:eastAsia="Calibri"/>
              </w:rPr>
              <w:t>-</w:t>
            </w:r>
          </w:p>
        </w:tc>
      </w:tr>
      <w:tr w:rsidR="00956F95" w:rsidRPr="002F7B70" w14:paraId="54C8E542" w14:textId="77777777" w:rsidTr="00956F95">
        <w:trPr>
          <w:cantSplit/>
          <w:jc w:val="center"/>
        </w:trPr>
        <w:tc>
          <w:tcPr>
            <w:tcW w:w="2539" w:type="dxa"/>
            <w:shd w:val="clear" w:color="auto" w:fill="auto"/>
          </w:tcPr>
          <w:p w14:paraId="1D482194" w14:textId="77777777" w:rsidR="00956F95" w:rsidRPr="002F7B70" w:rsidRDefault="00956F95" w:rsidP="00956F95">
            <w:pPr>
              <w:spacing w:after="0"/>
              <w:rPr>
                <w:rFonts w:ascii="Arial" w:hAnsi="Arial"/>
                <w:sz w:val="18"/>
              </w:rPr>
            </w:pPr>
            <w:r w:rsidRPr="002F7B70">
              <w:rPr>
                <w:rFonts w:ascii="Arial" w:hAnsi="Arial"/>
                <w:sz w:val="18"/>
              </w:rPr>
              <w:t>8.3.2.6 Knee Clearance</w:t>
            </w:r>
          </w:p>
        </w:tc>
        <w:tc>
          <w:tcPr>
            <w:tcW w:w="617" w:type="dxa"/>
            <w:shd w:val="clear" w:color="auto" w:fill="auto"/>
            <w:vAlign w:val="center"/>
          </w:tcPr>
          <w:p w14:paraId="733CF3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4571D7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124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C6BC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2C71E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41A163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D3F6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9B3E676"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59D485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DEBD9E2" w14:textId="77777777" w:rsidR="00956F95" w:rsidRPr="002F7B70" w:rsidRDefault="00956F95" w:rsidP="00956F95">
            <w:pPr>
              <w:pStyle w:val="TAC"/>
            </w:pPr>
            <w:r w:rsidRPr="002F7B70">
              <w:rPr>
                <w:rFonts w:eastAsia="Calibri"/>
              </w:rPr>
              <w:t>-</w:t>
            </w:r>
          </w:p>
        </w:tc>
        <w:tc>
          <w:tcPr>
            <w:tcW w:w="797" w:type="dxa"/>
            <w:vAlign w:val="center"/>
          </w:tcPr>
          <w:p w14:paraId="5C12B57A" w14:textId="77777777" w:rsidR="00956F95" w:rsidRPr="002F7B70" w:rsidRDefault="00956F95" w:rsidP="00956F95">
            <w:pPr>
              <w:pStyle w:val="TAC"/>
              <w:rPr>
                <w:rFonts w:eastAsia="Calibri"/>
              </w:rPr>
            </w:pPr>
            <w:r w:rsidRPr="002F7B70">
              <w:rPr>
                <w:rFonts w:eastAsia="Calibri"/>
              </w:rPr>
              <w:t>-</w:t>
            </w:r>
          </w:p>
        </w:tc>
      </w:tr>
      <w:tr w:rsidR="00956F95" w:rsidRPr="002F7B70" w14:paraId="334C74DF" w14:textId="77777777" w:rsidTr="00956F95">
        <w:trPr>
          <w:cantSplit/>
          <w:jc w:val="center"/>
        </w:trPr>
        <w:tc>
          <w:tcPr>
            <w:tcW w:w="2539" w:type="dxa"/>
            <w:shd w:val="clear" w:color="auto" w:fill="auto"/>
          </w:tcPr>
          <w:p w14:paraId="3A0FE9F2" w14:textId="77777777" w:rsidR="00956F95" w:rsidRPr="002F7B70" w:rsidRDefault="00956F95" w:rsidP="00956F95">
            <w:pPr>
              <w:spacing w:after="0"/>
              <w:rPr>
                <w:rFonts w:ascii="Arial" w:hAnsi="Arial"/>
                <w:sz w:val="18"/>
              </w:rPr>
            </w:pPr>
            <w:r w:rsidRPr="002F7B70">
              <w:rPr>
                <w:rFonts w:ascii="Arial" w:hAnsi="Arial"/>
                <w:sz w:val="18"/>
              </w:rPr>
              <w:t>8.3.3.1.1 Unobstructed high forward reach</w:t>
            </w:r>
          </w:p>
        </w:tc>
        <w:tc>
          <w:tcPr>
            <w:tcW w:w="617" w:type="dxa"/>
            <w:shd w:val="clear" w:color="auto" w:fill="auto"/>
            <w:vAlign w:val="center"/>
          </w:tcPr>
          <w:p w14:paraId="0F8EC2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B5791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F2D08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35AF6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2976B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601CA8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C2AB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43CC61"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0460BC"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6FFC851" w14:textId="77777777" w:rsidR="00956F95" w:rsidRPr="002F7B70" w:rsidRDefault="00956F95" w:rsidP="00956F95">
            <w:pPr>
              <w:pStyle w:val="TAC"/>
            </w:pPr>
            <w:r w:rsidRPr="002F7B70">
              <w:rPr>
                <w:rFonts w:eastAsia="Calibri"/>
              </w:rPr>
              <w:t>-</w:t>
            </w:r>
          </w:p>
        </w:tc>
        <w:tc>
          <w:tcPr>
            <w:tcW w:w="797" w:type="dxa"/>
            <w:vAlign w:val="center"/>
          </w:tcPr>
          <w:p w14:paraId="1DB491DC" w14:textId="77777777" w:rsidR="00956F95" w:rsidRPr="002F7B70" w:rsidRDefault="00956F95" w:rsidP="00956F95">
            <w:pPr>
              <w:pStyle w:val="TAC"/>
              <w:rPr>
                <w:rFonts w:eastAsia="Calibri"/>
              </w:rPr>
            </w:pPr>
            <w:r w:rsidRPr="002F7B70">
              <w:rPr>
                <w:rFonts w:eastAsia="Calibri"/>
              </w:rPr>
              <w:t>-</w:t>
            </w:r>
          </w:p>
        </w:tc>
      </w:tr>
      <w:tr w:rsidR="00956F95" w:rsidRPr="002F7B70" w14:paraId="7FF2027A" w14:textId="77777777" w:rsidTr="00956F95">
        <w:trPr>
          <w:cantSplit/>
          <w:jc w:val="center"/>
        </w:trPr>
        <w:tc>
          <w:tcPr>
            <w:tcW w:w="2539" w:type="dxa"/>
            <w:shd w:val="clear" w:color="auto" w:fill="auto"/>
          </w:tcPr>
          <w:p w14:paraId="172C6196" w14:textId="77777777" w:rsidR="00956F95" w:rsidRPr="002F7B70" w:rsidRDefault="00956F95" w:rsidP="00956F95">
            <w:pPr>
              <w:spacing w:after="0"/>
              <w:rPr>
                <w:rFonts w:ascii="Arial" w:hAnsi="Arial"/>
                <w:sz w:val="18"/>
              </w:rPr>
            </w:pPr>
            <w:r w:rsidRPr="002F7B70">
              <w:rPr>
                <w:rFonts w:ascii="Arial" w:hAnsi="Arial"/>
                <w:sz w:val="18"/>
              </w:rPr>
              <w:t>8.3.3.1.2 Unobstructed low forward reach</w:t>
            </w:r>
          </w:p>
        </w:tc>
        <w:tc>
          <w:tcPr>
            <w:tcW w:w="617" w:type="dxa"/>
            <w:shd w:val="clear" w:color="auto" w:fill="auto"/>
            <w:vAlign w:val="center"/>
          </w:tcPr>
          <w:p w14:paraId="1CA8716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13B2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B934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1403E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E5C4E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2BF968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AFF87B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079324"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5A47D0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25C80A8" w14:textId="77777777" w:rsidR="00956F95" w:rsidRPr="002F7B70" w:rsidRDefault="00956F95" w:rsidP="00956F95">
            <w:pPr>
              <w:pStyle w:val="TAC"/>
            </w:pPr>
            <w:r w:rsidRPr="002F7B70">
              <w:rPr>
                <w:rFonts w:eastAsia="Calibri"/>
              </w:rPr>
              <w:t>-</w:t>
            </w:r>
          </w:p>
        </w:tc>
        <w:tc>
          <w:tcPr>
            <w:tcW w:w="797" w:type="dxa"/>
            <w:vAlign w:val="center"/>
          </w:tcPr>
          <w:p w14:paraId="71C07915" w14:textId="77777777" w:rsidR="00956F95" w:rsidRPr="002F7B70" w:rsidRDefault="00956F95" w:rsidP="00956F95">
            <w:pPr>
              <w:pStyle w:val="TAC"/>
              <w:rPr>
                <w:rFonts w:eastAsia="Calibri"/>
              </w:rPr>
            </w:pPr>
            <w:r w:rsidRPr="002F7B70">
              <w:rPr>
                <w:rFonts w:eastAsia="Calibri"/>
              </w:rPr>
              <w:t>-</w:t>
            </w:r>
          </w:p>
        </w:tc>
      </w:tr>
      <w:tr w:rsidR="00956F95" w:rsidRPr="002F7B70" w14:paraId="292D9692" w14:textId="77777777" w:rsidTr="00956F95">
        <w:trPr>
          <w:cantSplit/>
          <w:jc w:val="center"/>
        </w:trPr>
        <w:tc>
          <w:tcPr>
            <w:tcW w:w="2539" w:type="dxa"/>
            <w:shd w:val="clear" w:color="auto" w:fill="auto"/>
          </w:tcPr>
          <w:p w14:paraId="0255F93C" w14:textId="77777777" w:rsidR="00956F95" w:rsidRPr="002F7B70" w:rsidRDefault="00956F95" w:rsidP="00956F95">
            <w:pPr>
              <w:spacing w:after="0"/>
              <w:rPr>
                <w:rFonts w:ascii="Arial" w:hAnsi="Arial"/>
                <w:sz w:val="18"/>
              </w:rPr>
            </w:pPr>
            <w:r w:rsidRPr="002F7B70">
              <w:rPr>
                <w:rFonts w:ascii="Arial" w:hAnsi="Arial"/>
                <w:sz w:val="18"/>
              </w:rPr>
              <w:t>8.3.3.1.3.1 Clear floor space</w:t>
            </w:r>
          </w:p>
        </w:tc>
        <w:tc>
          <w:tcPr>
            <w:tcW w:w="617" w:type="dxa"/>
            <w:shd w:val="clear" w:color="auto" w:fill="auto"/>
            <w:vAlign w:val="center"/>
          </w:tcPr>
          <w:p w14:paraId="3747307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11B0B8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5959FF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6BED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741E7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EC1855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25005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8C04F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DA76A6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AA894E7" w14:textId="77777777" w:rsidR="00956F95" w:rsidRPr="002F7B70" w:rsidRDefault="00956F95" w:rsidP="00956F95">
            <w:pPr>
              <w:pStyle w:val="TAC"/>
            </w:pPr>
            <w:r w:rsidRPr="002F7B70">
              <w:rPr>
                <w:rFonts w:eastAsia="Calibri"/>
              </w:rPr>
              <w:t>-</w:t>
            </w:r>
          </w:p>
        </w:tc>
        <w:tc>
          <w:tcPr>
            <w:tcW w:w="797" w:type="dxa"/>
            <w:vAlign w:val="center"/>
          </w:tcPr>
          <w:p w14:paraId="60654C51" w14:textId="77777777" w:rsidR="00956F95" w:rsidRPr="002F7B70" w:rsidRDefault="00956F95" w:rsidP="00956F95">
            <w:pPr>
              <w:pStyle w:val="TAC"/>
              <w:rPr>
                <w:rFonts w:eastAsia="Calibri"/>
              </w:rPr>
            </w:pPr>
            <w:r w:rsidRPr="002F7B70">
              <w:rPr>
                <w:rFonts w:eastAsia="Calibri"/>
              </w:rPr>
              <w:t>-</w:t>
            </w:r>
          </w:p>
        </w:tc>
      </w:tr>
      <w:tr w:rsidR="00956F95" w:rsidRPr="002F7B70" w14:paraId="13D76D55" w14:textId="77777777" w:rsidTr="00956F95">
        <w:trPr>
          <w:cantSplit/>
          <w:jc w:val="center"/>
        </w:trPr>
        <w:tc>
          <w:tcPr>
            <w:tcW w:w="2539" w:type="dxa"/>
            <w:shd w:val="clear" w:color="auto" w:fill="auto"/>
          </w:tcPr>
          <w:p w14:paraId="54F61C08" w14:textId="77777777" w:rsidR="00956F95" w:rsidRPr="002F7B70" w:rsidRDefault="00956F95" w:rsidP="00956F95">
            <w:pPr>
              <w:spacing w:after="0"/>
              <w:rPr>
                <w:rFonts w:ascii="Arial" w:hAnsi="Arial"/>
                <w:sz w:val="18"/>
              </w:rPr>
            </w:pPr>
            <w:r w:rsidRPr="002F7B70">
              <w:rPr>
                <w:rFonts w:ascii="Arial" w:hAnsi="Arial"/>
                <w:sz w:val="18"/>
              </w:rPr>
              <w:t>8.3.3.1.3.2 Obstructed</w:t>
            </w:r>
            <w:r w:rsidRPr="002F7B70">
              <w:rPr>
                <w:rFonts w:ascii="Arial" w:hAnsi="Arial"/>
                <w:sz w:val="18"/>
              </w:rPr>
              <w:br/>
              <w:t>(&lt; 510 mm) forward reach</w:t>
            </w:r>
          </w:p>
        </w:tc>
        <w:tc>
          <w:tcPr>
            <w:tcW w:w="617" w:type="dxa"/>
            <w:shd w:val="clear" w:color="auto" w:fill="auto"/>
            <w:vAlign w:val="center"/>
          </w:tcPr>
          <w:p w14:paraId="009E333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1F12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31A81E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F76B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0EF068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DAB4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39267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4868138"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182C3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642E8A" w14:textId="77777777" w:rsidR="00956F95" w:rsidRPr="002F7B70" w:rsidRDefault="00956F95" w:rsidP="00956F95">
            <w:pPr>
              <w:pStyle w:val="TAC"/>
            </w:pPr>
            <w:r w:rsidRPr="002F7B70">
              <w:rPr>
                <w:rFonts w:eastAsia="Calibri"/>
              </w:rPr>
              <w:t>-</w:t>
            </w:r>
          </w:p>
        </w:tc>
        <w:tc>
          <w:tcPr>
            <w:tcW w:w="797" w:type="dxa"/>
            <w:vAlign w:val="center"/>
          </w:tcPr>
          <w:p w14:paraId="0F5A3CB4" w14:textId="77777777" w:rsidR="00956F95" w:rsidRPr="002F7B70" w:rsidRDefault="00956F95" w:rsidP="00956F95">
            <w:pPr>
              <w:pStyle w:val="TAC"/>
              <w:rPr>
                <w:rFonts w:eastAsia="Calibri"/>
              </w:rPr>
            </w:pPr>
            <w:r w:rsidRPr="002F7B70">
              <w:rPr>
                <w:rFonts w:eastAsia="Calibri"/>
              </w:rPr>
              <w:t>-</w:t>
            </w:r>
          </w:p>
        </w:tc>
      </w:tr>
      <w:tr w:rsidR="00956F95" w:rsidRPr="002F7B70" w14:paraId="24C38954" w14:textId="77777777" w:rsidTr="00956F95">
        <w:trPr>
          <w:cantSplit/>
          <w:jc w:val="center"/>
        </w:trPr>
        <w:tc>
          <w:tcPr>
            <w:tcW w:w="2539" w:type="dxa"/>
            <w:shd w:val="clear" w:color="auto" w:fill="auto"/>
          </w:tcPr>
          <w:p w14:paraId="4A8A023C" w14:textId="77777777" w:rsidR="00956F95" w:rsidRPr="002F7B70" w:rsidRDefault="00956F95" w:rsidP="00956F95">
            <w:pPr>
              <w:spacing w:after="0"/>
              <w:rPr>
                <w:rFonts w:ascii="Arial" w:hAnsi="Arial"/>
                <w:sz w:val="18"/>
              </w:rPr>
            </w:pPr>
            <w:r w:rsidRPr="002F7B70">
              <w:rPr>
                <w:rFonts w:ascii="Arial" w:hAnsi="Arial"/>
                <w:sz w:val="18"/>
              </w:rPr>
              <w:t>8.3.3.1.3.3 Obstructed</w:t>
            </w:r>
            <w:r w:rsidRPr="002F7B70">
              <w:rPr>
                <w:rFonts w:ascii="Arial" w:hAnsi="Arial"/>
                <w:sz w:val="18"/>
              </w:rPr>
              <w:br/>
              <w:t>(&lt; 635 mm) forward reach</w:t>
            </w:r>
          </w:p>
        </w:tc>
        <w:tc>
          <w:tcPr>
            <w:tcW w:w="617" w:type="dxa"/>
            <w:shd w:val="clear" w:color="auto" w:fill="auto"/>
            <w:vAlign w:val="center"/>
          </w:tcPr>
          <w:p w14:paraId="2B84A60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AE1C8B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DDBF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F9A2E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6EC9E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7B93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5D7BB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02F91C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BF75D3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BC031E5" w14:textId="77777777" w:rsidR="00956F95" w:rsidRPr="002F7B70" w:rsidRDefault="00956F95" w:rsidP="00956F95">
            <w:pPr>
              <w:pStyle w:val="TAC"/>
            </w:pPr>
            <w:r w:rsidRPr="002F7B70">
              <w:rPr>
                <w:rFonts w:eastAsia="Calibri"/>
              </w:rPr>
              <w:t>-</w:t>
            </w:r>
          </w:p>
        </w:tc>
        <w:tc>
          <w:tcPr>
            <w:tcW w:w="797" w:type="dxa"/>
            <w:vAlign w:val="center"/>
          </w:tcPr>
          <w:p w14:paraId="6746DE1A" w14:textId="77777777" w:rsidR="00956F95" w:rsidRPr="002F7B70" w:rsidRDefault="00956F95" w:rsidP="00956F95">
            <w:pPr>
              <w:pStyle w:val="TAC"/>
              <w:rPr>
                <w:rFonts w:eastAsia="Calibri"/>
              </w:rPr>
            </w:pPr>
            <w:r w:rsidRPr="002F7B70">
              <w:rPr>
                <w:rFonts w:eastAsia="Calibri"/>
              </w:rPr>
              <w:t>-</w:t>
            </w:r>
          </w:p>
        </w:tc>
      </w:tr>
      <w:tr w:rsidR="00956F95" w:rsidRPr="002F7B70" w14:paraId="6B9FA841" w14:textId="77777777" w:rsidTr="00956F95">
        <w:trPr>
          <w:cantSplit/>
          <w:jc w:val="center"/>
        </w:trPr>
        <w:tc>
          <w:tcPr>
            <w:tcW w:w="2539" w:type="dxa"/>
            <w:shd w:val="clear" w:color="auto" w:fill="auto"/>
          </w:tcPr>
          <w:p w14:paraId="7C7814FB" w14:textId="77777777" w:rsidR="00956F95" w:rsidRPr="002F7B70" w:rsidRDefault="00956F95" w:rsidP="00956F95">
            <w:pPr>
              <w:spacing w:after="0"/>
              <w:rPr>
                <w:rFonts w:ascii="Arial" w:hAnsi="Arial"/>
                <w:sz w:val="18"/>
              </w:rPr>
            </w:pPr>
            <w:r w:rsidRPr="002F7B70">
              <w:rPr>
                <w:rFonts w:ascii="Arial" w:hAnsi="Arial"/>
                <w:sz w:val="18"/>
              </w:rPr>
              <w:t>8.3.3.2.1 Unobstructed high side reach</w:t>
            </w:r>
          </w:p>
        </w:tc>
        <w:tc>
          <w:tcPr>
            <w:tcW w:w="617" w:type="dxa"/>
            <w:shd w:val="clear" w:color="auto" w:fill="auto"/>
            <w:vAlign w:val="center"/>
          </w:tcPr>
          <w:p w14:paraId="25C9ED9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EACEFB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4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9F0DF5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8B5E714"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6E9A2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F1C59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B1D24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9DDB69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9B2271A" w14:textId="77777777" w:rsidR="00956F95" w:rsidRPr="002F7B70" w:rsidRDefault="00956F95" w:rsidP="00956F95">
            <w:pPr>
              <w:pStyle w:val="TAC"/>
            </w:pPr>
            <w:r w:rsidRPr="002F7B70">
              <w:rPr>
                <w:rFonts w:eastAsia="Calibri"/>
              </w:rPr>
              <w:t>-</w:t>
            </w:r>
          </w:p>
        </w:tc>
        <w:tc>
          <w:tcPr>
            <w:tcW w:w="797" w:type="dxa"/>
            <w:vAlign w:val="center"/>
          </w:tcPr>
          <w:p w14:paraId="5292FA78" w14:textId="77777777" w:rsidR="00956F95" w:rsidRPr="002F7B70" w:rsidRDefault="00956F95" w:rsidP="00956F95">
            <w:pPr>
              <w:pStyle w:val="TAC"/>
              <w:rPr>
                <w:rFonts w:eastAsia="Calibri"/>
              </w:rPr>
            </w:pPr>
            <w:r w:rsidRPr="002F7B70">
              <w:rPr>
                <w:rFonts w:eastAsia="Calibri"/>
              </w:rPr>
              <w:t>-</w:t>
            </w:r>
          </w:p>
        </w:tc>
      </w:tr>
      <w:tr w:rsidR="00956F95" w:rsidRPr="002F7B70" w14:paraId="0CC71870" w14:textId="77777777" w:rsidTr="00956F95">
        <w:trPr>
          <w:cantSplit/>
          <w:jc w:val="center"/>
        </w:trPr>
        <w:tc>
          <w:tcPr>
            <w:tcW w:w="2539" w:type="dxa"/>
            <w:shd w:val="clear" w:color="auto" w:fill="auto"/>
          </w:tcPr>
          <w:p w14:paraId="6706BD92" w14:textId="281AF7D1" w:rsidR="00956F95" w:rsidRPr="002F7B70" w:rsidRDefault="00956F95" w:rsidP="00956F95">
            <w:pPr>
              <w:spacing w:after="0"/>
              <w:rPr>
                <w:rFonts w:ascii="Arial" w:hAnsi="Arial"/>
                <w:sz w:val="18"/>
              </w:rPr>
            </w:pPr>
            <w:r w:rsidRPr="002F7B70">
              <w:rPr>
                <w:rFonts w:ascii="Arial" w:hAnsi="Arial"/>
                <w:sz w:val="18"/>
              </w:rPr>
              <w:t>8.3.3.2.2</w:t>
            </w:r>
            <w:r w:rsidR="001C14F5" w:rsidRPr="002F7B70">
              <w:rPr>
                <w:rFonts w:ascii="Arial" w:hAnsi="Arial"/>
                <w:sz w:val="18"/>
              </w:rPr>
              <w:t xml:space="preserve"> </w:t>
            </w:r>
            <w:r w:rsidRPr="002F7B70">
              <w:rPr>
                <w:rFonts w:ascii="Arial" w:hAnsi="Arial"/>
                <w:sz w:val="18"/>
              </w:rPr>
              <w:t>Unobstructed low side reach</w:t>
            </w:r>
          </w:p>
        </w:tc>
        <w:tc>
          <w:tcPr>
            <w:tcW w:w="617" w:type="dxa"/>
            <w:shd w:val="clear" w:color="auto" w:fill="auto"/>
            <w:vAlign w:val="center"/>
          </w:tcPr>
          <w:p w14:paraId="08A382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E18AE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954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42AAF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A4AB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4C9B4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F2C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9C1482" w14:textId="77777777" w:rsidR="00956F95" w:rsidRPr="002F7B70" w:rsidRDefault="00956F95" w:rsidP="00956F95">
            <w:pPr>
              <w:pStyle w:val="TAC"/>
            </w:pPr>
            <w:r w:rsidRPr="002F7B70">
              <w:t>P</w:t>
            </w:r>
          </w:p>
        </w:tc>
        <w:tc>
          <w:tcPr>
            <w:tcW w:w="617" w:type="dxa"/>
            <w:shd w:val="clear" w:color="auto" w:fill="auto"/>
            <w:vAlign w:val="center"/>
          </w:tcPr>
          <w:p w14:paraId="24CB9BD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264E10"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28D962E" w14:textId="77777777" w:rsidR="00956F95" w:rsidRPr="002F7B70" w:rsidRDefault="00956F95" w:rsidP="00956F95">
            <w:pPr>
              <w:pStyle w:val="TAC"/>
              <w:rPr>
                <w:rFonts w:eastAsia="Calibri"/>
              </w:rPr>
            </w:pPr>
            <w:r w:rsidRPr="002F7B70">
              <w:rPr>
                <w:rFonts w:eastAsia="Calibri"/>
              </w:rPr>
              <w:t>-</w:t>
            </w:r>
          </w:p>
        </w:tc>
      </w:tr>
      <w:tr w:rsidR="00956F95" w:rsidRPr="002F7B70" w14:paraId="4B7F775F" w14:textId="77777777" w:rsidTr="00956F95">
        <w:trPr>
          <w:cantSplit/>
          <w:jc w:val="center"/>
        </w:trPr>
        <w:tc>
          <w:tcPr>
            <w:tcW w:w="2539" w:type="dxa"/>
            <w:shd w:val="clear" w:color="auto" w:fill="auto"/>
          </w:tcPr>
          <w:p w14:paraId="4D013D3B" w14:textId="77777777" w:rsidR="00956F95" w:rsidRPr="002F7B70" w:rsidRDefault="00956F95" w:rsidP="00956F95">
            <w:pPr>
              <w:spacing w:after="0"/>
              <w:rPr>
                <w:rFonts w:ascii="Arial" w:hAnsi="Arial"/>
                <w:sz w:val="18"/>
              </w:rPr>
            </w:pPr>
            <w:r w:rsidRPr="002F7B70">
              <w:rPr>
                <w:rFonts w:ascii="Arial" w:hAnsi="Arial"/>
                <w:sz w:val="18"/>
              </w:rPr>
              <w:t>8.3.3.2.3.1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255 mm) side reach</w:t>
            </w:r>
          </w:p>
        </w:tc>
        <w:tc>
          <w:tcPr>
            <w:tcW w:w="617" w:type="dxa"/>
            <w:shd w:val="clear" w:color="auto" w:fill="auto"/>
            <w:vAlign w:val="center"/>
          </w:tcPr>
          <w:p w14:paraId="4396E84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F59ACE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4B14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152D32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17B44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110160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2B0E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BE19DE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73DC6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CDAE5FB" w14:textId="77777777" w:rsidR="00956F95" w:rsidRPr="002F7B70" w:rsidRDefault="00956F95" w:rsidP="00956F95">
            <w:pPr>
              <w:pStyle w:val="TAC"/>
            </w:pPr>
            <w:r w:rsidRPr="002F7B70">
              <w:rPr>
                <w:rFonts w:eastAsia="Calibri"/>
              </w:rPr>
              <w:t>-</w:t>
            </w:r>
          </w:p>
        </w:tc>
        <w:tc>
          <w:tcPr>
            <w:tcW w:w="797" w:type="dxa"/>
            <w:vAlign w:val="center"/>
          </w:tcPr>
          <w:p w14:paraId="04B5BF7B" w14:textId="77777777" w:rsidR="00956F95" w:rsidRPr="002F7B70" w:rsidRDefault="00956F95" w:rsidP="00956F95">
            <w:pPr>
              <w:pStyle w:val="TAC"/>
              <w:rPr>
                <w:rFonts w:eastAsia="Calibri"/>
              </w:rPr>
            </w:pPr>
            <w:r w:rsidRPr="002F7B70">
              <w:rPr>
                <w:rFonts w:eastAsia="Calibri"/>
              </w:rPr>
              <w:t>-</w:t>
            </w:r>
          </w:p>
        </w:tc>
      </w:tr>
      <w:tr w:rsidR="00956F95" w:rsidRPr="002F7B70" w14:paraId="3AC79982" w14:textId="77777777" w:rsidTr="00956F95">
        <w:trPr>
          <w:cantSplit/>
          <w:jc w:val="center"/>
        </w:trPr>
        <w:tc>
          <w:tcPr>
            <w:tcW w:w="2539" w:type="dxa"/>
            <w:shd w:val="clear" w:color="auto" w:fill="auto"/>
          </w:tcPr>
          <w:p w14:paraId="74135F5C" w14:textId="77777777" w:rsidR="00956F95" w:rsidRPr="002F7B70" w:rsidRDefault="00956F95" w:rsidP="00956F95">
            <w:pPr>
              <w:spacing w:after="0"/>
              <w:rPr>
                <w:rFonts w:ascii="Arial" w:hAnsi="Arial"/>
                <w:sz w:val="18"/>
              </w:rPr>
            </w:pPr>
            <w:r w:rsidRPr="002F7B70">
              <w:rPr>
                <w:rFonts w:ascii="Arial" w:hAnsi="Arial"/>
                <w:sz w:val="18"/>
              </w:rPr>
              <w:t>8.3.3.2.3.2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610 mm) side reach</w:t>
            </w:r>
          </w:p>
        </w:tc>
        <w:tc>
          <w:tcPr>
            <w:tcW w:w="617" w:type="dxa"/>
            <w:shd w:val="clear" w:color="auto" w:fill="auto"/>
            <w:vAlign w:val="center"/>
          </w:tcPr>
          <w:p w14:paraId="263E4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A438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00B982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7D8AB1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E278D0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E5A4E4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7A33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00F7A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CD6877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D1700B3" w14:textId="77777777" w:rsidR="00956F95" w:rsidRPr="002F7B70" w:rsidRDefault="00956F95" w:rsidP="00956F95">
            <w:pPr>
              <w:pStyle w:val="TAC"/>
            </w:pPr>
            <w:r w:rsidRPr="002F7B70">
              <w:rPr>
                <w:rFonts w:eastAsia="Calibri"/>
              </w:rPr>
              <w:t>-</w:t>
            </w:r>
          </w:p>
        </w:tc>
        <w:tc>
          <w:tcPr>
            <w:tcW w:w="797" w:type="dxa"/>
            <w:vAlign w:val="center"/>
          </w:tcPr>
          <w:p w14:paraId="66829629" w14:textId="77777777" w:rsidR="00956F95" w:rsidRPr="002F7B70" w:rsidRDefault="00956F95" w:rsidP="00956F95">
            <w:pPr>
              <w:pStyle w:val="TAC"/>
              <w:rPr>
                <w:rFonts w:eastAsia="Calibri"/>
              </w:rPr>
            </w:pPr>
            <w:r w:rsidRPr="002F7B70">
              <w:rPr>
                <w:rFonts w:eastAsia="Calibri"/>
              </w:rPr>
              <w:t>-</w:t>
            </w:r>
          </w:p>
        </w:tc>
      </w:tr>
      <w:tr w:rsidR="00956F95" w:rsidRPr="002F7B70" w14:paraId="19FF3CC9" w14:textId="77777777" w:rsidTr="00956F95">
        <w:trPr>
          <w:cantSplit/>
          <w:jc w:val="center"/>
        </w:trPr>
        <w:tc>
          <w:tcPr>
            <w:tcW w:w="2539" w:type="dxa"/>
            <w:shd w:val="clear" w:color="auto" w:fill="auto"/>
          </w:tcPr>
          <w:p w14:paraId="1658D84F" w14:textId="77777777" w:rsidR="00956F95" w:rsidRPr="002F7B70" w:rsidRDefault="00956F95" w:rsidP="00956F95">
            <w:pPr>
              <w:spacing w:after="0"/>
              <w:rPr>
                <w:rFonts w:ascii="Arial" w:hAnsi="Arial"/>
                <w:sz w:val="18"/>
              </w:rPr>
            </w:pPr>
            <w:r w:rsidRPr="002F7B70">
              <w:rPr>
                <w:rFonts w:ascii="Arial" w:hAnsi="Arial"/>
                <w:sz w:val="18"/>
              </w:rPr>
              <w:t>8.3.4 Visibility</w:t>
            </w:r>
          </w:p>
        </w:tc>
        <w:tc>
          <w:tcPr>
            <w:tcW w:w="617" w:type="dxa"/>
            <w:shd w:val="clear" w:color="auto" w:fill="auto"/>
            <w:vAlign w:val="center"/>
          </w:tcPr>
          <w:p w14:paraId="696F1E7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6F1D92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23D5E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0DB1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B7331E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D4ECF4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7389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5C930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816A4F"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3D8085B" w14:textId="77777777" w:rsidR="00956F95" w:rsidRPr="002F7B70" w:rsidRDefault="00956F95" w:rsidP="00956F95">
            <w:pPr>
              <w:pStyle w:val="TAC"/>
            </w:pPr>
            <w:r w:rsidRPr="002F7B70">
              <w:rPr>
                <w:rFonts w:eastAsia="Calibri"/>
              </w:rPr>
              <w:t>-</w:t>
            </w:r>
          </w:p>
        </w:tc>
        <w:tc>
          <w:tcPr>
            <w:tcW w:w="797" w:type="dxa"/>
            <w:vAlign w:val="center"/>
          </w:tcPr>
          <w:p w14:paraId="51C5529D" w14:textId="77777777" w:rsidR="00956F95" w:rsidRPr="002F7B70" w:rsidRDefault="00956F95" w:rsidP="00956F95">
            <w:pPr>
              <w:pStyle w:val="TAC"/>
              <w:rPr>
                <w:rFonts w:eastAsia="Calibri"/>
              </w:rPr>
            </w:pPr>
            <w:r w:rsidRPr="002F7B70">
              <w:rPr>
                <w:rFonts w:eastAsia="Calibri"/>
              </w:rPr>
              <w:t>-</w:t>
            </w:r>
          </w:p>
        </w:tc>
      </w:tr>
      <w:tr w:rsidR="00956F95" w:rsidRPr="002F7B70" w14:paraId="1117DCB3" w14:textId="77777777" w:rsidTr="00956F95">
        <w:trPr>
          <w:cantSplit/>
          <w:jc w:val="center"/>
        </w:trPr>
        <w:tc>
          <w:tcPr>
            <w:tcW w:w="2539" w:type="dxa"/>
            <w:shd w:val="clear" w:color="auto" w:fill="auto"/>
          </w:tcPr>
          <w:p w14:paraId="6FCBA623" w14:textId="77777777" w:rsidR="00956F95" w:rsidRPr="002F7B70" w:rsidRDefault="00956F95" w:rsidP="00956F95">
            <w:pPr>
              <w:spacing w:after="0"/>
              <w:rPr>
                <w:rFonts w:ascii="Arial" w:hAnsi="Arial"/>
                <w:sz w:val="18"/>
              </w:rPr>
            </w:pPr>
            <w:r w:rsidRPr="002F7B70">
              <w:rPr>
                <w:rFonts w:ascii="Arial" w:hAnsi="Arial"/>
                <w:sz w:val="18"/>
              </w:rPr>
              <w:t>8.3.5 Installation instructions</w:t>
            </w:r>
          </w:p>
        </w:tc>
        <w:tc>
          <w:tcPr>
            <w:tcW w:w="617" w:type="dxa"/>
            <w:shd w:val="clear" w:color="auto" w:fill="auto"/>
            <w:vAlign w:val="center"/>
          </w:tcPr>
          <w:p w14:paraId="72B1729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86F27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0F80D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DCE7CE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9A06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08A0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FB24A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BB1E92"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090AE7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980F201" w14:textId="77777777" w:rsidR="00956F95" w:rsidRPr="002F7B70" w:rsidRDefault="00956F95" w:rsidP="00956F95">
            <w:pPr>
              <w:pStyle w:val="TAC"/>
            </w:pPr>
            <w:r w:rsidRPr="002F7B70">
              <w:rPr>
                <w:rFonts w:eastAsia="Calibri"/>
              </w:rPr>
              <w:t>-</w:t>
            </w:r>
          </w:p>
        </w:tc>
        <w:tc>
          <w:tcPr>
            <w:tcW w:w="797" w:type="dxa"/>
            <w:vAlign w:val="center"/>
          </w:tcPr>
          <w:p w14:paraId="32D0D8BF" w14:textId="77777777" w:rsidR="00956F95" w:rsidRPr="002F7B70" w:rsidRDefault="00956F95" w:rsidP="00956F95">
            <w:pPr>
              <w:pStyle w:val="TAC"/>
              <w:rPr>
                <w:rFonts w:eastAsia="Calibri"/>
              </w:rPr>
            </w:pPr>
            <w:r w:rsidRPr="002F7B70">
              <w:rPr>
                <w:rFonts w:eastAsia="Calibri"/>
              </w:rPr>
              <w:t>-</w:t>
            </w:r>
          </w:p>
        </w:tc>
      </w:tr>
      <w:tr w:rsidR="00956F95" w:rsidRPr="002F7B70" w14:paraId="0F5281FA" w14:textId="77777777" w:rsidTr="00956F95">
        <w:trPr>
          <w:cantSplit/>
          <w:jc w:val="center"/>
        </w:trPr>
        <w:tc>
          <w:tcPr>
            <w:tcW w:w="2539" w:type="dxa"/>
            <w:shd w:val="clear" w:color="auto" w:fill="auto"/>
          </w:tcPr>
          <w:p w14:paraId="5B7A732D" w14:textId="77777777" w:rsidR="00956F95" w:rsidRPr="002F7B70" w:rsidRDefault="00956F95" w:rsidP="00956F95">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33A6A2C"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530811F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A5435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A150C9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490C8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16155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0D1D9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836562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793AD2C" w14:textId="77777777" w:rsidR="00956F95" w:rsidRPr="002F7B70" w:rsidRDefault="00956F95" w:rsidP="00956F95">
            <w:pPr>
              <w:pStyle w:val="TAC"/>
            </w:pPr>
            <w:r w:rsidRPr="002F7B70">
              <w:rPr>
                <w:rFonts w:eastAsia="Calibri"/>
              </w:rPr>
              <w:t>-</w:t>
            </w:r>
          </w:p>
        </w:tc>
        <w:tc>
          <w:tcPr>
            <w:tcW w:w="797" w:type="dxa"/>
            <w:vAlign w:val="center"/>
          </w:tcPr>
          <w:p w14:paraId="376741C2" w14:textId="77777777" w:rsidR="00956F95" w:rsidRPr="002F7B70" w:rsidRDefault="00956F95" w:rsidP="00956F95">
            <w:pPr>
              <w:pStyle w:val="TAC"/>
              <w:rPr>
                <w:rFonts w:eastAsia="Calibri"/>
              </w:rPr>
            </w:pPr>
            <w:r w:rsidRPr="002F7B70">
              <w:rPr>
                <w:rFonts w:eastAsia="Calibri"/>
              </w:rPr>
              <w:t>-</w:t>
            </w:r>
          </w:p>
        </w:tc>
      </w:tr>
      <w:tr w:rsidR="00956F95" w:rsidRPr="002F7B70" w14:paraId="1CDB929D" w14:textId="77777777" w:rsidTr="00956F95">
        <w:trPr>
          <w:cantSplit/>
          <w:jc w:val="center"/>
        </w:trPr>
        <w:tc>
          <w:tcPr>
            <w:tcW w:w="2539" w:type="dxa"/>
            <w:shd w:val="clear" w:color="auto" w:fill="auto"/>
          </w:tcPr>
          <w:p w14:paraId="6B5106C5" w14:textId="0F6C0364" w:rsidR="00956F95" w:rsidRPr="002F7B70" w:rsidRDefault="00956F95" w:rsidP="00956F95">
            <w:pPr>
              <w:spacing w:after="0"/>
              <w:rPr>
                <w:rFonts w:ascii="Arial" w:hAnsi="Arial"/>
                <w:sz w:val="18"/>
              </w:rPr>
            </w:pPr>
            <w:r w:rsidRPr="002F7B70">
              <w:rPr>
                <w:rFonts w:ascii="Arial" w:hAnsi="Arial"/>
                <w:sz w:val="18"/>
              </w:rPr>
              <w:t>8.4.2</w:t>
            </w:r>
            <w:r w:rsidR="00133E35" w:rsidRPr="002F7B70">
              <w:rPr>
                <w:rFonts w:ascii="Arial" w:hAnsi="Arial"/>
                <w:sz w:val="18"/>
              </w:rPr>
              <w:t>.1</w:t>
            </w:r>
            <w:r w:rsidRPr="002F7B70">
              <w:rPr>
                <w:rFonts w:ascii="Arial" w:hAnsi="Arial"/>
                <w:sz w:val="18"/>
              </w:rPr>
              <w:t xml:space="preserve"> Means of operation of mechanical parts </w:t>
            </w:r>
          </w:p>
        </w:tc>
        <w:tc>
          <w:tcPr>
            <w:tcW w:w="617" w:type="dxa"/>
            <w:shd w:val="clear" w:color="auto" w:fill="auto"/>
            <w:vAlign w:val="center"/>
          </w:tcPr>
          <w:p w14:paraId="1E7DA1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49D7E6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066E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CB5E0D"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2E4023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03614F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5CEC31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81F09C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C75C0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0235E7A" w14:textId="77777777" w:rsidR="00956F95" w:rsidRPr="002F7B70" w:rsidRDefault="00956F95" w:rsidP="00956F95">
            <w:pPr>
              <w:pStyle w:val="TAC"/>
            </w:pPr>
            <w:r w:rsidRPr="002F7B70">
              <w:rPr>
                <w:rFonts w:eastAsia="Calibri"/>
              </w:rPr>
              <w:t>-</w:t>
            </w:r>
          </w:p>
        </w:tc>
        <w:tc>
          <w:tcPr>
            <w:tcW w:w="797" w:type="dxa"/>
            <w:vAlign w:val="center"/>
          </w:tcPr>
          <w:p w14:paraId="57EC3C8B" w14:textId="77777777" w:rsidR="00956F95" w:rsidRPr="002F7B70" w:rsidRDefault="00956F95" w:rsidP="00956F95">
            <w:pPr>
              <w:pStyle w:val="TAC"/>
              <w:rPr>
                <w:rFonts w:eastAsia="Calibri"/>
              </w:rPr>
            </w:pPr>
            <w:r w:rsidRPr="002F7B70">
              <w:rPr>
                <w:rFonts w:eastAsia="Calibri"/>
              </w:rPr>
              <w:t>-</w:t>
            </w:r>
          </w:p>
        </w:tc>
      </w:tr>
      <w:tr w:rsidR="00956F95" w:rsidRPr="002F7B70" w14:paraId="477C2492" w14:textId="77777777" w:rsidTr="00956F95">
        <w:trPr>
          <w:cantSplit/>
          <w:jc w:val="center"/>
        </w:trPr>
        <w:tc>
          <w:tcPr>
            <w:tcW w:w="2539" w:type="dxa"/>
            <w:shd w:val="clear" w:color="auto" w:fill="auto"/>
          </w:tcPr>
          <w:p w14:paraId="2E945D04"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956F95" w:rsidRPr="002F7B70" w:rsidRDefault="00956F95" w:rsidP="00956F95">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956F95" w:rsidRPr="002F7B70" w:rsidRDefault="00956F95" w:rsidP="00956F95">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956F95" w:rsidRPr="002F7B70" w:rsidRDefault="00956F95" w:rsidP="00956F95">
            <w:pPr>
              <w:pStyle w:val="TAC"/>
              <w:rPr>
                <w:rFonts w:eastAsia="Calibri" w:cs="Arial"/>
                <w:szCs w:val="18"/>
              </w:rPr>
            </w:pPr>
            <w:r w:rsidRPr="002F7B70">
              <w:rPr>
                <w:rFonts w:cs="Arial"/>
                <w:szCs w:val="18"/>
              </w:rPr>
              <w:t>-</w:t>
            </w:r>
          </w:p>
        </w:tc>
        <w:tc>
          <w:tcPr>
            <w:tcW w:w="797" w:type="dxa"/>
            <w:vAlign w:val="center"/>
          </w:tcPr>
          <w:p w14:paraId="6BD0E207" w14:textId="77777777" w:rsidR="00956F95" w:rsidRPr="002F7B70" w:rsidRDefault="00956F95" w:rsidP="00956F95">
            <w:pPr>
              <w:pStyle w:val="TAC"/>
              <w:rPr>
                <w:rFonts w:eastAsia="Calibri" w:cs="Arial"/>
                <w:szCs w:val="18"/>
              </w:rPr>
            </w:pPr>
            <w:r w:rsidRPr="002F7B70">
              <w:rPr>
                <w:rFonts w:cs="Arial"/>
                <w:szCs w:val="18"/>
              </w:rPr>
              <w:t>-</w:t>
            </w:r>
          </w:p>
        </w:tc>
      </w:tr>
      <w:tr w:rsidR="00956F95" w:rsidRPr="002F7B70" w14:paraId="4AADA360" w14:textId="77777777" w:rsidTr="00956F95">
        <w:trPr>
          <w:cantSplit/>
          <w:jc w:val="center"/>
        </w:trPr>
        <w:tc>
          <w:tcPr>
            <w:tcW w:w="2539" w:type="dxa"/>
            <w:shd w:val="clear" w:color="auto" w:fill="auto"/>
          </w:tcPr>
          <w:p w14:paraId="0093E2F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956F95" w:rsidRPr="002F7B70" w:rsidDel="00E21CAB" w:rsidRDefault="00956F95" w:rsidP="00956F95">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197C253F"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7502885E" w14:textId="77777777" w:rsidTr="00956F95">
        <w:trPr>
          <w:cantSplit/>
          <w:jc w:val="center"/>
        </w:trPr>
        <w:tc>
          <w:tcPr>
            <w:tcW w:w="2539" w:type="dxa"/>
            <w:shd w:val="clear" w:color="auto" w:fill="auto"/>
          </w:tcPr>
          <w:p w14:paraId="02616A4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5066060A" w14:textId="77777777" w:rsidR="00956F95" w:rsidRPr="002F7B70" w:rsidRDefault="00956F95" w:rsidP="00956F95">
            <w:pPr>
              <w:pStyle w:val="TAC"/>
              <w:rPr>
                <w:rFonts w:eastAsia="Calibri" w:cs="Arial"/>
                <w:szCs w:val="18"/>
              </w:rPr>
            </w:pPr>
            <w:r w:rsidRPr="002F7B70">
              <w:rPr>
                <w:rFonts w:eastAsia="Calibri" w:cs="Arial"/>
                <w:szCs w:val="18"/>
              </w:rPr>
              <w:t>-</w:t>
            </w:r>
          </w:p>
        </w:tc>
      </w:tr>
      <w:tr w:rsidR="000177A9" w:rsidRPr="002F7B70" w14:paraId="16B15CA2" w14:textId="77777777" w:rsidTr="00956F95">
        <w:trPr>
          <w:cantSplit/>
          <w:jc w:val="center"/>
        </w:trPr>
        <w:tc>
          <w:tcPr>
            <w:tcW w:w="2539" w:type="dxa"/>
            <w:shd w:val="clear" w:color="auto" w:fill="auto"/>
          </w:tcPr>
          <w:p w14:paraId="7D367D13" w14:textId="3F066C4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0177A9" w:rsidRPr="002F7B70" w:rsidDel="00CC4931" w:rsidRDefault="000177A9" w:rsidP="000177A9">
            <w:pPr>
              <w:pStyle w:val="TAC"/>
              <w:rPr>
                <w:rFonts w:eastAsia="Calibri" w:cs="Arial"/>
                <w:szCs w:val="18"/>
              </w:rPr>
            </w:pPr>
            <w:r w:rsidRPr="002F7B70">
              <w:rPr>
                <w:rFonts w:eastAsia="Calibri" w:cs="Arial"/>
                <w:szCs w:val="18"/>
              </w:rPr>
              <w:t>S</w:t>
            </w:r>
          </w:p>
        </w:tc>
      </w:tr>
      <w:tr w:rsidR="000177A9" w:rsidRPr="002F7B70" w14:paraId="168C17A0" w14:textId="77777777" w:rsidTr="00956F95">
        <w:trPr>
          <w:cantSplit/>
          <w:jc w:val="center"/>
        </w:trPr>
        <w:tc>
          <w:tcPr>
            <w:tcW w:w="2539" w:type="dxa"/>
            <w:shd w:val="clear" w:color="auto" w:fill="auto"/>
          </w:tcPr>
          <w:p w14:paraId="2D3B80C7" w14:textId="54178824"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47EFD54" w14:textId="77777777" w:rsidTr="00956F95">
        <w:trPr>
          <w:cantSplit/>
          <w:jc w:val="center"/>
        </w:trPr>
        <w:tc>
          <w:tcPr>
            <w:tcW w:w="2539" w:type="dxa"/>
            <w:shd w:val="clear" w:color="auto" w:fill="auto"/>
          </w:tcPr>
          <w:p w14:paraId="1773242D" w14:textId="22EFCFA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lastRenderedPageBreak/>
              <w:t>9.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70CE086" w14:textId="77777777" w:rsidTr="00956F95">
        <w:trPr>
          <w:cantSplit/>
          <w:jc w:val="center"/>
        </w:trPr>
        <w:tc>
          <w:tcPr>
            <w:tcW w:w="2539" w:type="dxa"/>
            <w:shd w:val="clear" w:color="auto" w:fill="auto"/>
          </w:tcPr>
          <w:p w14:paraId="16C93551" w14:textId="4A7E205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3B819B99" w14:textId="77777777" w:rsidTr="00956F95">
        <w:trPr>
          <w:cantSplit/>
          <w:jc w:val="center"/>
        </w:trPr>
        <w:tc>
          <w:tcPr>
            <w:tcW w:w="2539" w:type="dxa"/>
            <w:shd w:val="clear" w:color="auto" w:fill="auto"/>
          </w:tcPr>
          <w:p w14:paraId="340E4F0B" w14:textId="4105D66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C1061B8"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F777B4D" w14:textId="77777777" w:rsidTr="00956F95">
        <w:trPr>
          <w:cantSplit/>
          <w:jc w:val="center"/>
        </w:trPr>
        <w:tc>
          <w:tcPr>
            <w:tcW w:w="2539" w:type="dxa"/>
            <w:shd w:val="clear" w:color="auto" w:fill="auto"/>
          </w:tcPr>
          <w:p w14:paraId="763B088E" w14:textId="154A366C"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932DDE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F344FEF" w14:textId="77777777" w:rsidTr="00956F95">
        <w:trPr>
          <w:cantSplit/>
          <w:jc w:val="center"/>
        </w:trPr>
        <w:tc>
          <w:tcPr>
            <w:tcW w:w="2539" w:type="dxa"/>
            <w:shd w:val="clear" w:color="auto" w:fill="auto"/>
          </w:tcPr>
          <w:p w14:paraId="05C2130A" w14:textId="46AD73E3"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269C84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339817D" w14:textId="77777777" w:rsidTr="00956F95">
        <w:trPr>
          <w:cantSplit/>
          <w:jc w:val="center"/>
        </w:trPr>
        <w:tc>
          <w:tcPr>
            <w:tcW w:w="2539" w:type="dxa"/>
            <w:shd w:val="clear" w:color="auto" w:fill="auto"/>
          </w:tcPr>
          <w:p w14:paraId="14EB7A5D" w14:textId="2D50746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1AF757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350C286" w14:textId="77777777" w:rsidTr="00956F95">
        <w:trPr>
          <w:cantSplit/>
          <w:jc w:val="center"/>
        </w:trPr>
        <w:tc>
          <w:tcPr>
            <w:tcW w:w="2539" w:type="dxa"/>
            <w:shd w:val="clear" w:color="auto" w:fill="auto"/>
          </w:tcPr>
          <w:p w14:paraId="7029618A" w14:textId="028D679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C033D3A"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745583F"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2086ED5" w14:textId="77777777" w:rsidR="000177A9" w:rsidRPr="002F7B70" w:rsidRDefault="000177A9" w:rsidP="003F43E6">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0177A9" w:rsidRPr="002F7B70" w:rsidRDefault="000177A9"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0177A9" w:rsidRPr="002F7B70" w:rsidRDefault="000177A9" w:rsidP="003F43E6">
            <w:pPr>
              <w:pStyle w:val="TAC"/>
              <w:rPr>
                <w:rFonts w:eastAsia="Calibri" w:cs="Arial"/>
                <w:szCs w:val="18"/>
              </w:rPr>
            </w:pPr>
            <w:r w:rsidRPr="002F7B70">
              <w:rPr>
                <w:rFonts w:eastAsia="Calibri" w:cs="Arial"/>
                <w:szCs w:val="18"/>
              </w:rPr>
              <w:t>-</w:t>
            </w:r>
          </w:p>
        </w:tc>
      </w:tr>
      <w:tr w:rsidR="000177A9" w:rsidRPr="002F7B70" w14:paraId="1D8EE390" w14:textId="77777777" w:rsidTr="009C6E9A">
        <w:trPr>
          <w:cantSplit/>
          <w:jc w:val="center"/>
        </w:trPr>
        <w:tc>
          <w:tcPr>
            <w:tcW w:w="2539" w:type="dxa"/>
            <w:shd w:val="clear" w:color="auto" w:fill="auto"/>
          </w:tcPr>
          <w:p w14:paraId="7B8198F8" w14:textId="421C7274" w:rsidR="000177A9" w:rsidRPr="002F7B70" w:rsidRDefault="000177A9" w:rsidP="000177A9">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tcPr>
          <w:p w14:paraId="35D661EC" w14:textId="0C213D67"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7C777013" w14:textId="723D4320" w:rsidR="000177A9" w:rsidRPr="002F7B70" w:rsidRDefault="000177A9" w:rsidP="000177A9">
            <w:pPr>
              <w:pStyle w:val="TAC"/>
              <w:rPr>
                <w:rFonts w:eastAsia="Calibri" w:cs="Arial"/>
                <w:szCs w:val="18"/>
              </w:rPr>
            </w:pPr>
            <w:r w:rsidRPr="002F7B70">
              <w:rPr>
                <w:rFonts w:cs="Arial"/>
                <w:szCs w:val="18"/>
              </w:rPr>
              <w:t>P</w:t>
            </w:r>
          </w:p>
        </w:tc>
        <w:tc>
          <w:tcPr>
            <w:tcW w:w="617" w:type="dxa"/>
            <w:shd w:val="clear" w:color="auto" w:fill="auto"/>
          </w:tcPr>
          <w:p w14:paraId="0D1384D6" w14:textId="7BA9CF8A"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DBCA01" w14:textId="5BCC635F"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E14E0C" w14:textId="519786E8"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7BF95A" w14:textId="74DD7140"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6F19C71C" w14:textId="57AF02FE"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F88012" w14:textId="150F4B24"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3A5618F7" w14:textId="6CDE83A1" w:rsidR="000177A9" w:rsidRPr="002F7B70" w:rsidRDefault="000177A9" w:rsidP="000177A9">
            <w:pPr>
              <w:pStyle w:val="TAC"/>
              <w:rPr>
                <w:rFonts w:eastAsia="Calibri" w:cs="Arial"/>
                <w:szCs w:val="18"/>
              </w:rPr>
            </w:pPr>
            <w:r w:rsidRPr="002F7B70">
              <w:rPr>
                <w:rFonts w:cs="Arial"/>
                <w:szCs w:val="18"/>
              </w:rPr>
              <w:t>-</w:t>
            </w:r>
          </w:p>
        </w:tc>
        <w:tc>
          <w:tcPr>
            <w:tcW w:w="717" w:type="dxa"/>
            <w:shd w:val="clear" w:color="auto" w:fill="auto"/>
          </w:tcPr>
          <w:p w14:paraId="1408A130" w14:textId="2F6CA842" w:rsidR="000177A9" w:rsidRPr="002F7B70" w:rsidRDefault="000177A9" w:rsidP="000177A9">
            <w:pPr>
              <w:pStyle w:val="TAC"/>
              <w:rPr>
                <w:rFonts w:eastAsia="Calibri" w:cs="Arial"/>
                <w:szCs w:val="18"/>
              </w:rPr>
            </w:pPr>
            <w:r w:rsidRPr="002F7B70">
              <w:rPr>
                <w:rFonts w:cs="Arial"/>
                <w:szCs w:val="18"/>
              </w:rPr>
              <w:t>-</w:t>
            </w:r>
          </w:p>
        </w:tc>
        <w:tc>
          <w:tcPr>
            <w:tcW w:w="797" w:type="dxa"/>
          </w:tcPr>
          <w:p w14:paraId="2A1C5FAB" w14:textId="767FADB0" w:rsidR="000177A9" w:rsidRPr="002F7B70" w:rsidRDefault="000177A9" w:rsidP="000177A9">
            <w:pPr>
              <w:pStyle w:val="TAC"/>
              <w:rPr>
                <w:rFonts w:eastAsia="Calibri" w:cs="Arial"/>
                <w:szCs w:val="18"/>
              </w:rPr>
            </w:pPr>
            <w:r w:rsidRPr="002F7B70">
              <w:rPr>
                <w:rFonts w:cs="Arial"/>
                <w:szCs w:val="18"/>
              </w:rPr>
              <w:t>-</w:t>
            </w:r>
          </w:p>
        </w:tc>
      </w:tr>
      <w:tr w:rsidR="000177A9" w:rsidRPr="002F7B70" w14:paraId="30ACDB61" w14:textId="77777777" w:rsidTr="00956F95">
        <w:trPr>
          <w:cantSplit/>
          <w:jc w:val="center"/>
        </w:trPr>
        <w:tc>
          <w:tcPr>
            <w:tcW w:w="2539" w:type="dxa"/>
            <w:shd w:val="clear" w:color="auto" w:fill="auto"/>
          </w:tcPr>
          <w:p w14:paraId="4C434A19" w14:textId="760F790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366A8CEB"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B5C7E0B" w14:textId="77777777" w:rsidTr="00956F95">
        <w:trPr>
          <w:cantSplit/>
          <w:jc w:val="center"/>
        </w:trPr>
        <w:tc>
          <w:tcPr>
            <w:tcW w:w="2539" w:type="dxa"/>
            <w:shd w:val="clear" w:color="auto" w:fill="auto"/>
          </w:tcPr>
          <w:p w14:paraId="7268E111" w14:textId="7242A18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8C7FDB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9B2C7DE" w14:textId="77777777" w:rsidTr="00956F95">
        <w:trPr>
          <w:cantSplit/>
          <w:jc w:val="center"/>
        </w:trPr>
        <w:tc>
          <w:tcPr>
            <w:tcW w:w="2539" w:type="dxa"/>
            <w:shd w:val="clear" w:color="auto" w:fill="auto"/>
          </w:tcPr>
          <w:p w14:paraId="765C2071" w14:textId="143E77C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2267F87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61494C8" w14:textId="77777777" w:rsidTr="00956F95">
        <w:trPr>
          <w:cantSplit/>
          <w:jc w:val="center"/>
        </w:trPr>
        <w:tc>
          <w:tcPr>
            <w:tcW w:w="2539" w:type="dxa"/>
            <w:shd w:val="clear" w:color="auto" w:fill="auto"/>
          </w:tcPr>
          <w:p w14:paraId="2AAA47B2" w14:textId="5B0FBDAA"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6005714B" w:rsidR="000177A9" w:rsidRPr="002F7B70" w:rsidRDefault="000177A9" w:rsidP="000177A9">
            <w:pPr>
              <w:pStyle w:val="TAC"/>
              <w:rPr>
                <w:rFonts w:eastAsia="Calibri" w:cs="Arial"/>
                <w:szCs w:val="18"/>
              </w:rPr>
            </w:pPr>
            <w:del w:id="1654" w:author="Dave" w:date="2018-08-28T16:00:00Z">
              <w:r w:rsidRPr="002F7B70" w:rsidDel="00916A55">
                <w:rPr>
                  <w:rFonts w:eastAsia="Calibri" w:cs="Arial"/>
                  <w:szCs w:val="18"/>
                </w:rPr>
                <w:delText>S</w:delText>
              </w:r>
            </w:del>
            <w:ins w:id="1655" w:author="Dave" w:date="2018-08-28T16:00:00Z">
              <w:r w:rsidR="00916A55">
                <w:rPr>
                  <w:rFonts w:eastAsia="Calibri" w:cs="Arial"/>
                  <w:szCs w:val="18"/>
                </w:rPr>
                <w:t>-</w:t>
              </w:r>
            </w:ins>
          </w:p>
        </w:tc>
        <w:tc>
          <w:tcPr>
            <w:tcW w:w="617" w:type="dxa"/>
            <w:shd w:val="clear" w:color="auto" w:fill="auto"/>
            <w:vAlign w:val="center"/>
          </w:tcPr>
          <w:p w14:paraId="5E4B271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97" w:type="dxa"/>
            <w:vAlign w:val="center"/>
          </w:tcPr>
          <w:p w14:paraId="6C983420"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0EE4133" w14:textId="77777777" w:rsidTr="00956F95">
        <w:trPr>
          <w:cantSplit/>
          <w:jc w:val="center"/>
        </w:trPr>
        <w:tc>
          <w:tcPr>
            <w:tcW w:w="2539" w:type="dxa"/>
            <w:shd w:val="clear" w:color="auto" w:fill="auto"/>
          </w:tcPr>
          <w:p w14:paraId="7E9C7885" w14:textId="2DA4BA5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45B1CC0F"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7509C74"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8767FFD" w14:textId="506B6669" w:rsidR="000177A9" w:rsidRPr="002F7B70" w:rsidRDefault="000177A9" w:rsidP="003F43E6">
            <w:pPr>
              <w:spacing w:after="0"/>
              <w:rPr>
                <w:rFonts w:ascii="Arial" w:hAnsi="Arial" w:cs="Arial"/>
                <w:sz w:val="18"/>
                <w:szCs w:val="18"/>
              </w:rPr>
            </w:pPr>
            <w:r w:rsidRPr="002F7B70">
              <w:rPr>
                <w:rFonts w:ascii="Arial" w:hAnsi="Arial" w:cs="Arial"/>
                <w:sz w:val="18"/>
                <w:szCs w:val="18"/>
              </w:rPr>
              <w:t>9.</w:t>
            </w:r>
            <w:r w:rsidR="00E00F47" w:rsidRPr="002F7B70">
              <w:rPr>
                <w:rFonts w:ascii="Arial" w:hAnsi="Arial" w:cs="Arial"/>
                <w:sz w:val="18"/>
                <w:szCs w:val="18"/>
              </w:rPr>
              <w:t>1.4.1</w:t>
            </w:r>
            <w:r w:rsidRPr="002F7B70">
              <w:rPr>
                <w:rFonts w:ascii="Arial" w:hAnsi="Arial" w:cs="Arial"/>
                <w:sz w:val="18"/>
                <w:szCs w:val="18"/>
              </w:rPr>
              <w:t>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0177A9" w:rsidRPr="002F7B70" w:rsidRDefault="000177A9" w:rsidP="003F43E6">
            <w:pPr>
              <w:pStyle w:val="TAC"/>
              <w:rPr>
                <w:rFonts w:eastAsia="Calibri" w:cs="Arial"/>
                <w:szCs w:val="18"/>
              </w:rPr>
            </w:pPr>
            <w:r w:rsidRPr="002F7B70">
              <w:rPr>
                <w:rFonts w:eastAsia="Calibri" w:cs="Arial"/>
                <w:szCs w:val="18"/>
              </w:rPr>
              <w:t>-</w:t>
            </w:r>
          </w:p>
        </w:tc>
      </w:tr>
      <w:tr w:rsidR="00D708B0" w:rsidRPr="002F7B70" w14:paraId="447CC960"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5C153A6" w14:textId="24C06A63" w:rsidR="00D708B0" w:rsidRPr="002F7B70" w:rsidRDefault="00D708B0" w:rsidP="003F43E6">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708B0" w:rsidRPr="002F7B70" w:rsidRDefault="00D708B0" w:rsidP="003F43E6">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708B0" w:rsidRPr="002F7B70" w:rsidRDefault="00FF7F94"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708B0" w:rsidRPr="002F7B70" w:rsidRDefault="00FF7F94"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708B0" w:rsidRPr="002F7B70" w:rsidRDefault="00FF7F94" w:rsidP="003F43E6">
            <w:pPr>
              <w:pStyle w:val="TAC"/>
              <w:rPr>
                <w:rFonts w:eastAsia="Calibri" w:cs="Arial"/>
                <w:szCs w:val="18"/>
              </w:rPr>
            </w:pPr>
            <w:r w:rsidRPr="002F7B70">
              <w:rPr>
                <w:rFonts w:eastAsia="Calibri" w:cs="Arial"/>
                <w:szCs w:val="18"/>
              </w:rPr>
              <w:t>-</w:t>
            </w:r>
          </w:p>
        </w:tc>
      </w:tr>
      <w:tr w:rsidR="00D708B0" w:rsidRPr="002F7B70" w14:paraId="0DE5128F" w14:textId="77777777" w:rsidTr="009C6E9A">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3124D8F" w14:textId="28602B4D" w:rsidR="00D708B0" w:rsidRPr="002F7B70" w:rsidRDefault="00D708B0" w:rsidP="00D708B0">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0362ECF" w14:textId="078B671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9AE7618" w14:textId="09FE5AE3" w:rsidR="00D708B0" w:rsidRPr="002F7B70" w:rsidRDefault="00D708B0" w:rsidP="00D708B0">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4F547B8" w14:textId="7DF16A29"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70CD1EE1" w14:textId="3182B3D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0826910F" w14:textId="7E39E5D7"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4A978E8B" w14:textId="0E3365C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34436C6" w14:textId="64D4B373"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5AF62052" w14:textId="4EF51E0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F42D430" w14:textId="2C8E489D" w:rsidR="00D708B0" w:rsidRPr="002F7B70" w:rsidRDefault="00D708B0" w:rsidP="00D708B0">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31D30C95" w14:textId="698486D9" w:rsidR="00D708B0" w:rsidRPr="002F7B70" w:rsidRDefault="00D708B0" w:rsidP="00D708B0">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tcPr>
          <w:p w14:paraId="08966D20" w14:textId="1C362E8B" w:rsidR="00D708B0" w:rsidRPr="002F7B70" w:rsidRDefault="00D708B0" w:rsidP="00D708B0">
            <w:pPr>
              <w:pStyle w:val="TAC"/>
              <w:rPr>
                <w:rFonts w:eastAsia="Calibri" w:cs="Arial"/>
                <w:szCs w:val="18"/>
              </w:rPr>
            </w:pPr>
            <w:r w:rsidRPr="002F7B70">
              <w:rPr>
                <w:rFonts w:cs="Arial"/>
                <w:szCs w:val="18"/>
              </w:rPr>
              <w:t>-</w:t>
            </w:r>
          </w:p>
        </w:tc>
      </w:tr>
      <w:tr w:rsidR="003F43E6" w:rsidRPr="002F7B70" w14:paraId="1E38C5CF"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EBCE088" w14:textId="77777777" w:rsidR="003F43E6" w:rsidRPr="002F7B70" w:rsidRDefault="003F43E6" w:rsidP="003F43E6">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3F43E6" w:rsidRPr="002F7B70" w:rsidRDefault="003F43E6" w:rsidP="003F43E6">
            <w:pPr>
              <w:pStyle w:val="TAC"/>
              <w:rPr>
                <w:rFonts w:eastAsia="Calibri" w:cs="Arial"/>
                <w:szCs w:val="18"/>
              </w:rPr>
            </w:pPr>
            <w:r w:rsidRPr="002F7B70">
              <w:rPr>
                <w:rFonts w:eastAsia="Calibri" w:cs="Arial"/>
                <w:szCs w:val="18"/>
              </w:rPr>
              <w:t>-</w:t>
            </w:r>
          </w:p>
        </w:tc>
      </w:tr>
      <w:tr w:rsidR="00956F95" w:rsidRPr="002F7B70" w14:paraId="25A3B326" w14:textId="77777777" w:rsidTr="00956F95">
        <w:trPr>
          <w:cantSplit/>
          <w:jc w:val="center"/>
        </w:trPr>
        <w:tc>
          <w:tcPr>
            <w:tcW w:w="2539" w:type="dxa"/>
            <w:shd w:val="clear" w:color="auto" w:fill="auto"/>
          </w:tcPr>
          <w:p w14:paraId="5F4834FE" w14:textId="35A1E3C6" w:rsidR="00956F95" w:rsidRPr="002F7B70" w:rsidRDefault="00956F95" w:rsidP="00956F95">
            <w:pPr>
              <w:spacing w:after="0"/>
              <w:rPr>
                <w:rFonts w:ascii="Arial" w:eastAsia="Calibri" w:hAnsi="Arial" w:cs="Arial"/>
                <w:sz w:val="18"/>
                <w:szCs w:val="18"/>
              </w:rPr>
            </w:pPr>
            <w:r w:rsidRPr="002F7B70">
              <w:rPr>
                <w:rFonts w:ascii="Arial" w:eastAsia="Calibri" w:hAnsi="Arial" w:cs="Arial"/>
                <w:sz w:val="18"/>
                <w:szCs w:val="18"/>
              </w:rPr>
              <w:t>9.2.</w:t>
            </w:r>
            <w:r w:rsidR="00D64CC4" w:rsidRPr="002F7B70">
              <w:rPr>
                <w:rFonts w:ascii="Arial" w:eastAsia="Calibri" w:hAnsi="Arial" w:cs="Arial"/>
                <w:sz w:val="18"/>
                <w:szCs w:val="18"/>
              </w:rPr>
              <w:t xml:space="preserve">1.1 </w:t>
            </w:r>
            <w:r w:rsidRPr="002F7B70">
              <w:rPr>
                <w:rFonts w:ascii="Arial" w:eastAsia="Calibri" w:hAnsi="Arial" w:cs="Arial"/>
                <w:sz w:val="18"/>
                <w:szCs w:val="18"/>
              </w:rPr>
              <w:t>Keyboard</w:t>
            </w:r>
          </w:p>
        </w:tc>
        <w:tc>
          <w:tcPr>
            <w:tcW w:w="617" w:type="dxa"/>
            <w:shd w:val="clear" w:color="auto" w:fill="auto"/>
            <w:vAlign w:val="center"/>
          </w:tcPr>
          <w:p w14:paraId="7025CA9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7A4AE0EC"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14072222" w14:textId="77777777" w:rsidTr="00956F95">
        <w:trPr>
          <w:cantSplit/>
          <w:jc w:val="center"/>
        </w:trPr>
        <w:tc>
          <w:tcPr>
            <w:tcW w:w="2539" w:type="dxa"/>
            <w:shd w:val="clear" w:color="auto" w:fill="auto"/>
          </w:tcPr>
          <w:p w14:paraId="141C848F" w14:textId="35A27B47"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1.2</w:t>
            </w:r>
            <w:r w:rsidR="00956F95" w:rsidRPr="002F7B70">
              <w:rPr>
                <w:rFonts w:ascii="Arial" w:eastAsia="Calibri" w:hAnsi="Arial" w:cs="Arial"/>
                <w:sz w:val="18"/>
                <w:szCs w:val="18"/>
              </w:rPr>
              <w:t xml:space="preserve"> No keyboard </w:t>
            </w:r>
            <w:r w:rsidR="00771646" w:rsidRPr="002F7B70">
              <w:rPr>
                <w:rFonts w:ascii="Arial" w:eastAsia="Calibri" w:hAnsi="Arial" w:cs="Arial"/>
                <w:sz w:val="18"/>
                <w:szCs w:val="18"/>
              </w:rPr>
              <w:t>trap</w:t>
            </w:r>
          </w:p>
        </w:tc>
        <w:tc>
          <w:tcPr>
            <w:tcW w:w="617" w:type="dxa"/>
            <w:shd w:val="clear" w:color="auto" w:fill="auto"/>
            <w:vAlign w:val="center"/>
          </w:tcPr>
          <w:p w14:paraId="25162DE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2D9DA672" w14:textId="77777777" w:rsidR="00956F95" w:rsidRPr="002F7B70" w:rsidRDefault="00956F95" w:rsidP="00956F95">
            <w:pPr>
              <w:pStyle w:val="TAC"/>
              <w:rPr>
                <w:rFonts w:eastAsia="Calibri" w:cs="Arial"/>
                <w:szCs w:val="18"/>
              </w:rPr>
            </w:pPr>
            <w:r w:rsidRPr="002F7B70">
              <w:rPr>
                <w:rFonts w:eastAsia="Calibri" w:cs="Arial"/>
                <w:szCs w:val="18"/>
              </w:rPr>
              <w:t>-</w:t>
            </w:r>
          </w:p>
        </w:tc>
      </w:tr>
      <w:tr w:rsidR="00CE470E" w:rsidRPr="002F7B70" w14:paraId="0802572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1E2CBF91" w14:textId="21F7CA0E" w:rsidR="00CE470E" w:rsidRPr="002F7B70" w:rsidRDefault="00CE470E" w:rsidP="003F43E6">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CE470E" w:rsidRPr="002F7B70" w:rsidRDefault="00CE470E"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CE470E" w:rsidRPr="002F7B70" w:rsidRDefault="00CE470E" w:rsidP="003F43E6">
            <w:pPr>
              <w:pStyle w:val="TAC"/>
              <w:rPr>
                <w:rFonts w:eastAsia="Calibri" w:cs="Arial"/>
                <w:szCs w:val="18"/>
              </w:rPr>
            </w:pPr>
            <w:r w:rsidRPr="002F7B70">
              <w:rPr>
                <w:rFonts w:eastAsia="Calibri" w:cs="Arial"/>
                <w:szCs w:val="18"/>
              </w:rPr>
              <w:t>-</w:t>
            </w:r>
          </w:p>
        </w:tc>
      </w:tr>
      <w:tr w:rsidR="00956F95" w:rsidRPr="002F7B70" w14:paraId="56355C14" w14:textId="77777777" w:rsidTr="00956F95">
        <w:trPr>
          <w:cantSplit/>
          <w:jc w:val="center"/>
        </w:trPr>
        <w:tc>
          <w:tcPr>
            <w:tcW w:w="2539" w:type="dxa"/>
            <w:shd w:val="clear" w:color="auto" w:fill="auto"/>
          </w:tcPr>
          <w:p w14:paraId="70B52719" w14:textId="30391F59" w:rsidR="00956F95" w:rsidRPr="002F7B70" w:rsidRDefault="00956F95" w:rsidP="00771646">
            <w:pPr>
              <w:spacing w:after="0"/>
              <w:rPr>
                <w:rFonts w:ascii="Arial" w:eastAsia="Calibri" w:hAnsi="Arial" w:cs="Arial"/>
                <w:sz w:val="18"/>
                <w:szCs w:val="18"/>
              </w:rPr>
            </w:pPr>
            <w:r w:rsidRPr="002F7B70">
              <w:rPr>
                <w:rFonts w:ascii="Arial" w:eastAsia="Calibri" w:hAnsi="Arial" w:cs="Arial"/>
                <w:sz w:val="18"/>
                <w:szCs w:val="18"/>
              </w:rPr>
              <w:t>9.2.</w:t>
            </w:r>
            <w:r w:rsidR="00CE470E" w:rsidRPr="002F7B70">
              <w:rPr>
                <w:rFonts w:ascii="Arial" w:eastAsia="Calibri" w:hAnsi="Arial" w:cs="Arial"/>
                <w:sz w:val="18"/>
                <w:szCs w:val="18"/>
              </w:rPr>
              <w:t xml:space="preserve">2.1 </w:t>
            </w:r>
            <w:r w:rsidRPr="002F7B70">
              <w:rPr>
                <w:rFonts w:ascii="Arial" w:eastAsia="Calibri" w:hAnsi="Arial" w:cs="Arial"/>
                <w:sz w:val="18"/>
                <w:szCs w:val="18"/>
              </w:rPr>
              <w:t xml:space="preserve">Timing </w:t>
            </w:r>
            <w:r w:rsidR="00771646" w:rsidRPr="002F7B70">
              <w:rPr>
                <w:rFonts w:ascii="Arial" w:eastAsia="Calibri" w:hAnsi="Arial" w:cs="Arial"/>
                <w:sz w:val="18"/>
                <w:szCs w:val="18"/>
              </w:rPr>
              <w:t>adjustable</w:t>
            </w:r>
          </w:p>
        </w:tc>
        <w:tc>
          <w:tcPr>
            <w:tcW w:w="617" w:type="dxa"/>
            <w:shd w:val="clear" w:color="auto" w:fill="auto"/>
            <w:vAlign w:val="center"/>
          </w:tcPr>
          <w:p w14:paraId="70A9E57C"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15721FA9"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79861C05" w14:textId="77777777" w:rsidTr="00956F95">
        <w:trPr>
          <w:cantSplit/>
          <w:jc w:val="center"/>
        </w:trPr>
        <w:tc>
          <w:tcPr>
            <w:tcW w:w="2539" w:type="dxa"/>
            <w:shd w:val="clear" w:color="auto" w:fill="auto"/>
          </w:tcPr>
          <w:p w14:paraId="581A4242" w14:textId="478F4DF5"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2.2</w:t>
            </w:r>
            <w:r w:rsidR="00956F95" w:rsidRPr="002F7B70">
              <w:rPr>
                <w:rFonts w:ascii="Arial" w:eastAsia="Calibri" w:hAnsi="Arial" w:cs="Arial"/>
                <w:sz w:val="18"/>
                <w:szCs w:val="18"/>
              </w:rPr>
              <w:t xml:space="preserve"> Pause, stop, </w:t>
            </w:r>
            <w:r w:rsidR="00771646" w:rsidRPr="002F7B70">
              <w:rPr>
                <w:rFonts w:ascii="Arial" w:eastAsia="Calibri" w:hAnsi="Arial" w:cs="Arial"/>
                <w:sz w:val="18"/>
                <w:szCs w:val="18"/>
              </w:rPr>
              <w:t>hide</w:t>
            </w:r>
          </w:p>
        </w:tc>
        <w:tc>
          <w:tcPr>
            <w:tcW w:w="617" w:type="dxa"/>
            <w:shd w:val="clear" w:color="auto" w:fill="auto"/>
            <w:vAlign w:val="center"/>
          </w:tcPr>
          <w:p w14:paraId="026CB366"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5235EB06"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1420E00B" w14:textId="77777777" w:rsidTr="00956F95">
        <w:trPr>
          <w:cantSplit/>
          <w:jc w:val="center"/>
        </w:trPr>
        <w:tc>
          <w:tcPr>
            <w:tcW w:w="2539" w:type="dxa"/>
            <w:shd w:val="clear" w:color="auto" w:fill="auto"/>
          </w:tcPr>
          <w:p w14:paraId="28EDD9AA" w14:textId="415DDBD3"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3.1</w:t>
            </w:r>
            <w:r w:rsidRPr="002F7B70">
              <w:rPr>
                <w:rFonts w:ascii="Arial" w:eastAsia="Calibri" w:hAnsi="Arial"/>
                <w:sz w:val="18"/>
              </w:rPr>
              <w:t xml:space="preserve"> Three flashes or below threshold</w:t>
            </w:r>
          </w:p>
        </w:tc>
        <w:tc>
          <w:tcPr>
            <w:tcW w:w="617" w:type="dxa"/>
            <w:shd w:val="clear" w:color="auto" w:fill="auto"/>
            <w:vAlign w:val="center"/>
          </w:tcPr>
          <w:p w14:paraId="47C40D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3FF65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D9D1C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528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BCC84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5CC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F5F6E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0E22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566056" w14:textId="77777777" w:rsidR="00956F95" w:rsidRPr="002F7B70" w:rsidRDefault="00956F95" w:rsidP="00956F95">
            <w:pPr>
              <w:pStyle w:val="TAC"/>
              <w:rPr>
                <w:rFonts w:eastAsia="Calibri"/>
              </w:rPr>
            </w:pPr>
            <w:r w:rsidRPr="002F7B70">
              <w:rPr>
                <w:rFonts w:eastAsia="Calibri"/>
              </w:rPr>
              <w:t>P</w:t>
            </w:r>
          </w:p>
        </w:tc>
        <w:tc>
          <w:tcPr>
            <w:tcW w:w="717" w:type="dxa"/>
            <w:shd w:val="clear" w:color="auto" w:fill="auto"/>
            <w:vAlign w:val="center"/>
          </w:tcPr>
          <w:p w14:paraId="00BA69E9"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A7DB8A2" w14:textId="77777777" w:rsidR="00956F95" w:rsidRPr="002F7B70" w:rsidRDefault="00956F95" w:rsidP="00956F95">
            <w:pPr>
              <w:pStyle w:val="TAC"/>
              <w:rPr>
                <w:rFonts w:eastAsia="Calibri"/>
              </w:rPr>
            </w:pPr>
            <w:r w:rsidRPr="002F7B70">
              <w:rPr>
                <w:rFonts w:eastAsia="Calibri"/>
              </w:rPr>
              <w:t>-</w:t>
            </w:r>
          </w:p>
        </w:tc>
      </w:tr>
      <w:tr w:rsidR="00956F95" w:rsidRPr="002F7B70" w14:paraId="7BA78C29" w14:textId="77777777" w:rsidTr="00956F95">
        <w:trPr>
          <w:cantSplit/>
          <w:jc w:val="center"/>
        </w:trPr>
        <w:tc>
          <w:tcPr>
            <w:tcW w:w="2539" w:type="dxa"/>
            <w:shd w:val="clear" w:color="auto" w:fill="auto"/>
          </w:tcPr>
          <w:p w14:paraId="4C3FC606" w14:textId="7E10224E"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4.1</w:t>
            </w:r>
            <w:r w:rsidRPr="002F7B70">
              <w:rPr>
                <w:rFonts w:ascii="Arial" w:eastAsia="Calibri" w:hAnsi="Arial"/>
                <w:sz w:val="18"/>
              </w:rPr>
              <w:t xml:space="preserve"> Bypass </w:t>
            </w:r>
            <w:r w:rsidR="00771646" w:rsidRPr="002F7B70">
              <w:rPr>
                <w:rFonts w:ascii="Arial" w:eastAsia="Calibri" w:hAnsi="Arial"/>
                <w:sz w:val="18"/>
              </w:rPr>
              <w:t>blocks</w:t>
            </w:r>
          </w:p>
        </w:tc>
        <w:tc>
          <w:tcPr>
            <w:tcW w:w="617" w:type="dxa"/>
            <w:shd w:val="clear" w:color="auto" w:fill="auto"/>
            <w:vAlign w:val="center"/>
          </w:tcPr>
          <w:p w14:paraId="459CA2F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524CA8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F7A6C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B41ED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1024C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5EC34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B753E8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EB7C9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72F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896822B"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10C9B1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A7D3A1" w14:textId="77777777" w:rsidTr="00956F95">
        <w:trPr>
          <w:cantSplit/>
          <w:jc w:val="center"/>
        </w:trPr>
        <w:tc>
          <w:tcPr>
            <w:tcW w:w="2539" w:type="dxa"/>
            <w:shd w:val="clear" w:color="auto" w:fill="auto"/>
          </w:tcPr>
          <w:p w14:paraId="65B8FEEC" w14:textId="30952F3F"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2 </w:t>
            </w:r>
            <w:r w:rsidRPr="002F7B70">
              <w:rPr>
                <w:rFonts w:ascii="Arial" w:eastAsia="Calibri" w:hAnsi="Arial"/>
                <w:sz w:val="18"/>
              </w:rPr>
              <w:t>Page titled</w:t>
            </w:r>
          </w:p>
        </w:tc>
        <w:tc>
          <w:tcPr>
            <w:tcW w:w="617" w:type="dxa"/>
            <w:shd w:val="clear" w:color="auto" w:fill="auto"/>
            <w:vAlign w:val="center"/>
          </w:tcPr>
          <w:p w14:paraId="051891A8"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A989F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2886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CF7D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1A6F9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3835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56E4F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C9BDED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C157B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E4DFCDE"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0EA82C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3F3A62A" w14:textId="77777777" w:rsidTr="00956F95">
        <w:trPr>
          <w:cantSplit/>
          <w:jc w:val="center"/>
        </w:trPr>
        <w:tc>
          <w:tcPr>
            <w:tcW w:w="2539" w:type="dxa"/>
            <w:shd w:val="clear" w:color="auto" w:fill="auto"/>
          </w:tcPr>
          <w:p w14:paraId="046E77F9" w14:textId="7C4B8642"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3 </w:t>
            </w:r>
            <w:r w:rsidRPr="002F7B70">
              <w:rPr>
                <w:rFonts w:ascii="Arial" w:eastAsia="Calibri" w:hAnsi="Arial"/>
                <w:sz w:val="18"/>
              </w:rPr>
              <w:t>Focus order</w:t>
            </w:r>
          </w:p>
        </w:tc>
        <w:tc>
          <w:tcPr>
            <w:tcW w:w="617" w:type="dxa"/>
            <w:shd w:val="clear" w:color="auto" w:fill="auto"/>
            <w:vAlign w:val="center"/>
          </w:tcPr>
          <w:p w14:paraId="1CFD2C9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7A3E82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60F12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3E6C9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4D8BB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9AB4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FF77B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A199D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981444"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4E46E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602C95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0033B9B" w14:textId="77777777" w:rsidTr="00956F95">
        <w:trPr>
          <w:cantSplit/>
          <w:jc w:val="center"/>
        </w:trPr>
        <w:tc>
          <w:tcPr>
            <w:tcW w:w="2539" w:type="dxa"/>
            <w:shd w:val="clear" w:color="auto" w:fill="auto"/>
          </w:tcPr>
          <w:p w14:paraId="753A7604" w14:textId="2DA45074" w:rsidR="00956F95" w:rsidRPr="002F7B70" w:rsidRDefault="00956F95" w:rsidP="00133E3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4 </w:t>
            </w:r>
            <w:r w:rsidRPr="002F7B70">
              <w:rPr>
                <w:rFonts w:ascii="Arial" w:eastAsia="Calibri" w:hAnsi="Arial"/>
                <w:sz w:val="18"/>
              </w:rPr>
              <w:t xml:space="preserve">Link </w:t>
            </w:r>
            <w:r w:rsidR="00133E35" w:rsidRPr="002F7B70">
              <w:rPr>
                <w:rFonts w:ascii="Arial" w:eastAsia="Calibri" w:hAnsi="Arial"/>
                <w:sz w:val="18"/>
              </w:rPr>
              <w:t>purpose</w:t>
            </w:r>
            <w:r w:rsidRPr="002F7B70">
              <w:rPr>
                <w:rFonts w:ascii="Arial" w:eastAsia="Calibri" w:hAnsi="Arial"/>
                <w:sz w:val="18"/>
              </w:rPr>
              <w:br/>
              <w:t>(</w:t>
            </w:r>
            <w:r w:rsidR="00133E35" w:rsidRPr="002F7B70">
              <w:rPr>
                <w:rFonts w:ascii="Arial" w:eastAsia="Calibri" w:hAnsi="Arial"/>
                <w:sz w:val="18"/>
              </w:rPr>
              <w:t>i</w:t>
            </w:r>
            <w:r w:rsidRPr="002F7B70">
              <w:rPr>
                <w:rFonts w:ascii="Arial" w:eastAsia="Calibri" w:hAnsi="Arial"/>
                <w:sz w:val="18"/>
              </w:rPr>
              <w:t xml:space="preserve">n </w:t>
            </w:r>
            <w:r w:rsidR="00133E35" w:rsidRPr="002F7B70">
              <w:rPr>
                <w:rFonts w:ascii="Arial" w:eastAsia="Calibri" w:hAnsi="Arial"/>
                <w:sz w:val="18"/>
              </w:rPr>
              <w:t>c</w:t>
            </w:r>
            <w:r w:rsidRPr="002F7B70">
              <w:rPr>
                <w:rFonts w:ascii="Arial" w:eastAsia="Calibri" w:hAnsi="Arial"/>
                <w:sz w:val="18"/>
              </w:rPr>
              <w:t>ontext)</w:t>
            </w:r>
          </w:p>
        </w:tc>
        <w:tc>
          <w:tcPr>
            <w:tcW w:w="617" w:type="dxa"/>
            <w:shd w:val="clear" w:color="auto" w:fill="auto"/>
            <w:vAlign w:val="center"/>
          </w:tcPr>
          <w:p w14:paraId="5ECE72B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11382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7B1A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1C28E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DD60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3B31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89F07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4D9E1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A49D3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731005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DE6882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7AA229D" w14:textId="77777777" w:rsidTr="00956F95">
        <w:trPr>
          <w:cantSplit/>
          <w:jc w:val="center"/>
        </w:trPr>
        <w:tc>
          <w:tcPr>
            <w:tcW w:w="2539" w:type="dxa"/>
            <w:shd w:val="clear" w:color="auto" w:fill="auto"/>
          </w:tcPr>
          <w:p w14:paraId="57127C8E" w14:textId="57F678EC"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5 </w:t>
            </w:r>
            <w:r w:rsidRPr="002F7B70">
              <w:rPr>
                <w:rFonts w:ascii="Arial" w:eastAsia="Calibri" w:hAnsi="Arial"/>
                <w:sz w:val="18"/>
              </w:rPr>
              <w:t xml:space="preserve">Multiple </w:t>
            </w:r>
            <w:r w:rsidR="00771646" w:rsidRPr="002F7B70">
              <w:rPr>
                <w:rFonts w:ascii="Arial" w:eastAsia="Calibri" w:hAnsi="Arial"/>
                <w:sz w:val="18"/>
              </w:rPr>
              <w:t>ways</w:t>
            </w:r>
          </w:p>
        </w:tc>
        <w:tc>
          <w:tcPr>
            <w:tcW w:w="617" w:type="dxa"/>
            <w:shd w:val="clear" w:color="auto" w:fill="auto"/>
            <w:vAlign w:val="center"/>
          </w:tcPr>
          <w:p w14:paraId="7B4125D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D562D5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E15E9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AE82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C2B1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8F99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72B0FA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0494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AF648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FB13BC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D502B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901B11" w14:textId="77777777" w:rsidTr="00956F95">
        <w:trPr>
          <w:cantSplit/>
          <w:jc w:val="center"/>
        </w:trPr>
        <w:tc>
          <w:tcPr>
            <w:tcW w:w="2539" w:type="dxa"/>
            <w:shd w:val="clear" w:color="auto" w:fill="auto"/>
          </w:tcPr>
          <w:p w14:paraId="74FEA2AB" w14:textId="6A2BB424"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6 </w:t>
            </w:r>
            <w:r w:rsidRPr="002F7B70">
              <w:rPr>
                <w:rFonts w:ascii="Arial" w:eastAsia="Calibri" w:hAnsi="Arial"/>
                <w:sz w:val="18"/>
              </w:rPr>
              <w:t>Headings and labels</w:t>
            </w:r>
          </w:p>
        </w:tc>
        <w:tc>
          <w:tcPr>
            <w:tcW w:w="617" w:type="dxa"/>
            <w:shd w:val="clear" w:color="auto" w:fill="auto"/>
            <w:vAlign w:val="center"/>
          </w:tcPr>
          <w:p w14:paraId="67B37E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50C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E7F90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D1AD6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CF71B9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EB615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01A0B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47E83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8AF0C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44C41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62445A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C8CC53" w14:textId="77777777" w:rsidTr="00956F95">
        <w:trPr>
          <w:cantSplit/>
          <w:jc w:val="center"/>
        </w:trPr>
        <w:tc>
          <w:tcPr>
            <w:tcW w:w="2539" w:type="dxa"/>
            <w:shd w:val="clear" w:color="auto" w:fill="auto"/>
          </w:tcPr>
          <w:p w14:paraId="6B6B0C07" w14:textId="14A3AEAD"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7 </w:t>
            </w:r>
            <w:r w:rsidRPr="002F7B70">
              <w:rPr>
                <w:rFonts w:ascii="Arial" w:eastAsia="Calibri" w:hAnsi="Arial"/>
                <w:sz w:val="18"/>
              </w:rPr>
              <w:t xml:space="preserve">Focus </w:t>
            </w:r>
            <w:r w:rsidR="00771646" w:rsidRPr="002F7B70">
              <w:rPr>
                <w:rFonts w:ascii="Arial" w:eastAsia="Calibri" w:hAnsi="Arial"/>
                <w:sz w:val="18"/>
              </w:rPr>
              <w:t>visible</w:t>
            </w:r>
          </w:p>
        </w:tc>
        <w:tc>
          <w:tcPr>
            <w:tcW w:w="617" w:type="dxa"/>
            <w:shd w:val="clear" w:color="auto" w:fill="auto"/>
            <w:vAlign w:val="center"/>
          </w:tcPr>
          <w:p w14:paraId="04B952D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ACDEE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EFE5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C496E0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0E54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BCB88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AFF88B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82C38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3875C8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AF48CE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2CED4DB" w14:textId="77777777" w:rsidR="00956F95" w:rsidRPr="002F7B70" w:rsidDel="00CC4931" w:rsidRDefault="00956F95" w:rsidP="00956F95">
            <w:pPr>
              <w:pStyle w:val="TAC"/>
              <w:rPr>
                <w:rFonts w:eastAsia="Calibri"/>
              </w:rPr>
            </w:pPr>
            <w:r w:rsidRPr="002F7B70">
              <w:rPr>
                <w:rFonts w:eastAsia="Calibri"/>
              </w:rPr>
              <w:t>-</w:t>
            </w:r>
          </w:p>
        </w:tc>
      </w:tr>
      <w:tr w:rsidR="00CE470E" w:rsidRPr="002F7B70" w14:paraId="575BEE82"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BD5234C" w14:textId="10DE0B35" w:rsidR="00CE470E" w:rsidRPr="002F7B70" w:rsidRDefault="00CE470E" w:rsidP="003F43E6">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CE470E" w:rsidRPr="002F7B70" w:rsidRDefault="00CE470E" w:rsidP="003F43E6">
            <w:pPr>
              <w:pStyle w:val="TAC"/>
              <w:rPr>
                <w:rFonts w:eastAsia="Calibri"/>
              </w:rPr>
            </w:pPr>
            <w:r w:rsidRPr="002F7B70">
              <w:rPr>
                <w:rFonts w:eastAsia="Calibri"/>
              </w:rPr>
              <w:t>-</w:t>
            </w:r>
          </w:p>
        </w:tc>
      </w:tr>
      <w:tr w:rsidR="00CE470E" w:rsidRPr="002F7B70" w14:paraId="48DBB681"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CD9D6D3" w14:textId="5FEE2AA0" w:rsidR="00CE470E" w:rsidRPr="002F7B70" w:rsidRDefault="00CE470E" w:rsidP="00550E3A">
            <w:pPr>
              <w:spacing w:after="0"/>
              <w:rPr>
                <w:rFonts w:ascii="Arial" w:eastAsia="Calibri" w:hAnsi="Arial"/>
                <w:sz w:val="18"/>
              </w:rPr>
            </w:pPr>
            <w:r w:rsidRPr="002F7B70">
              <w:rPr>
                <w:rFonts w:ascii="Arial" w:eastAsia="Calibri" w:hAnsi="Arial"/>
                <w:sz w:val="18"/>
              </w:rPr>
              <w:t>9.2.5.2 Pointer cancellation</w:t>
            </w:r>
            <w:del w:id="1656" w:author="Dave - updates, from v2.1 to v2.2" w:date="2018-10-15T13:09:00Z">
              <w:r w:rsidRPr="002F7B70" w:rsidDel="00550E3A">
                <w:rPr>
                  <w:rFonts w:ascii="Arial" w:eastAsia="Calibri" w:hAnsi="Arial"/>
                  <w:sz w:val="18"/>
                </w:rPr>
                <w:delText xml:space="preserve"> (</w:delText>
              </w:r>
              <w:r w:rsidRPr="00466830" w:rsidDel="00550E3A">
                <w:rPr>
                  <w:rFonts w:ascii="Arial" w:eastAsia="Calibri" w:hAnsi="Arial"/>
                  <w:sz w:val="18"/>
                </w:rPr>
                <w:delText>SC</w:delText>
              </w:r>
              <w:r w:rsidRPr="002F7B70" w:rsidDel="00550E3A">
                <w:rPr>
                  <w:rFonts w:ascii="Arial" w:eastAsia="Calibri" w:hAnsi="Arial"/>
                  <w:sz w:val="18"/>
                </w:rPr>
                <w:delText xml:space="preserve"> 2.5.2)</w:delText>
              </w:r>
            </w:del>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CE470E" w:rsidRPr="002F7B70" w:rsidRDefault="00CE470E" w:rsidP="003F43E6">
            <w:pPr>
              <w:pStyle w:val="TAC"/>
              <w:rPr>
                <w:rFonts w:eastAsia="Calibri"/>
              </w:rPr>
            </w:pPr>
            <w:r w:rsidRPr="002F7B70">
              <w:rPr>
                <w:rFonts w:eastAsia="Calibri"/>
              </w:rPr>
              <w:t>-</w:t>
            </w:r>
          </w:p>
        </w:tc>
      </w:tr>
      <w:tr w:rsidR="00CE470E" w:rsidRPr="002F7B70" w14:paraId="50BCF028"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D50E7EC" w14:textId="170861B9" w:rsidR="00CE470E" w:rsidRPr="002F7B70" w:rsidRDefault="00CE470E" w:rsidP="003F43E6">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CE470E" w:rsidRPr="002F7B70" w:rsidRDefault="00CE470E" w:rsidP="003F43E6">
            <w:pPr>
              <w:pStyle w:val="TAC"/>
              <w:rPr>
                <w:rFonts w:eastAsia="Calibri"/>
              </w:rPr>
            </w:pPr>
            <w:r w:rsidRPr="002F7B70">
              <w:rPr>
                <w:rFonts w:eastAsia="Calibri"/>
              </w:rPr>
              <w:t>-</w:t>
            </w:r>
          </w:p>
        </w:tc>
      </w:tr>
      <w:tr w:rsidR="00CE470E" w:rsidRPr="002F7B70" w14:paraId="1EFB42B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2FF54416" w14:textId="1D44A4FE" w:rsidR="00CE470E" w:rsidRPr="002F7B70" w:rsidRDefault="00CE470E" w:rsidP="003F43E6">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CE470E" w:rsidRPr="002F7B70" w:rsidRDefault="00CE470E" w:rsidP="003F43E6">
            <w:pPr>
              <w:pStyle w:val="TAC"/>
              <w:rPr>
                <w:rFonts w:eastAsia="Calibri"/>
              </w:rPr>
            </w:pPr>
            <w:r w:rsidRPr="002F7B70">
              <w:rPr>
                <w:rFonts w:eastAsia="Calibri"/>
              </w:rPr>
              <w:t>-</w:t>
            </w:r>
          </w:p>
        </w:tc>
      </w:tr>
      <w:tr w:rsidR="00956F95" w:rsidRPr="002F7B70" w14:paraId="2E115BDF" w14:textId="77777777" w:rsidTr="00956F95">
        <w:trPr>
          <w:cantSplit/>
          <w:jc w:val="center"/>
        </w:trPr>
        <w:tc>
          <w:tcPr>
            <w:tcW w:w="2539" w:type="dxa"/>
            <w:shd w:val="clear" w:color="auto" w:fill="auto"/>
          </w:tcPr>
          <w:p w14:paraId="49533BE2" w14:textId="1C49B38B" w:rsidR="00956F95" w:rsidRPr="002F7B70" w:rsidRDefault="00956F95" w:rsidP="00771646">
            <w:pPr>
              <w:spacing w:after="0"/>
              <w:rPr>
                <w:rFonts w:ascii="Arial" w:eastAsia="Calibri" w:hAnsi="Arial"/>
                <w:sz w:val="18"/>
              </w:rPr>
            </w:pPr>
            <w:r w:rsidRPr="002F7B70">
              <w:rPr>
                <w:rFonts w:ascii="Arial" w:eastAsia="Calibri" w:hAnsi="Arial"/>
                <w:sz w:val="18"/>
              </w:rPr>
              <w:t>9.</w:t>
            </w:r>
            <w:r w:rsidR="00CE470E" w:rsidRPr="002F7B70">
              <w:rPr>
                <w:rFonts w:ascii="Arial" w:eastAsia="Calibri" w:hAnsi="Arial"/>
                <w:sz w:val="18"/>
              </w:rPr>
              <w:t xml:space="preserve">3.1.1 </w:t>
            </w:r>
            <w:r w:rsidRPr="002F7B70">
              <w:rPr>
                <w:rFonts w:ascii="Arial" w:eastAsia="Calibri" w:hAnsi="Arial"/>
                <w:sz w:val="18"/>
              </w:rPr>
              <w:t xml:space="preserve">Language of </w:t>
            </w:r>
            <w:r w:rsidR="00771646" w:rsidRPr="002F7B70">
              <w:rPr>
                <w:rFonts w:ascii="Arial" w:eastAsia="Calibri" w:hAnsi="Arial"/>
                <w:sz w:val="18"/>
              </w:rPr>
              <w:t>page</w:t>
            </w:r>
          </w:p>
        </w:tc>
        <w:tc>
          <w:tcPr>
            <w:tcW w:w="617" w:type="dxa"/>
            <w:shd w:val="clear" w:color="auto" w:fill="auto"/>
            <w:vAlign w:val="center"/>
          </w:tcPr>
          <w:p w14:paraId="192D1BA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289B0C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74E9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AF7D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EA2C77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5CB5B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FEE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2B6D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15945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E854E0"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90CE09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77A4F9E" w14:textId="77777777" w:rsidTr="00956F95">
        <w:trPr>
          <w:cantSplit/>
          <w:jc w:val="center"/>
        </w:trPr>
        <w:tc>
          <w:tcPr>
            <w:tcW w:w="2539" w:type="dxa"/>
            <w:shd w:val="clear" w:color="auto" w:fill="auto"/>
          </w:tcPr>
          <w:p w14:paraId="6AFE5160" w14:textId="56A56515"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1.2</w:t>
            </w:r>
            <w:r w:rsidRPr="002F7B70">
              <w:rPr>
                <w:rFonts w:ascii="Arial" w:eastAsia="Calibri" w:hAnsi="Arial"/>
                <w:sz w:val="18"/>
              </w:rPr>
              <w:t xml:space="preserve"> Language of </w:t>
            </w:r>
            <w:r w:rsidR="00771646" w:rsidRPr="002F7B70">
              <w:rPr>
                <w:rFonts w:ascii="Arial" w:eastAsia="Calibri" w:hAnsi="Arial"/>
                <w:sz w:val="18"/>
              </w:rPr>
              <w:t>parts</w:t>
            </w:r>
          </w:p>
        </w:tc>
        <w:tc>
          <w:tcPr>
            <w:tcW w:w="617" w:type="dxa"/>
            <w:shd w:val="clear" w:color="auto" w:fill="auto"/>
            <w:vAlign w:val="center"/>
          </w:tcPr>
          <w:p w14:paraId="3984C8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5FEAEB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681B80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7E206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6AD5E1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4006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E4CB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A291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AF07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BA09D8"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461890D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5E051883" w14:textId="77777777" w:rsidTr="00956F95">
        <w:trPr>
          <w:cantSplit/>
          <w:jc w:val="center"/>
        </w:trPr>
        <w:tc>
          <w:tcPr>
            <w:tcW w:w="2539" w:type="dxa"/>
            <w:shd w:val="clear" w:color="auto" w:fill="auto"/>
          </w:tcPr>
          <w:p w14:paraId="6A4D385D" w14:textId="4A9A22A5"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1</w:t>
            </w:r>
            <w:r w:rsidRPr="002F7B70">
              <w:rPr>
                <w:rFonts w:ascii="Arial" w:eastAsia="Calibri" w:hAnsi="Arial"/>
                <w:sz w:val="18"/>
              </w:rPr>
              <w:t xml:space="preserve"> On focus</w:t>
            </w:r>
          </w:p>
        </w:tc>
        <w:tc>
          <w:tcPr>
            <w:tcW w:w="617" w:type="dxa"/>
            <w:shd w:val="clear" w:color="auto" w:fill="auto"/>
            <w:vAlign w:val="center"/>
          </w:tcPr>
          <w:p w14:paraId="2F782B1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018F88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0231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3A5D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922D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5984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39C44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2BB5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E2BEA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B98B4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E20DE8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601861E" w14:textId="77777777" w:rsidTr="00956F95">
        <w:trPr>
          <w:cantSplit/>
          <w:jc w:val="center"/>
        </w:trPr>
        <w:tc>
          <w:tcPr>
            <w:tcW w:w="2539" w:type="dxa"/>
            <w:shd w:val="clear" w:color="auto" w:fill="auto"/>
          </w:tcPr>
          <w:p w14:paraId="048A3A07" w14:textId="73631BF7"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2</w:t>
            </w:r>
            <w:r w:rsidRPr="002F7B70">
              <w:rPr>
                <w:rFonts w:ascii="Arial" w:eastAsia="Calibri" w:hAnsi="Arial"/>
                <w:sz w:val="18"/>
              </w:rPr>
              <w:t xml:space="preserve"> On Input</w:t>
            </w:r>
          </w:p>
        </w:tc>
        <w:tc>
          <w:tcPr>
            <w:tcW w:w="617" w:type="dxa"/>
            <w:shd w:val="clear" w:color="auto" w:fill="auto"/>
            <w:vAlign w:val="center"/>
          </w:tcPr>
          <w:p w14:paraId="45E0C94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B958A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2F3BE9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E395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FD59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637B9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88C8A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786E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EB0B3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D1A710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A6F2C4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73E8DD" w14:textId="77777777" w:rsidTr="00956F95">
        <w:trPr>
          <w:cantSplit/>
          <w:jc w:val="center"/>
        </w:trPr>
        <w:tc>
          <w:tcPr>
            <w:tcW w:w="2539" w:type="dxa"/>
            <w:shd w:val="clear" w:color="auto" w:fill="auto"/>
          </w:tcPr>
          <w:p w14:paraId="2382F1D6" w14:textId="69301733"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3</w:t>
            </w:r>
            <w:r w:rsidRPr="002F7B70">
              <w:rPr>
                <w:rFonts w:ascii="Arial" w:eastAsia="Calibri" w:hAnsi="Arial"/>
                <w:sz w:val="18"/>
              </w:rPr>
              <w:t xml:space="preserve"> Consistent navigation</w:t>
            </w:r>
          </w:p>
        </w:tc>
        <w:tc>
          <w:tcPr>
            <w:tcW w:w="617" w:type="dxa"/>
            <w:shd w:val="clear" w:color="auto" w:fill="auto"/>
            <w:vAlign w:val="center"/>
          </w:tcPr>
          <w:p w14:paraId="7184566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CF3F8C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9B9C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DDE1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EC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68ADFE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BC976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0844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422B6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388DED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4D9F409" w14:textId="77777777" w:rsidR="00956F95" w:rsidRPr="002F7B70" w:rsidRDefault="00956F95" w:rsidP="00956F95">
            <w:pPr>
              <w:pStyle w:val="TAC"/>
              <w:rPr>
                <w:rFonts w:eastAsia="Calibri"/>
              </w:rPr>
            </w:pPr>
            <w:r w:rsidRPr="002F7B70">
              <w:rPr>
                <w:rFonts w:eastAsia="Calibri"/>
              </w:rPr>
              <w:t>-</w:t>
            </w:r>
          </w:p>
        </w:tc>
      </w:tr>
      <w:tr w:rsidR="00956F95" w:rsidRPr="002F7B70" w14:paraId="4979F0A5" w14:textId="77777777" w:rsidTr="00956F95">
        <w:trPr>
          <w:cantSplit/>
          <w:jc w:val="center"/>
        </w:trPr>
        <w:tc>
          <w:tcPr>
            <w:tcW w:w="2539" w:type="dxa"/>
            <w:shd w:val="clear" w:color="auto" w:fill="auto"/>
          </w:tcPr>
          <w:p w14:paraId="41B96032" w14:textId="028CD11D"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 xml:space="preserve">3.2.4 </w:t>
            </w:r>
            <w:r w:rsidRPr="002F7B70">
              <w:rPr>
                <w:rFonts w:ascii="Arial" w:eastAsia="Calibri" w:hAnsi="Arial"/>
                <w:sz w:val="18"/>
              </w:rPr>
              <w:t>Consistent identifica</w:t>
            </w:r>
            <w:r w:rsidR="00620EC5" w:rsidRPr="002F7B70">
              <w:rPr>
                <w:rFonts w:ascii="Arial" w:eastAsia="Calibri" w:hAnsi="Arial"/>
                <w:sz w:val="18"/>
              </w:rPr>
              <w:t>tion</w:t>
            </w:r>
          </w:p>
        </w:tc>
        <w:tc>
          <w:tcPr>
            <w:tcW w:w="617" w:type="dxa"/>
            <w:shd w:val="clear" w:color="auto" w:fill="auto"/>
            <w:vAlign w:val="center"/>
          </w:tcPr>
          <w:p w14:paraId="7FAC25F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A388F3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DA93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497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218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A1DDC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C5227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C6D6B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26FA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29B1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B146BD7" w14:textId="77777777" w:rsidR="00956F95" w:rsidRPr="002F7B70" w:rsidRDefault="00956F95" w:rsidP="00956F95">
            <w:pPr>
              <w:pStyle w:val="TAC"/>
              <w:rPr>
                <w:rFonts w:eastAsia="Calibri"/>
              </w:rPr>
            </w:pPr>
            <w:r w:rsidRPr="002F7B70">
              <w:rPr>
                <w:rFonts w:eastAsia="Calibri"/>
              </w:rPr>
              <w:t>-</w:t>
            </w:r>
          </w:p>
        </w:tc>
      </w:tr>
      <w:tr w:rsidR="00956F95" w:rsidRPr="002F7B70" w14:paraId="04A1F978" w14:textId="77777777" w:rsidTr="00956F95">
        <w:trPr>
          <w:cantSplit/>
          <w:jc w:val="center"/>
        </w:trPr>
        <w:tc>
          <w:tcPr>
            <w:tcW w:w="2539" w:type="dxa"/>
            <w:shd w:val="clear" w:color="auto" w:fill="auto"/>
          </w:tcPr>
          <w:p w14:paraId="6611C61A" w14:textId="20EC085C"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1</w:t>
            </w:r>
            <w:r w:rsidRPr="002F7B70">
              <w:rPr>
                <w:rFonts w:ascii="Arial" w:eastAsia="Calibri" w:hAnsi="Arial"/>
                <w:sz w:val="18"/>
              </w:rPr>
              <w:t xml:space="preserve"> Error identification</w:t>
            </w:r>
          </w:p>
        </w:tc>
        <w:tc>
          <w:tcPr>
            <w:tcW w:w="617" w:type="dxa"/>
            <w:shd w:val="clear" w:color="auto" w:fill="auto"/>
            <w:vAlign w:val="center"/>
          </w:tcPr>
          <w:p w14:paraId="52E9BD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0BF8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99004CA"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514B17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EA0F2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355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0235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D050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A5B2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7CFF73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04BBD17" w14:textId="77777777" w:rsidR="00956F95" w:rsidRPr="002F7B70" w:rsidRDefault="00956F95" w:rsidP="00956F95">
            <w:pPr>
              <w:pStyle w:val="TAC"/>
              <w:rPr>
                <w:rFonts w:eastAsia="Calibri"/>
              </w:rPr>
            </w:pPr>
            <w:r w:rsidRPr="002F7B70">
              <w:rPr>
                <w:rFonts w:eastAsia="Calibri"/>
              </w:rPr>
              <w:t>-</w:t>
            </w:r>
          </w:p>
        </w:tc>
      </w:tr>
      <w:tr w:rsidR="00956F95" w:rsidRPr="002F7B70" w14:paraId="537FF295" w14:textId="77777777" w:rsidTr="00956F95">
        <w:trPr>
          <w:cantSplit/>
          <w:jc w:val="center"/>
        </w:trPr>
        <w:tc>
          <w:tcPr>
            <w:tcW w:w="2539" w:type="dxa"/>
            <w:shd w:val="clear" w:color="auto" w:fill="auto"/>
          </w:tcPr>
          <w:p w14:paraId="54EC2977" w14:textId="744AF076"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2</w:t>
            </w:r>
            <w:r w:rsidRPr="002F7B70">
              <w:rPr>
                <w:rFonts w:ascii="Arial" w:eastAsia="Calibri" w:hAnsi="Arial"/>
                <w:sz w:val="18"/>
              </w:rPr>
              <w:t xml:space="preserve"> Labels or instructions</w:t>
            </w:r>
          </w:p>
        </w:tc>
        <w:tc>
          <w:tcPr>
            <w:tcW w:w="617" w:type="dxa"/>
            <w:shd w:val="clear" w:color="auto" w:fill="auto"/>
            <w:vAlign w:val="center"/>
          </w:tcPr>
          <w:p w14:paraId="02FF8EE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19F1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448E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1DA8F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7DB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D7F54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8EA556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0DA2BE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D20EB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18B29E4"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2D2FEA5" w14:textId="77777777" w:rsidR="00956F95" w:rsidRPr="002F7B70" w:rsidRDefault="00956F95" w:rsidP="00956F95">
            <w:pPr>
              <w:pStyle w:val="TAC"/>
              <w:rPr>
                <w:rFonts w:eastAsia="Calibri"/>
              </w:rPr>
            </w:pPr>
            <w:r w:rsidRPr="002F7B70">
              <w:rPr>
                <w:rFonts w:eastAsia="Calibri"/>
              </w:rPr>
              <w:t>-</w:t>
            </w:r>
          </w:p>
        </w:tc>
      </w:tr>
      <w:tr w:rsidR="00956F95" w:rsidRPr="002F7B70" w14:paraId="1C667AE5" w14:textId="77777777" w:rsidTr="00956F95">
        <w:trPr>
          <w:cantSplit/>
          <w:jc w:val="center"/>
        </w:trPr>
        <w:tc>
          <w:tcPr>
            <w:tcW w:w="2539" w:type="dxa"/>
            <w:shd w:val="clear" w:color="auto" w:fill="auto"/>
          </w:tcPr>
          <w:p w14:paraId="6E8A1485" w14:textId="75D1FA4D"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3</w:t>
            </w:r>
            <w:r w:rsidRPr="002F7B70">
              <w:rPr>
                <w:rFonts w:ascii="Arial" w:eastAsia="Calibri" w:hAnsi="Arial"/>
                <w:sz w:val="18"/>
              </w:rPr>
              <w:t xml:space="preserve"> Error suggestion</w:t>
            </w:r>
          </w:p>
        </w:tc>
        <w:tc>
          <w:tcPr>
            <w:tcW w:w="617" w:type="dxa"/>
            <w:shd w:val="clear" w:color="auto" w:fill="auto"/>
            <w:vAlign w:val="center"/>
          </w:tcPr>
          <w:p w14:paraId="42421CB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D546F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B4B0A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CFF5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03FF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732C4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76FA6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D724F5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B70D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058C1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0FDC95AB" w14:textId="77777777" w:rsidR="00956F95" w:rsidRPr="002F7B70" w:rsidRDefault="00956F95" w:rsidP="00956F95">
            <w:pPr>
              <w:pStyle w:val="TAC"/>
              <w:rPr>
                <w:rFonts w:eastAsia="Calibri"/>
              </w:rPr>
            </w:pPr>
            <w:r w:rsidRPr="002F7B70">
              <w:rPr>
                <w:rFonts w:eastAsia="Calibri"/>
              </w:rPr>
              <w:t>-</w:t>
            </w:r>
          </w:p>
        </w:tc>
      </w:tr>
      <w:tr w:rsidR="00956F95" w:rsidRPr="002F7B70" w14:paraId="270042B4" w14:textId="77777777" w:rsidTr="00956F95">
        <w:trPr>
          <w:cantSplit/>
          <w:jc w:val="center"/>
        </w:trPr>
        <w:tc>
          <w:tcPr>
            <w:tcW w:w="2539" w:type="dxa"/>
            <w:shd w:val="clear" w:color="auto" w:fill="auto"/>
          </w:tcPr>
          <w:p w14:paraId="22855865" w14:textId="2486E288" w:rsidR="00956F95" w:rsidRPr="002F7B70" w:rsidRDefault="00956F95" w:rsidP="00127B12">
            <w:pPr>
              <w:spacing w:after="0"/>
              <w:rPr>
                <w:rFonts w:ascii="Arial" w:eastAsia="Calibri" w:hAnsi="Arial"/>
                <w:sz w:val="18"/>
              </w:rPr>
            </w:pPr>
            <w:r w:rsidRPr="002F7B70">
              <w:rPr>
                <w:rFonts w:ascii="Arial" w:eastAsia="Calibri" w:hAnsi="Arial"/>
                <w:sz w:val="18"/>
              </w:rPr>
              <w:t>9.</w:t>
            </w:r>
            <w:r w:rsidR="00284548" w:rsidRPr="002F7B70">
              <w:rPr>
                <w:rFonts w:ascii="Arial" w:eastAsia="Calibri" w:hAnsi="Arial"/>
                <w:sz w:val="18"/>
              </w:rPr>
              <w:t>3.3.4</w:t>
            </w:r>
            <w:r w:rsidRPr="002F7B70">
              <w:rPr>
                <w:rFonts w:ascii="Arial" w:eastAsia="Calibri" w:hAnsi="Arial"/>
                <w:sz w:val="18"/>
              </w:rPr>
              <w:t xml:space="preserve"> Error prevention (legal, financial, data)</w:t>
            </w:r>
          </w:p>
        </w:tc>
        <w:tc>
          <w:tcPr>
            <w:tcW w:w="617" w:type="dxa"/>
            <w:shd w:val="clear" w:color="auto" w:fill="auto"/>
            <w:vAlign w:val="center"/>
          </w:tcPr>
          <w:p w14:paraId="709CCC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A6A5B9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D49B9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6236C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DCC85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FD723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146B7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26AD3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493BD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89ACE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3FBBE9AC" w14:textId="77777777" w:rsidR="00956F95" w:rsidRPr="002F7B70" w:rsidRDefault="00956F95" w:rsidP="00956F95">
            <w:pPr>
              <w:pStyle w:val="TAC"/>
              <w:rPr>
                <w:rFonts w:eastAsia="Calibri"/>
              </w:rPr>
            </w:pPr>
            <w:r w:rsidRPr="002F7B70">
              <w:rPr>
                <w:rFonts w:eastAsia="Calibri"/>
              </w:rPr>
              <w:t>-</w:t>
            </w:r>
          </w:p>
        </w:tc>
      </w:tr>
      <w:tr w:rsidR="00956F95" w:rsidRPr="002F7B70" w14:paraId="23394CC3" w14:textId="77777777" w:rsidTr="00956F95">
        <w:trPr>
          <w:cantSplit/>
          <w:jc w:val="center"/>
        </w:trPr>
        <w:tc>
          <w:tcPr>
            <w:tcW w:w="2539" w:type="dxa"/>
            <w:shd w:val="clear" w:color="auto" w:fill="auto"/>
          </w:tcPr>
          <w:p w14:paraId="500BB75A" w14:textId="35F5EA24" w:rsidR="00956F95" w:rsidRPr="002F7B70" w:rsidRDefault="00956F95" w:rsidP="00127B12">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w:t>
            </w:r>
            <w:r w:rsidR="00284548" w:rsidRPr="002F7B70">
              <w:rPr>
                <w:rFonts w:ascii="Arial" w:eastAsia="Calibri" w:hAnsi="Arial"/>
                <w:sz w:val="18"/>
              </w:rPr>
              <w:t>1</w:t>
            </w:r>
            <w:r w:rsidR="003F43E6" w:rsidRPr="002F7B70">
              <w:rPr>
                <w:rFonts w:ascii="Arial" w:eastAsia="Calibri" w:hAnsi="Arial"/>
                <w:sz w:val="18"/>
              </w:rPr>
              <w:t xml:space="preserve"> </w:t>
            </w:r>
            <w:r w:rsidRPr="002F7B70">
              <w:rPr>
                <w:rFonts w:ascii="Arial" w:eastAsia="Calibri" w:hAnsi="Arial"/>
                <w:sz w:val="18"/>
              </w:rPr>
              <w:t>Parsing</w:t>
            </w:r>
          </w:p>
        </w:tc>
        <w:tc>
          <w:tcPr>
            <w:tcW w:w="617" w:type="dxa"/>
            <w:shd w:val="clear" w:color="auto" w:fill="auto"/>
            <w:vAlign w:val="center"/>
          </w:tcPr>
          <w:p w14:paraId="6C85C7D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351771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753D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F6D0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C61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0226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7FB2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DD0E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C77D1E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BBCC7BE"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4476D4F" w14:textId="77777777" w:rsidR="00956F95" w:rsidRPr="002F7B70" w:rsidRDefault="00956F95" w:rsidP="00956F95">
            <w:pPr>
              <w:pStyle w:val="TAC"/>
              <w:rPr>
                <w:rFonts w:eastAsia="Calibri"/>
              </w:rPr>
            </w:pPr>
            <w:r w:rsidRPr="002F7B70">
              <w:rPr>
                <w:rFonts w:eastAsia="Calibri"/>
              </w:rPr>
              <w:t>-</w:t>
            </w:r>
          </w:p>
        </w:tc>
      </w:tr>
      <w:tr w:rsidR="00956F95" w:rsidRPr="002F7B70" w14:paraId="7C1CDBEA" w14:textId="77777777" w:rsidTr="00956F95">
        <w:trPr>
          <w:cantSplit/>
          <w:jc w:val="center"/>
        </w:trPr>
        <w:tc>
          <w:tcPr>
            <w:tcW w:w="2539" w:type="dxa"/>
            <w:shd w:val="clear" w:color="auto" w:fill="auto"/>
          </w:tcPr>
          <w:p w14:paraId="68429F3E" w14:textId="56152C91"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2</w:t>
            </w:r>
            <w:r w:rsidRPr="002F7B70">
              <w:rPr>
                <w:rFonts w:ascii="Arial" w:eastAsia="Calibri" w:hAnsi="Arial"/>
                <w:sz w:val="18"/>
              </w:rPr>
              <w:t xml:space="preserve"> Name, role, value</w:t>
            </w:r>
          </w:p>
        </w:tc>
        <w:tc>
          <w:tcPr>
            <w:tcW w:w="617" w:type="dxa"/>
            <w:shd w:val="clear" w:color="auto" w:fill="auto"/>
            <w:vAlign w:val="center"/>
          </w:tcPr>
          <w:p w14:paraId="5EE3F58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4EF40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1F40B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5F9E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599D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5F9B7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F9776A"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7866E1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D909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A46074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B919C0F" w14:textId="77777777" w:rsidR="00956F95" w:rsidRPr="002F7B70" w:rsidRDefault="00956F95" w:rsidP="00956F95">
            <w:pPr>
              <w:pStyle w:val="TAC"/>
              <w:rPr>
                <w:rFonts w:eastAsia="Calibri"/>
              </w:rPr>
            </w:pPr>
            <w:r w:rsidRPr="002F7B70">
              <w:rPr>
                <w:rFonts w:eastAsia="Calibri"/>
              </w:rPr>
              <w:t>-</w:t>
            </w:r>
          </w:p>
        </w:tc>
      </w:tr>
      <w:tr w:rsidR="00C200E9" w:rsidRPr="002F7B70" w14:paraId="0A222AE4" w14:textId="77777777" w:rsidTr="00956F95">
        <w:trPr>
          <w:cantSplit/>
          <w:jc w:val="center"/>
        </w:trPr>
        <w:tc>
          <w:tcPr>
            <w:tcW w:w="2539" w:type="dxa"/>
            <w:shd w:val="clear" w:color="auto" w:fill="auto"/>
            <w:vAlign w:val="center"/>
          </w:tcPr>
          <w:p w14:paraId="236207EB" w14:textId="709F10B1" w:rsidR="00C200E9" w:rsidRPr="002F7B70" w:rsidRDefault="00C200E9" w:rsidP="007A0284">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4.1.3 </w:t>
            </w:r>
            <w:r w:rsidRPr="002F7B70">
              <w:rPr>
                <w:rFonts w:ascii="Arial" w:hAnsi="Arial" w:cs="Arial"/>
                <w:color w:val="000000"/>
                <w:sz w:val="18"/>
                <w:szCs w:val="18"/>
              </w:rPr>
              <w:t xml:space="preserve">Status </w:t>
            </w:r>
            <w:r w:rsidR="003F43E6" w:rsidRPr="002F7B70">
              <w:rPr>
                <w:rFonts w:ascii="Arial" w:hAnsi="Arial" w:cs="Arial"/>
                <w:color w:val="000000"/>
                <w:sz w:val="18"/>
                <w:szCs w:val="18"/>
              </w:rPr>
              <w:t>messages</w:t>
            </w:r>
          </w:p>
        </w:tc>
        <w:tc>
          <w:tcPr>
            <w:tcW w:w="617" w:type="dxa"/>
            <w:shd w:val="clear" w:color="auto" w:fill="auto"/>
            <w:vAlign w:val="center"/>
          </w:tcPr>
          <w:p w14:paraId="02D6898F" w14:textId="51073B20"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7D57D" w14:textId="1D74113F"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761280" w14:textId="08C65078"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1B08D3F" w14:textId="3B09B00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D276E13" w14:textId="7DB22134"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CB68D9E" w14:textId="35B0B7FC"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263C183" w14:textId="578F0E3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80393A3" w14:textId="2620713A"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438DEA" w14:textId="45A48879"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16A7F83E" w14:textId="541471F5" w:rsidR="00C200E9" w:rsidRPr="002F7B70" w:rsidRDefault="00C200E9" w:rsidP="00C200E9">
            <w:pPr>
              <w:pStyle w:val="TAC"/>
              <w:rPr>
                <w:rFonts w:eastAsia="Calibri"/>
              </w:rPr>
            </w:pPr>
            <w:r w:rsidRPr="002F7B70">
              <w:rPr>
                <w:rFonts w:eastAsia="Calibri"/>
              </w:rPr>
              <w:t>P</w:t>
            </w:r>
          </w:p>
        </w:tc>
        <w:tc>
          <w:tcPr>
            <w:tcW w:w="797" w:type="dxa"/>
            <w:vAlign w:val="center"/>
          </w:tcPr>
          <w:p w14:paraId="44EB18C6" w14:textId="42B4B162" w:rsidR="00C200E9" w:rsidRPr="002F7B70" w:rsidRDefault="00C200E9" w:rsidP="00C200E9">
            <w:pPr>
              <w:pStyle w:val="TAC"/>
              <w:rPr>
                <w:rFonts w:eastAsia="Calibri"/>
              </w:rPr>
            </w:pPr>
            <w:r w:rsidRPr="002F7B70">
              <w:rPr>
                <w:rFonts w:eastAsia="Calibri"/>
              </w:rPr>
              <w:t>-</w:t>
            </w:r>
          </w:p>
        </w:tc>
      </w:tr>
      <w:tr w:rsidR="00C200E9" w:rsidRPr="002F7B70" w14:paraId="1C463DD1" w14:textId="77777777" w:rsidTr="00956F95">
        <w:trPr>
          <w:cantSplit/>
          <w:jc w:val="center"/>
        </w:trPr>
        <w:tc>
          <w:tcPr>
            <w:tcW w:w="2539" w:type="dxa"/>
            <w:shd w:val="clear" w:color="auto" w:fill="auto"/>
            <w:vAlign w:val="center"/>
          </w:tcPr>
          <w:p w14:paraId="337C4256" w14:textId="2150408D" w:rsidR="00C200E9" w:rsidRPr="002F7B70" w:rsidRDefault="00C200E9" w:rsidP="00C200E9">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D9EC85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F78A6F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2A956A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56D014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41D5FF3E" w14:textId="77777777"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9ADC53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A72B036"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DEBF11" w14:textId="77777777"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5854B289" w14:textId="77777777" w:rsidR="00C200E9" w:rsidRPr="002F7B70" w:rsidRDefault="00C200E9" w:rsidP="00C200E9">
            <w:pPr>
              <w:pStyle w:val="TAC"/>
              <w:rPr>
                <w:rFonts w:eastAsia="Calibri"/>
              </w:rPr>
            </w:pPr>
            <w:r w:rsidRPr="002F7B70">
              <w:rPr>
                <w:rFonts w:eastAsia="Calibri"/>
              </w:rPr>
              <w:t>P</w:t>
            </w:r>
          </w:p>
        </w:tc>
        <w:tc>
          <w:tcPr>
            <w:tcW w:w="797" w:type="dxa"/>
            <w:vAlign w:val="center"/>
          </w:tcPr>
          <w:p w14:paraId="445216EC" w14:textId="77777777" w:rsidR="00C200E9" w:rsidRPr="002F7B70" w:rsidRDefault="00C200E9" w:rsidP="00C200E9">
            <w:pPr>
              <w:pStyle w:val="TAC"/>
              <w:rPr>
                <w:rFonts w:eastAsia="Calibri"/>
              </w:rPr>
            </w:pPr>
            <w:r w:rsidRPr="002F7B70">
              <w:rPr>
                <w:rFonts w:eastAsia="Calibri"/>
              </w:rPr>
              <w:t>S</w:t>
            </w:r>
          </w:p>
        </w:tc>
      </w:tr>
      <w:tr w:rsidR="00D708B0" w:rsidRPr="002F7B70" w14:paraId="77B30405" w14:textId="77777777" w:rsidTr="009C6E9A">
        <w:trPr>
          <w:cantSplit/>
          <w:jc w:val="center"/>
        </w:trPr>
        <w:tc>
          <w:tcPr>
            <w:tcW w:w="2539" w:type="dxa"/>
            <w:shd w:val="clear" w:color="auto" w:fill="auto"/>
            <w:vAlign w:val="center"/>
          </w:tcPr>
          <w:p w14:paraId="4DBE4BD9" w14:textId="267342F0"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
          <w:p w14:paraId="1870A44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708B0" w:rsidRPr="002F7B70" w:rsidDel="00CC4931" w:rsidRDefault="00D708B0" w:rsidP="00D708B0">
            <w:pPr>
              <w:pStyle w:val="TAC"/>
              <w:rPr>
                <w:rFonts w:eastAsia="Calibri" w:cs="Arial"/>
                <w:szCs w:val="18"/>
              </w:rPr>
            </w:pPr>
            <w:r w:rsidRPr="002F7B70">
              <w:rPr>
                <w:rFonts w:eastAsia="Calibri" w:cs="Arial"/>
                <w:szCs w:val="18"/>
              </w:rPr>
              <w:t>S</w:t>
            </w:r>
          </w:p>
        </w:tc>
      </w:tr>
      <w:tr w:rsidR="00D708B0" w:rsidRPr="002F7B70" w14:paraId="55D10F24" w14:textId="77777777" w:rsidTr="009C6E9A">
        <w:trPr>
          <w:cantSplit/>
          <w:jc w:val="center"/>
        </w:trPr>
        <w:tc>
          <w:tcPr>
            <w:tcW w:w="2539" w:type="dxa"/>
            <w:shd w:val="clear" w:color="auto" w:fill="auto"/>
            <w:vAlign w:val="center"/>
          </w:tcPr>
          <w:p w14:paraId="29AE270F" w14:textId="0C04AAD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lastRenderedPageBreak/>
              <w:t>10.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37DF80F6" w14:textId="77777777" w:rsidTr="009C6E9A">
        <w:trPr>
          <w:cantSplit/>
          <w:jc w:val="center"/>
        </w:trPr>
        <w:tc>
          <w:tcPr>
            <w:tcW w:w="2539" w:type="dxa"/>
            <w:shd w:val="clear" w:color="auto" w:fill="auto"/>
            <w:vAlign w:val="center"/>
          </w:tcPr>
          <w:p w14:paraId="503EBC7B" w14:textId="761EF0E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4EDD58F3" w14:textId="77777777" w:rsidTr="009C6E9A">
        <w:trPr>
          <w:cantSplit/>
          <w:jc w:val="center"/>
        </w:trPr>
        <w:tc>
          <w:tcPr>
            <w:tcW w:w="2539" w:type="dxa"/>
            <w:shd w:val="clear" w:color="auto" w:fill="auto"/>
            <w:vAlign w:val="center"/>
          </w:tcPr>
          <w:p w14:paraId="146328BF" w14:textId="79404AA4"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3 Audio description or media alternative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24D67B3" w14:textId="77777777" w:rsidTr="009C6E9A">
        <w:trPr>
          <w:cantSplit/>
          <w:jc w:val="center"/>
        </w:trPr>
        <w:tc>
          <w:tcPr>
            <w:tcW w:w="2539" w:type="dxa"/>
            <w:shd w:val="clear" w:color="auto" w:fill="auto"/>
            <w:vAlign w:val="center"/>
          </w:tcPr>
          <w:p w14:paraId="1CAA4842" w14:textId="5EDDE5C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2F42ED44" w14:textId="77777777" w:rsidTr="009C6E9A">
        <w:trPr>
          <w:cantSplit/>
          <w:jc w:val="center"/>
        </w:trPr>
        <w:tc>
          <w:tcPr>
            <w:tcW w:w="2539" w:type="dxa"/>
            <w:shd w:val="clear" w:color="auto" w:fill="auto"/>
            <w:vAlign w:val="center"/>
          </w:tcPr>
          <w:p w14:paraId="6E8FFE03" w14:textId="6DCF1456"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9D04CD6" w14:textId="77777777" w:rsidTr="009C6E9A">
        <w:trPr>
          <w:cantSplit/>
          <w:jc w:val="center"/>
        </w:trPr>
        <w:tc>
          <w:tcPr>
            <w:tcW w:w="2539" w:type="dxa"/>
            <w:shd w:val="clear" w:color="auto" w:fill="auto"/>
            <w:vAlign w:val="center"/>
          </w:tcPr>
          <w:p w14:paraId="359526EA" w14:textId="642F865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B07735" w14:textId="77777777" w:rsidTr="009C6E9A">
        <w:trPr>
          <w:cantSplit/>
          <w:jc w:val="center"/>
        </w:trPr>
        <w:tc>
          <w:tcPr>
            <w:tcW w:w="2539" w:type="dxa"/>
            <w:shd w:val="clear" w:color="auto" w:fill="auto"/>
            <w:vAlign w:val="center"/>
          </w:tcPr>
          <w:p w14:paraId="17205741" w14:textId="7DDE2CF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F767BF" w14:textId="77777777" w:rsidTr="009C6E9A">
        <w:trPr>
          <w:cantSplit/>
          <w:jc w:val="center"/>
        </w:trPr>
        <w:tc>
          <w:tcPr>
            <w:tcW w:w="2539" w:type="dxa"/>
            <w:shd w:val="clear" w:color="auto" w:fill="auto"/>
            <w:vAlign w:val="center"/>
          </w:tcPr>
          <w:p w14:paraId="74D9EB57" w14:textId="3ADC656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F43086" w:rsidRPr="002F7B70" w14:paraId="0BDB634C" w14:textId="77777777" w:rsidTr="00284548">
        <w:trPr>
          <w:cantSplit/>
          <w:jc w:val="center"/>
        </w:trPr>
        <w:tc>
          <w:tcPr>
            <w:tcW w:w="2539" w:type="dxa"/>
            <w:shd w:val="clear" w:color="auto" w:fill="auto"/>
            <w:vAlign w:val="center"/>
          </w:tcPr>
          <w:p w14:paraId="320B8C00" w14:textId="4C23AA47" w:rsidR="00F43086" w:rsidRPr="002F7B70" w:rsidRDefault="00F43086" w:rsidP="00284548">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908527C"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6F51113F"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40FA035"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3681DE82"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2F41DF1E"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0D195D17"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2114F102"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3B6E8F4D" w14:textId="77777777" w:rsidR="00F43086" w:rsidRPr="002F7B70" w:rsidRDefault="00F43086" w:rsidP="00284548">
            <w:pPr>
              <w:pStyle w:val="TAC"/>
              <w:rPr>
                <w:rFonts w:eastAsia="Calibri"/>
              </w:rPr>
            </w:pPr>
            <w:r w:rsidRPr="002F7B70">
              <w:rPr>
                <w:rFonts w:eastAsia="Calibri"/>
              </w:rPr>
              <w:t>-</w:t>
            </w:r>
          </w:p>
        </w:tc>
        <w:tc>
          <w:tcPr>
            <w:tcW w:w="717" w:type="dxa"/>
            <w:shd w:val="clear" w:color="auto" w:fill="auto"/>
            <w:vAlign w:val="center"/>
          </w:tcPr>
          <w:p w14:paraId="1B7C51F2" w14:textId="77777777" w:rsidR="00F43086" w:rsidRPr="002F7B70" w:rsidRDefault="00F43086" w:rsidP="00284548">
            <w:pPr>
              <w:pStyle w:val="TAC"/>
              <w:rPr>
                <w:rFonts w:eastAsia="Calibri"/>
              </w:rPr>
            </w:pPr>
            <w:r w:rsidRPr="002F7B70">
              <w:rPr>
                <w:rFonts w:eastAsia="Calibri"/>
              </w:rPr>
              <w:t>S</w:t>
            </w:r>
          </w:p>
        </w:tc>
        <w:tc>
          <w:tcPr>
            <w:tcW w:w="797" w:type="dxa"/>
            <w:vAlign w:val="center"/>
          </w:tcPr>
          <w:p w14:paraId="0B6063A5" w14:textId="77777777" w:rsidR="00F43086" w:rsidRPr="002F7B70" w:rsidRDefault="00F43086" w:rsidP="00284548">
            <w:pPr>
              <w:pStyle w:val="TAC"/>
              <w:rPr>
                <w:rFonts w:eastAsia="Calibri"/>
              </w:rPr>
            </w:pPr>
            <w:r w:rsidRPr="002F7B70">
              <w:rPr>
                <w:rFonts w:eastAsia="Calibri"/>
              </w:rPr>
              <w:t>-</w:t>
            </w:r>
          </w:p>
        </w:tc>
      </w:tr>
      <w:tr w:rsidR="00F43086" w:rsidRPr="002F7B70" w14:paraId="28F2D99D" w14:textId="77777777" w:rsidTr="009C6E9A">
        <w:trPr>
          <w:cantSplit/>
          <w:jc w:val="center"/>
        </w:trPr>
        <w:tc>
          <w:tcPr>
            <w:tcW w:w="2539" w:type="dxa"/>
            <w:shd w:val="clear" w:color="auto" w:fill="auto"/>
          </w:tcPr>
          <w:p w14:paraId="4B9321CD" w14:textId="2752F15C" w:rsidR="00F43086" w:rsidRPr="002F7B70" w:rsidRDefault="00F43086" w:rsidP="00F43086">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tcPr>
          <w:p w14:paraId="6684862B" w14:textId="14A8A768"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051C1184" w14:textId="252AFD53" w:rsidR="00F43086" w:rsidRPr="002F7B70" w:rsidRDefault="00F43086" w:rsidP="00F43086">
            <w:pPr>
              <w:pStyle w:val="TAC"/>
              <w:rPr>
                <w:rFonts w:eastAsia="Calibri" w:cs="Arial"/>
                <w:szCs w:val="18"/>
              </w:rPr>
            </w:pPr>
            <w:r w:rsidRPr="002F7B70">
              <w:rPr>
                <w:rFonts w:eastAsia="Calibri" w:cs="Arial"/>
                <w:szCs w:val="18"/>
              </w:rPr>
              <w:t>P</w:t>
            </w:r>
          </w:p>
        </w:tc>
        <w:tc>
          <w:tcPr>
            <w:tcW w:w="617" w:type="dxa"/>
            <w:shd w:val="clear" w:color="auto" w:fill="auto"/>
          </w:tcPr>
          <w:p w14:paraId="20D8AC07" w14:textId="7D4529FF"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334C4F6D" w14:textId="61691B76"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118FDBFF" w14:textId="184F7994"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6F77F7B" w14:textId="3BF7D1F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6FE27436" w14:textId="2D3F0191"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D913659" w14:textId="652BF5C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26DEE28E" w14:textId="6280FF40" w:rsidR="00F43086" w:rsidRPr="002F7B70" w:rsidRDefault="00F43086" w:rsidP="00F43086">
            <w:pPr>
              <w:pStyle w:val="TAC"/>
              <w:rPr>
                <w:rFonts w:eastAsia="Calibri" w:cs="Arial"/>
                <w:szCs w:val="18"/>
              </w:rPr>
            </w:pPr>
            <w:r w:rsidRPr="002F7B70">
              <w:rPr>
                <w:rFonts w:eastAsia="Calibri" w:cs="Arial"/>
                <w:szCs w:val="18"/>
              </w:rPr>
              <w:t>-</w:t>
            </w:r>
          </w:p>
        </w:tc>
        <w:tc>
          <w:tcPr>
            <w:tcW w:w="717" w:type="dxa"/>
            <w:shd w:val="clear" w:color="auto" w:fill="auto"/>
          </w:tcPr>
          <w:p w14:paraId="4FA61C7B" w14:textId="09CD3549" w:rsidR="00F43086" w:rsidRPr="002F7B70" w:rsidRDefault="00F43086" w:rsidP="00F43086">
            <w:pPr>
              <w:pStyle w:val="TAC"/>
              <w:rPr>
                <w:rFonts w:eastAsia="Calibri" w:cs="Arial"/>
                <w:szCs w:val="18"/>
              </w:rPr>
            </w:pPr>
            <w:r w:rsidRPr="002F7B70">
              <w:rPr>
                <w:rFonts w:eastAsia="Calibri" w:cs="Arial"/>
                <w:szCs w:val="18"/>
              </w:rPr>
              <w:t>-</w:t>
            </w:r>
          </w:p>
        </w:tc>
        <w:tc>
          <w:tcPr>
            <w:tcW w:w="797" w:type="dxa"/>
          </w:tcPr>
          <w:p w14:paraId="329F6BAF" w14:textId="2081EEBD" w:rsidR="00F43086" w:rsidRPr="002F7B70" w:rsidRDefault="00F43086" w:rsidP="00F43086">
            <w:pPr>
              <w:pStyle w:val="TAC"/>
              <w:rPr>
                <w:rFonts w:eastAsia="Calibri" w:cs="Arial"/>
                <w:szCs w:val="18"/>
              </w:rPr>
            </w:pPr>
            <w:r w:rsidRPr="002F7B70">
              <w:rPr>
                <w:rFonts w:eastAsia="Calibri" w:cs="Arial"/>
                <w:szCs w:val="18"/>
              </w:rPr>
              <w:t>-</w:t>
            </w:r>
          </w:p>
        </w:tc>
      </w:tr>
      <w:tr w:rsidR="00C200E9" w:rsidRPr="002F7B70" w14:paraId="2C60E010" w14:textId="77777777" w:rsidTr="00956F95">
        <w:trPr>
          <w:cantSplit/>
          <w:jc w:val="center"/>
        </w:trPr>
        <w:tc>
          <w:tcPr>
            <w:tcW w:w="2539" w:type="dxa"/>
            <w:shd w:val="clear" w:color="auto" w:fill="auto"/>
          </w:tcPr>
          <w:p w14:paraId="1653AFA1" w14:textId="07D81AC9" w:rsidR="00C200E9" w:rsidRPr="002F7B70" w:rsidRDefault="00C200E9" w:rsidP="00771646">
            <w:pPr>
              <w:spacing w:after="0"/>
              <w:rPr>
                <w:rFonts w:ascii="Arial" w:eastAsia="Calibri" w:hAnsi="Arial"/>
                <w:sz w:val="18"/>
              </w:rPr>
            </w:pPr>
            <w:r w:rsidRPr="002F7B70">
              <w:rPr>
                <w:rFonts w:ascii="Arial" w:eastAsia="Calibri" w:hAnsi="Arial"/>
                <w:sz w:val="18"/>
              </w:rPr>
              <w:t>10.</w:t>
            </w:r>
            <w:r w:rsidR="00F43086" w:rsidRPr="002F7B70">
              <w:rPr>
                <w:rFonts w:ascii="Arial" w:eastAsia="Calibri" w:hAnsi="Arial"/>
                <w:sz w:val="18"/>
              </w:rPr>
              <w:t>1.4.1</w:t>
            </w:r>
            <w:r w:rsidRPr="002F7B70">
              <w:rPr>
                <w:rFonts w:ascii="Arial" w:eastAsia="Calibri" w:hAnsi="Arial"/>
                <w:sz w:val="18"/>
              </w:rPr>
              <w:t xml:space="preserve"> Use of colour</w:t>
            </w:r>
          </w:p>
        </w:tc>
        <w:tc>
          <w:tcPr>
            <w:tcW w:w="617" w:type="dxa"/>
            <w:shd w:val="clear" w:color="auto" w:fill="auto"/>
            <w:vAlign w:val="center"/>
          </w:tcPr>
          <w:p w14:paraId="2385718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161312B"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8A81265"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2D6630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5A15E6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AAE857C"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443B32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8F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24B7BB1"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14D51091"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4CE9474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6BB71DA0" w14:textId="77777777" w:rsidTr="00956F95">
        <w:trPr>
          <w:cantSplit/>
          <w:jc w:val="center"/>
        </w:trPr>
        <w:tc>
          <w:tcPr>
            <w:tcW w:w="2539" w:type="dxa"/>
            <w:shd w:val="clear" w:color="auto" w:fill="auto"/>
          </w:tcPr>
          <w:p w14:paraId="1B809B29" w14:textId="2994F627" w:rsidR="00C200E9" w:rsidRPr="002F7B70" w:rsidRDefault="00C200E9" w:rsidP="00771646">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2</w:t>
            </w:r>
            <w:r w:rsidRPr="002F7B70">
              <w:rPr>
                <w:rFonts w:ascii="Arial" w:eastAsia="Calibri" w:hAnsi="Arial"/>
                <w:sz w:val="18"/>
              </w:rPr>
              <w:t xml:space="preserve"> Audio </w:t>
            </w:r>
            <w:r w:rsidR="00771646" w:rsidRPr="002F7B70">
              <w:rPr>
                <w:rFonts w:ascii="Arial" w:eastAsia="Calibri" w:hAnsi="Arial"/>
                <w:sz w:val="18"/>
              </w:rPr>
              <w:t>control</w:t>
            </w:r>
          </w:p>
        </w:tc>
        <w:tc>
          <w:tcPr>
            <w:tcW w:w="617" w:type="dxa"/>
            <w:shd w:val="clear" w:color="auto" w:fill="auto"/>
            <w:vAlign w:val="center"/>
          </w:tcPr>
          <w:p w14:paraId="2FCD231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BC8608E"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12D05B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7405CE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B38B83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A0051C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94D13E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D0281D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73B7"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E30266C"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083EC924"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2D58A3E2" w14:textId="77777777" w:rsidTr="00956F95">
        <w:trPr>
          <w:cantSplit/>
          <w:jc w:val="center"/>
        </w:trPr>
        <w:tc>
          <w:tcPr>
            <w:tcW w:w="2539" w:type="dxa"/>
            <w:shd w:val="clear" w:color="auto" w:fill="auto"/>
          </w:tcPr>
          <w:p w14:paraId="6AF88220" w14:textId="1418F65F" w:rsidR="00C200E9" w:rsidRPr="002F7B70" w:rsidRDefault="00C200E9" w:rsidP="00C200E9">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3</w:t>
            </w:r>
            <w:r w:rsidRPr="002F7B70">
              <w:rPr>
                <w:rFonts w:ascii="Arial" w:eastAsia="Calibri" w:hAnsi="Arial"/>
                <w:sz w:val="18"/>
              </w:rPr>
              <w:t xml:space="preserve"> Contrast (minimum</w:t>
            </w:r>
            <w:r w:rsidR="00C973E0" w:rsidRPr="002F7B70">
              <w:rPr>
                <w:rFonts w:ascii="Arial" w:eastAsia="Calibri" w:hAnsi="Arial"/>
                <w:sz w:val="18"/>
              </w:rPr>
              <w:t>)</w:t>
            </w:r>
          </w:p>
        </w:tc>
        <w:tc>
          <w:tcPr>
            <w:tcW w:w="617" w:type="dxa"/>
            <w:shd w:val="clear" w:color="auto" w:fill="auto"/>
            <w:vAlign w:val="center"/>
          </w:tcPr>
          <w:p w14:paraId="5AA5015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730EF8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1B2C1"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E139677"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8032E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12E133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A35D5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94112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611398"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7396A03"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60A4CCF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361EA29F" w14:textId="77777777" w:rsidTr="00956F95">
        <w:trPr>
          <w:cantSplit/>
          <w:jc w:val="center"/>
        </w:trPr>
        <w:tc>
          <w:tcPr>
            <w:tcW w:w="2539" w:type="dxa"/>
            <w:shd w:val="clear" w:color="auto" w:fill="auto"/>
          </w:tcPr>
          <w:p w14:paraId="3C93E1C1" w14:textId="414EDDAD"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4</w:t>
            </w:r>
            <w:r w:rsidRPr="002F7B70">
              <w:rPr>
                <w:rFonts w:ascii="Arial" w:eastAsia="Calibri" w:hAnsi="Arial"/>
                <w:sz w:val="18"/>
              </w:rPr>
              <w:t xml:space="preserve"> Resize text</w:t>
            </w:r>
          </w:p>
        </w:tc>
        <w:tc>
          <w:tcPr>
            <w:tcW w:w="617" w:type="dxa"/>
            <w:shd w:val="clear" w:color="auto" w:fill="auto"/>
            <w:vAlign w:val="center"/>
          </w:tcPr>
          <w:p w14:paraId="10487BF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7C9485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FE90AA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A49478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849269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95A12B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8E0373" w14:textId="6EC07FBD" w:rsidR="00C200E9" w:rsidRPr="002F7B70" w:rsidRDefault="00C200E9" w:rsidP="00C200E9">
            <w:pPr>
              <w:pStyle w:val="TAC"/>
              <w:rPr>
                <w:rFonts w:eastAsia="Calibri"/>
              </w:rPr>
            </w:pPr>
            <w:del w:id="1657" w:author="Dave" w:date="2018-08-28T16:00:00Z">
              <w:r w:rsidRPr="002F7B70" w:rsidDel="00916A55">
                <w:rPr>
                  <w:rFonts w:eastAsia="Calibri"/>
                </w:rPr>
                <w:delText>S</w:delText>
              </w:r>
            </w:del>
            <w:ins w:id="1658" w:author="Dave" w:date="2018-08-28T16:00:00Z">
              <w:r w:rsidR="00916A55">
                <w:rPr>
                  <w:rFonts w:eastAsia="Calibri"/>
                </w:rPr>
                <w:t>-</w:t>
              </w:r>
            </w:ins>
          </w:p>
        </w:tc>
        <w:tc>
          <w:tcPr>
            <w:tcW w:w="617" w:type="dxa"/>
            <w:shd w:val="clear" w:color="auto" w:fill="auto"/>
            <w:vAlign w:val="center"/>
          </w:tcPr>
          <w:p w14:paraId="3627395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9D0252A"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612E6C36" w14:textId="77777777" w:rsidR="00C200E9" w:rsidRPr="002F7B70" w:rsidRDefault="00C200E9" w:rsidP="00C200E9">
            <w:pPr>
              <w:pStyle w:val="TAC"/>
              <w:rPr>
                <w:rFonts w:eastAsia="Calibri"/>
              </w:rPr>
            </w:pPr>
            <w:r w:rsidRPr="002F7B70">
              <w:rPr>
                <w:rFonts w:eastAsia="Calibri"/>
              </w:rPr>
              <w:t>-</w:t>
            </w:r>
          </w:p>
        </w:tc>
        <w:tc>
          <w:tcPr>
            <w:tcW w:w="797" w:type="dxa"/>
            <w:vAlign w:val="center"/>
          </w:tcPr>
          <w:p w14:paraId="4CFA370C"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79D8A0DF" w14:textId="77777777" w:rsidTr="00956F95">
        <w:trPr>
          <w:cantSplit/>
          <w:jc w:val="center"/>
        </w:trPr>
        <w:tc>
          <w:tcPr>
            <w:tcW w:w="2539" w:type="dxa"/>
            <w:shd w:val="clear" w:color="auto" w:fill="auto"/>
          </w:tcPr>
          <w:p w14:paraId="505190BE" w14:textId="40100E49"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5</w:t>
            </w:r>
            <w:r w:rsidRPr="002F7B70">
              <w:rPr>
                <w:rFonts w:ascii="Arial" w:eastAsia="Calibri" w:hAnsi="Arial"/>
                <w:sz w:val="18"/>
              </w:rPr>
              <w:t xml:space="preserve"> Images of text</w:t>
            </w:r>
          </w:p>
        </w:tc>
        <w:tc>
          <w:tcPr>
            <w:tcW w:w="617" w:type="dxa"/>
            <w:shd w:val="clear" w:color="auto" w:fill="auto"/>
            <w:vAlign w:val="center"/>
          </w:tcPr>
          <w:p w14:paraId="642AA0D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2692D73"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8016A59"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599C7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DD3792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4DBF922"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5F13BA8"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28A7F9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64E6CDF"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79B381BF"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76857B50" w14:textId="77777777" w:rsidR="00C200E9" w:rsidRPr="002F7B70" w:rsidDel="00CC4931" w:rsidRDefault="00C200E9" w:rsidP="00C200E9">
            <w:pPr>
              <w:pStyle w:val="TAC"/>
              <w:rPr>
                <w:rFonts w:eastAsia="Calibri"/>
              </w:rPr>
            </w:pPr>
            <w:r w:rsidRPr="002F7B70">
              <w:rPr>
                <w:rFonts w:eastAsia="Calibri"/>
              </w:rPr>
              <w:t>-</w:t>
            </w:r>
          </w:p>
        </w:tc>
      </w:tr>
      <w:tr w:rsidR="00C973E0" w:rsidRPr="002F7B70" w14:paraId="0FEE1F91"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49FA35" w14:textId="73284932" w:rsidR="00C973E0" w:rsidRPr="002F7B70" w:rsidRDefault="00C973E0" w:rsidP="00284548">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C973E0" w:rsidRPr="002F7B70" w:rsidRDefault="00C973E0" w:rsidP="00284548">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C973E0" w:rsidRPr="002F7B70" w:rsidRDefault="00C973E0" w:rsidP="00284548">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C973E0" w:rsidRPr="002F7B70" w:rsidRDefault="00C973E0" w:rsidP="00284548">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C973E0" w:rsidRPr="002F7B70" w:rsidRDefault="00C973E0" w:rsidP="00284548">
            <w:pPr>
              <w:pStyle w:val="TAC"/>
              <w:rPr>
                <w:rFonts w:eastAsia="Calibri"/>
              </w:rPr>
            </w:pPr>
            <w:r w:rsidRPr="002F7B70">
              <w:rPr>
                <w:rFonts w:eastAsia="Calibri"/>
              </w:rPr>
              <w:t>-</w:t>
            </w:r>
          </w:p>
        </w:tc>
      </w:tr>
      <w:tr w:rsidR="00FF7F94" w:rsidRPr="002F7B70" w14:paraId="78D3506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D3DAF0E" w14:textId="2121813E" w:rsidR="00FF7F94" w:rsidRPr="002F7B70" w:rsidRDefault="00FF7F94" w:rsidP="00FF7F94">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FF7F94" w:rsidRPr="002F7B70" w:rsidRDefault="00FF7F94" w:rsidP="00FF7F94">
            <w:pPr>
              <w:pStyle w:val="TAC"/>
              <w:rPr>
                <w:rFonts w:eastAsia="Calibri"/>
              </w:rPr>
            </w:pPr>
            <w:r w:rsidRPr="002F7B70">
              <w:rPr>
                <w:rFonts w:eastAsia="Calibri"/>
              </w:rPr>
              <w:t>-</w:t>
            </w:r>
          </w:p>
        </w:tc>
      </w:tr>
      <w:tr w:rsidR="00FF7F94" w:rsidRPr="002F7B70" w14:paraId="6B341EE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DC05091" w14:textId="60DC0D6E" w:rsidR="00FF7F94" w:rsidRPr="002F7B70" w:rsidRDefault="00FF7F94" w:rsidP="00FF7F94">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FF7F94" w:rsidRPr="002F7B70" w:rsidRDefault="00FF7F94" w:rsidP="00FF7F94">
            <w:pPr>
              <w:pStyle w:val="TAC"/>
              <w:rPr>
                <w:rFonts w:eastAsia="Calibri"/>
              </w:rPr>
            </w:pPr>
            <w:r w:rsidRPr="002F7B70">
              <w:rPr>
                <w:rFonts w:eastAsia="Calibri"/>
              </w:rPr>
              <w:t>-</w:t>
            </w:r>
          </w:p>
        </w:tc>
      </w:tr>
      <w:tr w:rsidR="00FF7F94" w:rsidRPr="002F7B70" w14:paraId="008A60FF"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991C8CD" w14:textId="46CCEB51" w:rsidR="00FF7F94" w:rsidRPr="002F7B70" w:rsidRDefault="00FF7F94" w:rsidP="00FF7F94">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FF7F94" w:rsidRPr="002F7B70" w:rsidRDefault="00FF7F94" w:rsidP="00FF7F94">
            <w:pPr>
              <w:pStyle w:val="TAC"/>
              <w:rPr>
                <w:rFonts w:eastAsia="Calibri"/>
              </w:rPr>
            </w:pPr>
            <w:r w:rsidRPr="002F7B70">
              <w:rPr>
                <w:rFonts w:eastAsia="Calibri"/>
              </w:rPr>
              <w:t>-</w:t>
            </w:r>
          </w:p>
        </w:tc>
      </w:tr>
      <w:tr w:rsidR="00FF7F94" w:rsidRPr="002F7B70" w14:paraId="3E7F90EF" w14:textId="77777777" w:rsidTr="00956F95">
        <w:trPr>
          <w:cantSplit/>
          <w:jc w:val="center"/>
        </w:trPr>
        <w:tc>
          <w:tcPr>
            <w:tcW w:w="2539" w:type="dxa"/>
            <w:shd w:val="clear" w:color="auto" w:fill="auto"/>
          </w:tcPr>
          <w:p w14:paraId="06A0921C" w14:textId="1645E5E6" w:rsidR="00FF7F94" w:rsidRPr="002F7B70" w:rsidRDefault="00FF7F94" w:rsidP="00FF7F94">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0363D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1B28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E2CDC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FC1DB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0BA1B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F4876F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A09FC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2537F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ADFCC5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6AE79B3" w14:textId="77777777" w:rsidR="00FF7F94" w:rsidRPr="002F7B70" w:rsidRDefault="00FF7F94" w:rsidP="00FF7F94">
            <w:pPr>
              <w:pStyle w:val="TAC"/>
              <w:rPr>
                <w:rFonts w:eastAsia="Calibri"/>
              </w:rPr>
            </w:pPr>
            <w:r w:rsidRPr="002F7B70">
              <w:rPr>
                <w:rFonts w:eastAsia="Calibri"/>
              </w:rPr>
              <w:t>-</w:t>
            </w:r>
          </w:p>
        </w:tc>
      </w:tr>
      <w:tr w:rsidR="00FF7F94" w:rsidRPr="002F7B70" w14:paraId="425D8D86" w14:textId="77777777" w:rsidTr="00956F95">
        <w:trPr>
          <w:cantSplit/>
          <w:jc w:val="center"/>
        </w:trPr>
        <w:tc>
          <w:tcPr>
            <w:tcW w:w="2539" w:type="dxa"/>
            <w:shd w:val="clear" w:color="auto" w:fill="auto"/>
          </w:tcPr>
          <w:p w14:paraId="3EE7F08C" w14:textId="6D7447C4" w:rsidR="00FF7F94" w:rsidRPr="002F7B70" w:rsidRDefault="00FF7F94" w:rsidP="00FF7F94">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DBC071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69A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0C6A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D29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854E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10E29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D2148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B6A25B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35601B"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24B4AD00" w14:textId="77777777" w:rsidR="00FF7F94" w:rsidRPr="002F7B70" w:rsidRDefault="00FF7F94" w:rsidP="00FF7F94">
            <w:pPr>
              <w:pStyle w:val="TAC"/>
              <w:rPr>
                <w:rFonts w:eastAsia="Calibri"/>
              </w:rPr>
            </w:pPr>
            <w:r w:rsidRPr="002F7B70">
              <w:rPr>
                <w:rFonts w:eastAsia="Calibri"/>
              </w:rPr>
              <w:t>-</w:t>
            </w:r>
          </w:p>
        </w:tc>
      </w:tr>
      <w:tr w:rsidR="00FF7F94" w:rsidRPr="002F7B70" w14:paraId="7D74A9EC"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4FAAE14" w14:textId="009D3FA5" w:rsidR="00FF7F94" w:rsidRPr="002F7B70" w:rsidRDefault="00FF7F94" w:rsidP="00FF7F94">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FF7F94" w:rsidRPr="002F7B70" w:rsidRDefault="00FF7F94" w:rsidP="00FF7F94">
            <w:pPr>
              <w:pStyle w:val="TAC"/>
              <w:rPr>
                <w:rFonts w:eastAsia="Calibri"/>
              </w:rPr>
            </w:pPr>
            <w:r w:rsidRPr="002F7B70">
              <w:rPr>
                <w:rFonts w:eastAsia="Calibri"/>
              </w:rPr>
              <w:t>-</w:t>
            </w:r>
          </w:p>
        </w:tc>
      </w:tr>
      <w:tr w:rsidR="00FF7F94" w:rsidRPr="002F7B70" w14:paraId="402E7F91" w14:textId="77777777" w:rsidTr="00956F95">
        <w:trPr>
          <w:cantSplit/>
          <w:jc w:val="center"/>
        </w:trPr>
        <w:tc>
          <w:tcPr>
            <w:tcW w:w="2539" w:type="dxa"/>
            <w:shd w:val="clear" w:color="auto" w:fill="auto"/>
          </w:tcPr>
          <w:p w14:paraId="1A0B342F" w14:textId="71BB51A2" w:rsidR="00FF7F94" w:rsidRPr="002F7B70" w:rsidRDefault="00FF7F94" w:rsidP="00FF7F94">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AAC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44DB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A442A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9D62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D1CE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E87E3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43DF4C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E4E52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33858C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3B34A1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B62A4DD" w14:textId="77777777" w:rsidTr="00956F95">
        <w:trPr>
          <w:cantSplit/>
          <w:jc w:val="center"/>
        </w:trPr>
        <w:tc>
          <w:tcPr>
            <w:tcW w:w="2539" w:type="dxa"/>
            <w:shd w:val="clear" w:color="auto" w:fill="auto"/>
          </w:tcPr>
          <w:p w14:paraId="52E0B976" w14:textId="6B2E5D50" w:rsidR="00FF7F94" w:rsidRPr="002F7B70" w:rsidRDefault="00FF7F94" w:rsidP="00FF7F94">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63D8A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7C16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761D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45A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30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0C638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D537D5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FBAAF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AF9C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EAD5A0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812E0DA" w14:textId="77777777" w:rsidTr="00956F95">
        <w:trPr>
          <w:cantSplit/>
          <w:jc w:val="center"/>
        </w:trPr>
        <w:tc>
          <w:tcPr>
            <w:tcW w:w="2539" w:type="dxa"/>
            <w:shd w:val="clear" w:color="auto" w:fill="auto"/>
          </w:tcPr>
          <w:p w14:paraId="125B9D96" w14:textId="6B28EC48" w:rsidR="00FF7F94" w:rsidRPr="002F7B70" w:rsidRDefault="00FF7F94" w:rsidP="00FF7F94">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1F92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44F7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D699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D713D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209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F4EF1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860B7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71DB12"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0AEE2679"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D4696C4" w14:textId="77777777" w:rsidR="00FF7F94" w:rsidRPr="002F7B70" w:rsidRDefault="00FF7F94" w:rsidP="00FF7F94">
            <w:pPr>
              <w:pStyle w:val="TAC"/>
              <w:rPr>
                <w:rFonts w:eastAsia="Calibri"/>
              </w:rPr>
            </w:pPr>
            <w:r w:rsidRPr="002F7B70">
              <w:rPr>
                <w:rFonts w:eastAsia="Calibri"/>
              </w:rPr>
              <w:t>-</w:t>
            </w:r>
          </w:p>
        </w:tc>
      </w:tr>
      <w:tr w:rsidR="00FF7F94" w:rsidRPr="002F7B70" w14:paraId="50EE71DF" w14:textId="77777777" w:rsidTr="00956F95">
        <w:trPr>
          <w:cantSplit/>
          <w:jc w:val="center"/>
        </w:trPr>
        <w:tc>
          <w:tcPr>
            <w:tcW w:w="2539" w:type="dxa"/>
            <w:shd w:val="clear" w:color="auto" w:fill="auto"/>
          </w:tcPr>
          <w:p w14:paraId="1748EA95" w14:textId="3A1471D8" w:rsidR="00FF7F94" w:rsidRPr="002F7B70" w:rsidRDefault="00FF7F94" w:rsidP="00FF7F94">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E39A1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EBC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1C2B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B7F1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B541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A0BA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61DD41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5F9D4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C2080F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6010A2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6B37255" w14:textId="77777777" w:rsidTr="00956F95">
        <w:trPr>
          <w:cantSplit/>
          <w:jc w:val="center"/>
        </w:trPr>
        <w:tc>
          <w:tcPr>
            <w:tcW w:w="2539" w:type="dxa"/>
            <w:shd w:val="clear" w:color="auto" w:fill="auto"/>
          </w:tcPr>
          <w:p w14:paraId="669368B4" w14:textId="7FD82ED1" w:rsidR="00FF7F94" w:rsidRPr="002F7B70" w:rsidRDefault="00FF7F94" w:rsidP="00FF7F94">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7EBB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99B2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696F3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1DC8A4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B21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F52FD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38F6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3591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5ED61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649579F"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57413E" w14:textId="77777777" w:rsidTr="00956F95">
        <w:trPr>
          <w:cantSplit/>
          <w:jc w:val="center"/>
        </w:trPr>
        <w:tc>
          <w:tcPr>
            <w:tcW w:w="2539" w:type="dxa"/>
            <w:shd w:val="clear" w:color="auto" w:fill="auto"/>
          </w:tcPr>
          <w:p w14:paraId="5D362595" w14:textId="62577BEA" w:rsidR="00FF7F94" w:rsidRPr="002F7B70" w:rsidRDefault="00FF7F94" w:rsidP="00FF7F94">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61576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5638C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F32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D8B8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30462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A00A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02F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48650B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371BE"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DBF6A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3DEEF84" w14:textId="77777777" w:rsidTr="00956F95">
        <w:trPr>
          <w:cantSplit/>
          <w:jc w:val="center"/>
        </w:trPr>
        <w:tc>
          <w:tcPr>
            <w:tcW w:w="2539" w:type="dxa"/>
            <w:shd w:val="clear" w:color="auto" w:fill="auto"/>
          </w:tcPr>
          <w:p w14:paraId="356EA57D" w14:textId="029CEE30" w:rsidR="00FF7F94" w:rsidRPr="002F7B70" w:rsidRDefault="00FF7F94" w:rsidP="00FF7F94">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D289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2A1F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F681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C874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591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10B4D2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9BEDC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DFD6A5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DE497C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59F1B1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9ABD69" w14:textId="77777777" w:rsidTr="00956F95">
        <w:trPr>
          <w:cantSplit/>
          <w:jc w:val="center"/>
        </w:trPr>
        <w:tc>
          <w:tcPr>
            <w:tcW w:w="2539" w:type="dxa"/>
            <w:shd w:val="clear" w:color="auto" w:fill="auto"/>
          </w:tcPr>
          <w:p w14:paraId="6A974A3B" w14:textId="78D52242" w:rsidR="00FF7F94" w:rsidRPr="002F7B70" w:rsidRDefault="00FF7F94" w:rsidP="00FF7F94">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332D5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6028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FA7B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6DB61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EF085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1FBA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4BA2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B635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439679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48A97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051F055"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01BCD73" w14:textId="175CAA30" w:rsidR="00FF7F94" w:rsidRPr="002F7B70" w:rsidRDefault="00FF7F94" w:rsidP="00FF7F94">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FF7F94" w:rsidRPr="002F7B70" w:rsidRDefault="00FF7F94" w:rsidP="00FF7F94">
            <w:pPr>
              <w:pStyle w:val="TAC"/>
              <w:rPr>
                <w:rFonts w:eastAsia="Calibri"/>
              </w:rPr>
            </w:pPr>
            <w:r w:rsidRPr="002F7B70">
              <w:rPr>
                <w:rFonts w:eastAsia="Calibri"/>
              </w:rPr>
              <w:t>-</w:t>
            </w:r>
          </w:p>
        </w:tc>
      </w:tr>
      <w:tr w:rsidR="00FF7F94" w:rsidRPr="002F7B70" w14:paraId="205A48E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27D93FD" w14:textId="7B4BDEC6" w:rsidR="00FF7F94" w:rsidRPr="002F7B70" w:rsidRDefault="00FF7F94" w:rsidP="00FF7F94">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FF7F94" w:rsidRPr="002F7B70" w:rsidRDefault="00FF7F94" w:rsidP="00FF7F94">
            <w:pPr>
              <w:pStyle w:val="TAC"/>
              <w:rPr>
                <w:rFonts w:eastAsia="Calibri"/>
              </w:rPr>
            </w:pPr>
            <w:r w:rsidRPr="002F7B70">
              <w:rPr>
                <w:rFonts w:eastAsia="Calibri"/>
              </w:rPr>
              <w:t>-</w:t>
            </w:r>
          </w:p>
        </w:tc>
      </w:tr>
      <w:tr w:rsidR="00FF7F94" w:rsidRPr="002F7B70" w14:paraId="48B8B9AA"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E52ED8" w14:textId="66A6781A" w:rsidR="00FF7F94" w:rsidRPr="002F7B70" w:rsidRDefault="00FF7F94" w:rsidP="00FF7F94">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FF7F94" w:rsidRPr="002F7B70" w:rsidRDefault="00FF7F94" w:rsidP="00FF7F94">
            <w:pPr>
              <w:pStyle w:val="TAC"/>
              <w:rPr>
                <w:rFonts w:eastAsia="Calibri"/>
              </w:rPr>
            </w:pPr>
            <w:r w:rsidRPr="002F7B70">
              <w:rPr>
                <w:rFonts w:eastAsia="Calibri"/>
              </w:rPr>
              <w:t>-</w:t>
            </w:r>
          </w:p>
        </w:tc>
      </w:tr>
      <w:tr w:rsidR="00FF7F94" w:rsidRPr="002F7B70" w14:paraId="79FEC99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2AB75CC" w14:textId="40D42812" w:rsidR="00FF7F94" w:rsidRPr="002F7B70" w:rsidRDefault="00FF7F94" w:rsidP="00FF7F94">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FF7F94" w:rsidRPr="002F7B70" w:rsidRDefault="00FF7F94" w:rsidP="00FF7F94">
            <w:pPr>
              <w:pStyle w:val="TAC"/>
              <w:rPr>
                <w:rFonts w:eastAsia="Calibri"/>
              </w:rPr>
            </w:pPr>
            <w:r w:rsidRPr="002F7B70">
              <w:rPr>
                <w:rFonts w:eastAsia="Calibri"/>
              </w:rPr>
              <w:t>-</w:t>
            </w:r>
          </w:p>
        </w:tc>
      </w:tr>
      <w:tr w:rsidR="00FF7F94" w:rsidRPr="002F7B70" w14:paraId="5E11B9AA" w14:textId="77777777" w:rsidTr="00956F95">
        <w:trPr>
          <w:cantSplit/>
          <w:jc w:val="center"/>
        </w:trPr>
        <w:tc>
          <w:tcPr>
            <w:tcW w:w="2539" w:type="dxa"/>
            <w:shd w:val="clear" w:color="auto" w:fill="auto"/>
          </w:tcPr>
          <w:p w14:paraId="526123EF" w14:textId="05AE55B4" w:rsidR="00FF7F94" w:rsidRPr="002F7B70" w:rsidRDefault="00FF7F94" w:rsidP="00FF7F94">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67BA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E5F3D5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C06A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EB7FB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2DB6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CC16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8C94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220CD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5356C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035768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BBD1BD7" w14:textId="77777777" w:rsidTr="00956F95">
        <w:trPr>
          <w:cantSplit/>
          <w:jc w:val="center"/>
        </w:trPr>
        <w:tc>
          <w:tcPr>
            <w:tcW w:w="2539" w:type="dxa"/>
            <w:shd w:val="clear" w:color="auto" w:fill="auto"/>
          </w:tcPr>
          <w:p w14:paraId="690CA2AB" w14:textId="21865EFF" w:rsidR="00FF7F94" w:rsidRPr="002F7B70" w:rsidRDefault="00FF7F94" w:rsidP="00FF7F94">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063B3F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BFB75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CA2705"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47BA2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BDC4C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414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7F9363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A27FF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B146E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9CE55C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949924C" w14:textId="77777777" w:rsidTr="00956F95">
        <w:trPr>
          <w:cantSplit/>
          <w:jc w:val="center"/>
        </w:trPr>
        <w:tc>
          <w:tcPr>
            <w:tcW w:w="2539" w:type="dxa"/>
            <w:shd w:val="clear" w:color="auto" w:fill="auto"/>
          </w:tcPr>
          <w:p w14:paraId="30E1E691" w14:textId="311893D6" w:rsidR="00FF7F94" w:rsidRPr="002F7B70" w:rsidRDefault="00FF7F94" w:rsidP="00FF7F94">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6FDA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9252F8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D6A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1C87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D7AAB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06CC4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D75F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85713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55DD7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51D1F6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60240BB" w14:textId="77777777" w:rsidTr="00956F95">
        <w:trPr>
          <w:cantSplit/>
          <w:jc w:val="center"/>
        </w:trPr>
        <w:tc>
          <w:tcPr>
            <w:tcW w:w="2539" w:type="dxa"/>
            <w:shd w:val="clear" w:color="auto" w:fill="auto"/>
          </w:tcPr>
          <w:p w14:paraId="567E4114" w14:textId="32E78CA5" w:rsidR="00FF7F94" w:rsidRPr="002F7B70" w:rsidRDefault="00FF7F94" w:rsidP="00FF7F94">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26647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E8D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A466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5F257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10A5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41C6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16E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699B6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17C34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F6400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38FC482" w14:textId="77777777" w:rsidTr="00956F95">
        <w:trPr>
          <w:cantSplit/>
          <w:jc w:val="center"/>
        </w:trPr>
        <w:tc>
          <w:tcPr>
            <w:tcW w:w="2539" w:type="dxa"/>
            <w:shd w:val="clear" w:color="auto" w:fill="auto"/>
          </w:tcPr>
          <w:p w14:paraId="6F79FBA8" w14:textId="08D5CA4A" w:rsidR="00FF7F94" w:rsidRPr="002F7B70" w:rsidRDefault="00FF7F94" w:rsidP="00FF7F94">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8534E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EE588B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BB69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D08E2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EA0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D7EE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D6D4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94F1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F2104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166E5EF" w14:textId="77777777" w:rsidR="00FF7F94" w:rsidRPr="002F7B70" w:rsidRDefault="00FF7F94" w:rsidP="00FF7F94">
            <w:pPr>
              <w:pStyle w:val="TAC"/>
              <w:rPr>
                <w:rFonts w:eastAsia="Calibri"/>
              </w:rPr>
            </w:pPr>
            <w:r w:rsidRPr="002F7B70">
              <w:rPr>
                <w:rFonts w:eastAsia="Calibri"/>
              </w:rPr>
              <w:t>-</w:t>
            </w:r>
          </w:p>
        </w:tc>
      </w:tr>
      <w:tr w:rsidR="00FF7F94" w:rsidRPr="002F7B70" w14:paraId="0AA90227" w14:textId="77777777" w:rsidTr="00956F95">
        <w:trPr>
          <w:cantSplit/>
          <w:jc w:val="center"/>
        </w:trPr>
        <w:tc>
          <w:tcPr>
            <w:tcW w:w="2539" w:type="dxa"/>
            <w:shd w:val="clear" w:color="auto" w:fill="auto"/>
          </w:tcPr>
          <w:p w14:paraId="4D72A264" w14:textId="1D95832C" w:rsidR="00FF7F94" w:rsidRPr="002F7B70" w:rsidRDefault="00FF7F94" w:rsidP="00FF7F94">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A874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44157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F8674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9FAC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9DCF1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1D449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8DC71E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097A3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2A3442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C7AB61A" w14:textId="77777777" w:rsidR="00FF7F94" w:rsidRPr="002F7B70" w:rsidRDefault="00FF7F94" w:rsidP="00FF7F94">
            <w:pPr>
              <w:pStyle w:val="TAC"/>
              <w:rPr>
                <w:rFonts w:eastAsia="Calibri"/>
              </w:rPr>
            </w:pPr>
            <w:r w:rsidRPr="002F7B70">
              <w:rPr>
                <w:rFonts w:eastAsia="Calibri"/>
              </w:rPr>
              <w:t>-</w:t>
            </w:r>
          </w:p>
        </w:tc>
      </w:tr>
      <w:tr w:rsidR="00FF7F94" w:rsidRPr="002F7B70" w14:paraId="0FEA344B" w14:textId="77777777" w:rsidTr="00956F95">
        <w:trPr>
          <w:cantSplit/>
          <w:jc w:val="center"/>
        </w:trPr>
        <w:tc>
          <w:tcPr>
            <w:tcW w:w="2539" w:type="dxa"/>
            <w:shd w:val="clear" w:color="auto" w:fill="auto"/>
          </w:tcPr>
          <w:p w14:paraId="10C44BA4" w14:textId="4789CF6E" w:rsidR="00FF7F94" w:rsidRPr="002F7B70" w:rsidRDefault="00FF7F94" w:rsidP="00FF7F94">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7623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43900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F9DA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5083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C8F1B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FEDD8C9"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2A299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D5345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8462AE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6E7A678" w14:textId="77777777" w:rsidR="00FF7F94" w:rsidRPr="002F7B70" w:rsidRDefault="00FF7F94" w:rsidP="00FF7F94">
            <w:pPr>
              <w:pStyle w:val="TAC"/>
              <w:rPr>
                <w:rFonts w:eastAsia="Calibri"/>
              </w:rPr>
            </w:pPr>
            <w:r w:rsidRPr="002F7B70">
              <w:rPr>
                <w:rFonts w:eastAsia="Calibri"/>
              </w:rPr>
              <w:t>-</w:t>
            </w:r>
          </w:p>
        </w:tc>
      </w:tr>
      <w:tr w:rsidR="00FF7F94" w:rsidRPr="002F7B70" w14:paraId="06D3B69B" w14:textId="77777777" w:rsidTr="00956F95">
        <w:trPr>
          <w:cantSplit/>
          <w:jc w:val="center"/>
        </w:trPr>
        <w:tc>
          <w:tcPr>
            <w:tcW w:w="2539" w:type="dxa"/>
            <w:shd w:val="clear" w:color="auto" w:fill="auto"/>
          </w:tcPr>
          <w:p w14:paraId="26E4EDE6" w14:textId="7FF306E5" w:rsidR="00FF7F94" w:rsidRPr="002F7B70" w:rsidRDefault="00FF7F94" w:rsidP="00FF7F94">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FE226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37A2F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714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6290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5B52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36D7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93C23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317F25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B81186"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8852470" w14:textId="77777777" w:rsidR="00FF7F94" w:rsidRPr="002F7B70" w:rsidRDefault="00FF7F94" w:rsidP="00FF7F94">
            <w:pPr>
              <w:pStyle w:val="TAC"/>
              <w:rPr>
                <w:rFonts w:eastAsia="Calibri"/>
              </w:rPr>
            </w:pPr>
            <w:r w:rsidRPr="002F7B70">
              <w:rPr>
                <w:rFonts w:eastAsia="Calibri"/>
              </w:rPr>
              <w:t>-</w:t>
            </w:r>
          </w:p>
        </w:tc>
      </w:tr>
      <w:tr w:rsidR="00FF7F94" w:rsidRPr="002F7B70" w14:paraId="1B976C20" w14:textId="77777777" w:rsidTr="00956F95">
        <w:trPr>
          <w:cantSplit/>
          <w:jc w:val="center"/>
        </w:trPr>
        <w:tc>
          <w:tcPr>
            <w:tcW w:w="2539" w:type="dxa"/>
            <w:shd w:val="clear" w:color="auto" w:fill="auto"/>
          </w:tcPr>
          <w:p w14:paraId="03110A97" w14:textId="75C9CD29" w:rsidR="00FF7F94" w:rsidRPr="002F7B70" w:rsidRDefault="00FF7F94" w:rsidP="00FF7F94">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7A947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49D92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01CF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7648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B5AAA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60A3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69A5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F915A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BBFBAA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55684121" w14:textId="77777777" w:rsidR="00FF7F94" w:rsidRPr="002F7B70" w:rsidRDefault="00FF7F94" w:rsidP="00FF7F94">
            <w:pPr>
              <w:pStyle w:val="TAC"/>
              <w:rPr>
                <w:rFonts w:eastAsia="Calibri"/>
              </w:rPr>
            </w:pPr>
            <w:r w:rsidRPr="002F7B70">
              <w:rPr>
                <w:rFonts w:eastAsia="Calibri"/>
              </w:rPr>
              <w:t>-</w:t>
            </w:r>
          </w:p>
        </w:tc>
      </w:tr>
      <w:tr w:rsidR="00FF7F94" w:rsidRPr="002F7B70" w14:paraId="79D60B7F" w14:textId="77777777" w:rsidTr="00956F95">
        <w:trPr>
          <w:cantSplit/>
          <w:jc w:val="center"/>
        </w:trPr>
        <w:tc>
          <w:tcPr>
            <w:tcW w:w="2539" w:type="dxa"/>
            <w:shd w:val="clear" w:color="auto" w:fill="auto"/>
          </w:tcPr>
          <w:p w14:paraId="1B1BD900" w14:textId="6CFBAC6F" w:rsidR="00FF7F94" w:rsidRPr="002F7B70" w:rsidRDefault="00FF7F94" w:rsidP="00FF7F94">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1E1B0A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A433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2F31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7D8BB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66EB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6210D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B2D89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F1D20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146FF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F17A9B2" w14:textId="77777777" w:rsidR="00FF7F94" w:rsidRPr="002F7B70" w:rsidRDefault="00FF7F94" w:rsidP="00FF7F94">
            <w:pPr>
              <w:pStyle w:val="TAC"/>
              <w:rPr>
                <w:rFonts w:eastAsia="Calibri"/>
              </w:rPr>
            </w:pPr>
            <w:r w:rsidRPr="002F7B70">
              <w:rPr>
                <w:rFonts w:eastAsia="Calibri"/>
              </w:rPr>
              <w:t>-</w:t>
            </w:r>
          </w:p>
        </w:tc>
      </w:tr>
      <w:tr w:rsidR="00645400" w:rsidRPr="002F7B70" w14:paraId="006F00B1" w14:textId="77777777" w:rsidTr="009C265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659" w:author="Dave - updates, from v1.3 to v2.0" w:date="2018-10-08T14: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ins w:id="1660" w:author="Dave - updates, from v1.3 to v2.0" w:date="2018-10-08T14:37:00Z"/>
          <w:trPrChange w:id="1661" w:author="Dave - updates, from v1.3 to v2.0" w:date="2018-10-08T14:38:00Z">
            <w:trPr>
              <w:cantSplit/>
              <w:jc w:val="center"/>
            </w:trPr>
          </w:trPrChange>
        </w:trPr>
        <w:tc>
          <w:tcPr>
            <w:tcW w:w="2539" w:type="dxa"/>
            <w:shd w:val="clear" w:color="auto" w:fill="auto"/>
            <w:tcPrChange w:id="1662" w:author="Dave - updates, from v1.3 to v2.0" w:date="2018-10-08T14:38:00Z">
              <w:tcPr>
                <w:tcW w:w="2539" w:type="dxa"/>
                <w:shd w:val="clear" w:color="auto" w:fill="auto"/>
              </w:tcPr>
            </w:tcPrChange>
          </w:tcPr>
          <w:p w14:paraId="1BB3603D" w14:textId="1D2C8743" w:rsidR="00645400" w:rsidRPr="002F7B70" w:rsidRDefault="00645400" w:rsidP="00645400">
            <w:pPr>
              <w:spacing w:after="0"/>
              <w:rPr>
                <w:ins w:id="1663" w:author="Dave - updates, from v1.3 to v2.0" w:date="2018-10-08T14:37:00Z"/>
                <w:rFonts w:ascii="Arial" w:eastAsia="Calibri" w:hAnsi="Arial"/>
                <w:sz w:val="18"/>
              </w:rPr>
            </w:pPr>
            <w:ins w:id="1664" w:author="Dave - updates, from v1.3 to v2.0" w:date="2018-10-08T14:37:00Z">
              <w:r w:rsidRPr="002F7B70">
                <w:rPr>
                  <w:rFonts w:ascii="Arial" w:eastAsia="Calibri" w:hAnsi="Arial"/>
                  <w:sz w:val="18"/>
                </w:rPr>
                <w:t>10.4.1.</w:t>
              </w:r>
            </w:ins>
            <w:ins w:id="1665" w:author="Dave - updates, from v1.3 to v2.0" w:date="2018-10-08T14:38:00Z">
              <w:r>
                <w:rPr>
                  <w:rFonts w:ascii="Arial" w:eastAsia="Calibri" w:hAnsi="Arial"/>
                  <w:sz w:val="18"/>
                </w:rPr>
                <w:t>3</w:t>
              </w:r>
            </w:ins>
            <w:ins w:id="1666" w:author="Dave - updates, from v1.3 to v2.0" w:date="2018-10-08T14:37:00Z">
              <w:r w:rsidRPr="002F7B70">
                <w:rPr>
                  <w:rFonts w:ascii="Arial" w:eastAsia="Calibri" w:hAnsi="Arial"/>
                  <w:sz w:val="18"/>
                </w:rPr>
                <w:t xml:space="preserve"> </w:t>
              </w:r>
            </w:ins>
            <w:ins w:id="1667" w:author="Dave - updates, from v1.3 to v2.0" w:date="2018-10-08T14:38:00Z">
              <w:r>
                <w:rPr>
                  <w:rFonts w:ascii="Arial" w:eastAsia="Calibri" w:hAnsi="Arial"/>
                  <w:sz w:val="18"/>
                </w:rPr>
                <w:t>Status messages</w:t>
              </w:r>
            </w:ins>
          </w:p>
        </w:tc>
        <w:tc>
          <w:tcPr>
            <w:tcW w:w="617" w:type="dxa"/>
            <w:shd w:val="clear" w:color="auto" w:fill="auto"/>
            <w:vAlign w:val="center"/>
            <w:tcPrChange w:id="1668" w:author="Dave - updates, from v1.3 to v2.0" w:date="2018-10-08T14:38:00Z">
              <w:tcPr>
                <w:tcW w:w="617" w:type="dxa"/>
                <w:shd w:val="clear" w:color="auto" w:fill="auto"/>
                <w:vAlign w:val="center"/>
              </w:tcPr>
            </w:tcPrChange>
          </w:tcPr>
          <w:p w14:paraId="4B7FBCCE" w14:textId="77777777" w:rsidR="00645400" w:rsidRPr="002F7B70" w:rsidRDefault="00645400" w:rsidP="00645400">
            <w:pPr>
              <w:pStyle w:val="TAC"/>
              <w:rPr>
                <w:ins w:id="1669" w:author="Dave - updates, from v1.3 to v2.0" w:date="2018-10-08T14:37:00Z"/>
                <w:rFonts w:eastAsia="Calibri"/>
              </w:rPr>
            </w:pPr>
            <w:ins w:id="1670" w:author="Dave - updates, from v1.3 to v2.0" w:date="2018-10-08T14:37:00Z">
              <w:r w:rsidRPr="002F7B70">
                <w:rPr>
                  <w:rFonts w:eastAsia="Calibri"/>
                </w:rPr>
                <w:t>P</w:t>
              </w:r>
            </w:ins>
          </w:p>
        </w:tc>
        <w:tc>
          <w:tcPr>
            <w:tcW w:w="617" w:type="dxa"/>
            <w:shd w:val="clear" w:color="auto" w:fill="auto"/>
            <w:vAlign w:val="center"/>
            <w:tcPrChange w:id="1671" w:author="Dave - updates, from v1.3 to v2.0" w:date="2018-10-08T14:38:00Z">
              <w:tcPr>
                <w:tcW w:w="617" w:type="dxa"/>
                <w:shd w:val="clear" w:color="auto" w:fill="auto"/>
                <w:vAlign w:val="center"/>
              </w:tcPr>
            </w:tcPrChange>
          </w:tcPr>
          <w:p w14:paraId="7E7B10F6" w14:textId="77777777" w:rsidR="00645400" w:rsidRPr="002F7B70" w:rsidRDefault="00645400" w:rsidP="00645400">
            <w:pPr>
              <w:pStyle w:val="TAC"/>
              <w:rPr>
                <w:ins w:id="1672" w:author="Dave - updates, from v1.3 to v2.0" w:date="2018-10-08T14:37:00Z"/>
                <w:rFonts w:eastAsia="Calibri"/>
              </w:rPr>
            </w:pPr>
            <w:ins w:id="1673" w:author="Dave - updates, from v1.3 to v2.0" w:date="2018-10-08T14:37:00Z">
              <w:r w:rsidRPr="002F7B70">
                <w:rPr>
                  <w:rFonts w:eastAsia="Calibri"/>
                </w:rPr>
                <w:t>P</w:t>
              </w:r>
            </w:ins>
          </w:p>
        </w:tc>
        <w:tc>
          <w:tcPr>
            <w:tcW w:w="617" w:type="dxa"/>
            <w:shd w:val="clear" w:color="auto" w:fill="auto"/>
            <w:tcPrChange w:id="1674" w:author="Dave - updates, from v1.3 to v2.0" w:date="2018-10-08T14:38:00Z">
              <w:tcPr>
                <w:tcW w:w="617" w:type="dxa"/>
                <w:shd w:val="clear" w:color="auto" w:fill="auto"/>
                <w:vAlign w:val="center"/>
              </w:tcPr>
            </w:tcPrChange>
          </w:tcPr>
          <w:p w14:paraId="52469D4F" w14:textId="4FE5DE10" w:rsidR="00645400" w:rsidRPr="002F7B70" w:rsidRDefault="00645400" w:rsidP="00645400">
            <w:pPr>
              <w:pStyle w:val="TAC"/>
              <w:rPr>
                <w:ins w:id="1675" w:author="Dave - updates, from v1.3 to v2.0" w:date="2018-10-08T14:37:00Z"/>
                <w:rFonts w:eastAsia="Calibri"/>
              </w:rPr>
            </w:pPr>
            <w:ins w:id="1676" w:author="Dave - updates, from v1.3 to v2.0" w:date="2018-10-08T14:38:00Z">
              <w:r w:rsidRPr="003852ED">
                <w:rPr>
                  <w:rFonts w:eastAsia="Calibri"/>
                </w:rPr>
                <w:t>P</w:t>
              </w:r>
            </w:ins>
          </w:p>
        </w:tc>
        <w:tc>
          <w:tcPr>
            <w:tcW w:w="617" w:type="dxa"/>
            <w:shd w:val="clear" w:color="auto" w:fill="auto"/>
            <w:tcPrChange w:id="1677" w:author="Dave - updates, from v1.3 to v2.0" w:date="2018-10-08T14:38:00Z">
              <w:tcPr>
                <w:tcW w:w="617" w:type="dxa"/>
                <w:shd w:val="clear" w:color="auto" w:fill="auto"/>
                <w:vAlign w:val="center"/>
              </w:tcPr>
            </w:tcPrChange>
          </w:tcPr>
          <w:p w14:paraId="7A0DC7EC" w14:textId="43A1FDE7" w:rsidR="00645400" w:rsidRPr="002F7B70" w:rsidRDefault="00645400" w:rsidP="00645400">
            <w:pPr>
              <w:pStyle w:val="TAC"/>
              <w:rPr>
                <w:ins w:id="1678" w:author="Dave - updates, from v1.3 to v2.0" w:date="2018-10-08T14:37:00Z"/>
                <w:rFonts w:eastAsia="Calibri"/>
              </w:rPr>
            </w:pPr>
            <w:ins w:id="1679" w:author="Dave - updates, from v1.3 to v2.0" w:date="2018-10-08T14:38:00Z">
              <w:r w:rsidRPr="003852ED">
                <w:rPr>
                  <w:rFonts w:eastAsia="Calibri"/>
                </w:rPr>
                <w:t>P</w:t>
              </w:r>
            </w:ins>
          </w:p>
        </w:tc>
        <w:tc>
          <w:tcPr>
            <w:tcW w:w="617" w:type="dxa"/>
            <w:shd w:val="clear" w:color="auto" w:fill="auto"/>
            <w:tcPrChange w:id="1680" w:author="Dave - updates, from v1.3 to v2.0" w:date="2018-10-08T14:38:00Z">
              <w:tcPr>
                <w:tcW w:w="617" w:type="dxa"/>
                <w:shd w:val="clear" w:color="auto" w:fill="auto"/>
                <w:vAlign w:val="center"/>
              </w:tcPr>
            </w:tcPrChange>
          </w:tcPr>
          <w:p w14:paraId="7DBB9BF8" w14:textId="7C6F5F9E" w:rsidR="00645400" w:rsidRPr="002F7B70" w:rsidRDefault="00645400" w:rsidP="00645400">
            <w:pPr>
              <w:pStyle w:val="TAC"/>
              <w:rPr>
                <w:ins w:id="1681" w:author="Dave - updates, from v1.3 to v2.0" w:date="2018-10-08T14:37:00Z"/>
                <w:rFonts w:eastAsia="Calibri"/>
              </w:rPr>
            </w:pPr>
            <w:ins w:id="1682" w:author="Dave - updates, from v1.3 to v2.0" w:date="2018-10-08T14:38:00Z">
              <w:r w:rsidRPr="003852ED">
                <w:rPr>
                  <w:rFonts w:eastAsia="Calibri"/>
                </w:rPr>
                <w:t>P</w:t>
              </w:r>
            </w:ins>
          </w:p>
        </w:tc>
        <w:tc>
          <w:tcPr>
            <w:tcW w:w="617" w:type="dxa"/>
            <w:shd w:val="clear" w:color="auto" w:fill="auto"/>
            <w:tcPrChange w:id="1683" w:author="Dave - updates, from v1.3 to v2.0" w:date="2018-10-08T14:38:00Z">
              <w:tcPr>
                <w:tcW w:w="617" w:type="dxa"/>
                <w:shd w:val="clear" w:color="auto" w:fill="auto"/>
                <w:vAlign w:val="center"/>
              </w:tcPr>
            </w:tcPrChange>
          </w:tcPr>
          <w:p w14:paraId="215B8763" w14:textId="3809A67D" w:rsidR="00645400" w:rsidRPr="002F7B70" w:rsidRDefault="00645400" w:rsidP="00645400">
            <w:pPr>
              <w:pStyle w:val="TAC"/>
              <w:rPr>
                <w:ins w:id="1684" w:author="Dave - updates, from v1.3 to v2.0" w:date="2018-10-08T14:37:00Z"/>
                <w:rFonts w:eastAsia="Calibri"/>
              </w:rPr>
            </w:pPr>
            <w:ins w:id="1685" w:author="Dave - updates, from v1.3 to v2.0" w:date="2018-10-08T14:38:00Z">
              <w:r w:rsidRPr="003852ED">
                <w:rPr>
                  <w:rFonts w:eastAsia="Calibri"/>
                </w:rPr>
                <w:t>P</w:t>
              </w:r>
            </w:ins>
          </w:p>
        </w:tc>
        <w:tc>
          <w:tcPr>
            <w:tcW w:w="617" w:type="dxa"/>
            <w:shd w:val="clear" w:color="auto" w:fill="auto"/>
            <w:tcPrChange w:id="1686" w:author="Dave - updates, from v1.3 to v2.0" w:date="2018-10-08T14:38:00Z">
              <w:tcPr>
                <w:tcW w:w="617" w:type="dxa"/>
                <w:shd w:val="clear" w:color="auto" w:fill="auto"/>
                <w:vAlign w:val="center"/>
              </w:tcPr>
            </w:tcPrChange>
          </w:tcPr>
          <w:p w14:paraId="4F65920B" w14:textId="1B792656" w:rsidR="00645400" w:rsidRPr="002F7B70" w:rsidRDefault="00645400" w:rsidP="00645400">
            <w:pPr>
              <w:pStyle w:val="TAC"/>
              <w:rPr>
                <w:ins w:id="1687" w:author="Dave - updates, from v1.3 to v2.0" w:date="2018-10-08T14:37:00Z"/>
                <w:rFonts w:eastAsia="Calibri"/>
              </w:rPr>
            </w:pPr>
            <w:ins w:id="1688" w:author="Dave - updates, from v1.3 to v2.0" w:date="2018-10-08T14:38:00Z">
              <w:r w:rsidRPr="003852ED">
                <w:rPr>
                  <w:rFonts w:eastAsia="Calibri"/>
                </w:rPr>
                <w:t>P</w:t>
              </w:r>
            </w:ins>
          </w:p>
        </w:tc>
        <w:tc>
          <w:tcPr>
            <w:tcW w:w="617" w:type="dxa"/>
            <w:shd w:val="clear" w:color="auto" w:fill="auto"/>
            <w:tcPrChange w:id="1689" w:author="Dave - updates, from v1.3 to v2.0" w:date="2018-10-08T14:38:00Z">
              <w:tcPr>
                <w:tcW w:w="617" w:type="dxa"/>
                <w:shd w:val="clear" w:color="auto" w:fill="auto"/>
                <w:vAlign w:val="center"/>
              </w:tcPr>
            </w:tcPrChange>
          </w:tcPr>
          <w:p w14:paraId="06A088DD" w14:textId="1C469FA2" w:rsidR="00645400" w:rsidRPr="002F7B70" w:rsidRDefault="00645400" w:rsidP="00645400">
            <w:pPr>
              <w:pStyle w:val="TAC"/>
              <w:rPr>
                <w:ins w:id="1690" w:author="Dave - updates, from v1.3 to v2.0" w:date="2018-10-08T14:37:00Z"/>
                <w:rFonts w:eastAsia="Calibri"/>
              </w:rPr>
            </w:pPr>
            <w:ins w:id="1691" w:author="Dave - updates, from v1.3 to v2.0" w:date="2018-10-08T14:38:00Z">
              <w:r w:rsidRPr="003852ED">
                <w:rPr>
                  <w:rFonts w:eastAsia="Calibri"/>
                </w:rPr>
                <w:t>P</w:t>
              </w:r>
            </w:ins>
          </w:p>
        </w:tc>
        <w:tc>
          <w:tcPr>
            <w:tcW w:w="617" w:type="dxa"/>
            <w:shd w:val="clear" w:color="auto" w:fill="auto"/>
            <w:tcPrChange w:id="1692" w:author="Dave - updates, from v1.3 to v2.0" w:date="2018-10-08T14:38:00Z">
              <w:tcPr>
                <w:tcW w:w="617" w:type="dxa"/>
                <w:shd w:val="clear" w:color="auto" w:fill="auto"/>
                <w:vAlign w:val="center"/>
              </w:tcPr>
            </w:tcPrChange>
          </w:tcPr>
          <w:p w14:paraId="57AF4A18" w14:textId="6BE1B80A" w:rsidR="00645400" w:rsidRPr="002F7B70" w:rsidRDefault="00645400" w:rsidP="00645400">
            <w:pPr>
              <w:pStyle w:val="TAC"/>
              <w:rPr>
                <w:ins w:id="1693" w:author="Dave - updates, from v1.3 to v2.0" w:date="2018-10-08T14:37:00Z"/>
                <w:rFonts w:eastAsia="Calibri"/>
              </w:rPr>
            </w:pPr>
            <w:ins w:id="1694" w:author="Dave - updates, from v1.3 to v2.0" w:date="2018-10-08T14:38:00Z">
              <w:r w:rsidRPr="003852ED">
                <w:rPr>
                  <w:rFonts w:eastAsia="Calibri"/>
                </w:rPr>
                <w:t>P</w:t>
              </w:r>
            </w:ins>
          </w:p>
        </w:tc>
        <w:tc>
          <w:tcPr>
            <w:tcW w:w="717" w:type="dxa"/>
            <w:shd w:val="clear" w:color="auto" w:fill="auto"/>
            <w:tcPrChange w:id="1695" w:author="Dave - updates, from v1.3 to v2.0" w:date="2018-10-08T14:38:00Z">
              <w:tcPr>
                <w:tcW w:w="717" w:type="dxa"/>
                <w:shd w:val="clear" w:color="auto" w:fill="auto"/>
                <w:vAlign w:val="center"/>
              </w:tcPr>
            </w:tcPrChange>
          </w:tcPr>
          <w:p w14:paraId="7ABA6351" w14:textId="3587F37F" w:rsidR="00645400" w:rsidRPr="002F7B70" w:rsidRDefault="00645400" w:rsidP="00645400">
            <w:pPr>
              <w:pStyle w:val="TAC"/>
              <w:rPr>
                <w:ins w:id="1696" w:author="Dave - updates, from v1.3 to v2.0" w:date="2018-10-08T14:37:00Z"/>
                <w:rFonts w:eastAsia="Calibri"/>
              </w:rPr>
            </w:pPr>
            <w:ins w:id="1697" w:author="Dave - updates, from v1.3 to v2.0" w:date="2018-10-08T14:38:00Z">
              <w:r w:rsidRPr="003852ED">
                <w:rPr>
                  <w:rFonts w:eastAsia="Calibri"/>
                </w:rPr>
                <w:t>P</w:t>
              </w:r>
            </w:ins>
          </w:p>
        </w:tc>
        <w:tc>
          <w:tcPr>
            <w:tcW w:w="797" w:type="dxa"/>
            <w:vAlign w:val="center"/>
            <w:tcPrChange w:id="1698" w:author="Dave - updates, from v1.3 to v2.0" w:date="2018-10-08T14:38:00Z">
              <w:tcPr>
                <w:tcW w:w="797" w:type="dxa"/>
                <w:vAlign w:val="center"/>
              </w:tcPr>
            </w:tcPrChange>
          </w:tcPr>
          <w:p w14:paraId="5B810A24" w14:textId="77777777" w:rsidR="00645400" w:rsidRPr="002F7B70" w:rsidRDefault="00645400" w:rsidP="00645400">
            <w:pPr>
              <w:pStyle w:val="TAC"/>
              <w:rPr>
                <w:ins w:id="1699" w:author="Dave - updates, from v1.3 to v2.0" w:date="2018-10-08T14:37:00Z"/>
                <w:rFonts w:eastAsia="Calibri"/>
              </w:rPr>
            </w:pPr>
            <w:ins w:id="1700" w:author="Dave - updates, from v1.3 to v2.0" w:date="2018-10-08T14:37:00Z">
              <w:r w:rsidRPr="002F7B70">
                <w:rPr>
                  <w:rFonts w:eastAsia="Calibri"/>
                </w:rPr>
                <w:t>-</w:t>
              </w:r>
            </w:ins>
          </w:p>
        </w:tc>
      </w:tr>
      <w:tr w:rsidR="00FF7F94" w:rsidRPr="002F7B70" w14:paraId="332389A5" w14:textId="77777777" w:rsidTr="00AE0436">
        <w:trPr>
          <w:cantSplit/>
          <w:jc w:val="center"/>
        </w:trPr>
        <w:tc>
          <w:tcPr>
            <w:tcW w:w="2539" w:type="dxa"/>
            <w:shd w:val="clear" w:color="auto" w:fill="auto"/>
          </w:tcPr>
          <w:p w14:paraId="30EE0DC1" w14:textId="44084134" w:rsidR="00FF7F94" w:rsidRPr="002F7B70" w:rsidRDefault="00FF7F94" w:rsidP="00FF7F94">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A4F0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A28E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3787B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5E2A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F9FF6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BA6A6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1DD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E55BA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F9D19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DEB3380" w14:textId="77777777" w:rsidR="00FF7F94" w:rsidRPr="002F7B70" w:rsidRDefault="00FF7F94" w:rsidP="00FF7F94">
            <w:pPr>
              <w:pStyle w:val="TAC"/>
              <w:rPr>
                <w:rFonts w:eastAsia="Calibri"/>
              </w:rPr>
            </w:pPr>
            <w:r w:rsidRPr="002F7B70">
              <w:rPr>
                <w:rFonts w:eastAsia="Calibri"/>
              </w:rPr>
              <w:t>-</w:t>
            </w:r>
          </w:p>
        </w:tc>
      </w:tr>
      <w:tr w:rsidR="00FF7F94" w:rsidRPr="002F7B70" w14:paraId="2BC91B18" w14:textId="77777777" w:rsidTr="00AE0436">
        <w:trPr>
          <w:cantSplit/>
          <w:jc w:val="center"/>
        </w:trPr>
        <w:tc>
          <w:tcPr>
            <w:tcW w:w="2539" w:type="dxa"/>
            <w:shd w:val="clear" w:color="auto" w:fill="auto"/>
          </w:tcPr>
          <w:p w14:paraId="7564581A" w14:textId="1043AD59" w:rsidR="00FF7F94" w:rsidRPr="002F7B70" w:rsidRDefault="00FF7F94" w:rsidP="00FF7F94">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BE830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5AB4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698198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18FC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9329A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B0C6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B4566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62C25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1C69484"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A3C7107" w14:textId="77777777" w:rsidR="00FF7F94" w:rsidRPr="002F7B70" w:rsidRDefault="00FF7F94" w:rsidP="00FF7F94">
            <w:pPr>
              <w:pStyle w:val="TAC"/>
              <w:rPr>
                <w:rFonts w:eastAsia="Calibri"/>
              </w:rPr>
            </w:pPr>
            <w:r w:rsidRPr="002F7B70">
              <w:rPr>
                <w:rFonts w:eastAsia="Calibri"/>
              </w:rPr>
              <w:t>-</w:t>
            </w:r>
          </w:p>
        </w:tc>
      </w:tr>
      <w:tr w:rsidR="00FF7F94" w:rsidRPr="002F7B70" w14:paraId="708F7381" w14:textId="77777777" w:rsidTr="00956F95">
        <w:trPr>
          <w:cantSplit/>
          <w:jc w:val="center"/>
        </w:trPr>
        <w:tc>
          <w:tcPr>
            <w:tcW w:w="2539" w:type="dxa"/>
            <w:shd w:val="clear" w:color="auto" w:fill="auto"/>
          </w:tcPr>
          <w:p w14:paraId="2136DC4F" w14:textId="2D3731E2"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11.1.1.1.1 Non-text content (open functionality)</w:t>
            </w:r>
          </w:p>
        </w:tc>
        <w:tc>
          <w:tcPr>
            <w:tcW w:w="617" w:type="dxa"/>
            <w:shd w:val="clear" w:color="auto" w:fill="auto"/>
            <w:vAlign w:val="center"/>
          </w:tcPr>
          <w:p w14:paraId="50AE90D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3F7BFFB"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28CD04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F1F3AAA"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1A63C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1B737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1D59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C09FA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5DA7289"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4868BA60" w14:textId="77777777" w:rsidR="00FF7F94" w:rsidRPr="002F7B70" w:rsidRDefault="00FF7F94" w:rsidP="00FF7F94">
            <w:pPr>
              <w:pStyle w:val="TAC"/>
              <w:rPr>
                <w:rFonts w:eastAsia="Calibri"/>
              </w:rPr>
            </w:pPr>
            <w:r w:rsidRPr="002F7B70">
              <w:t>S</w:t>
            </w:r>
          </w:p>
        </w:tc>
        <w:tc>
          <w:tcPr>
            <w:tcW w:w="797" w:type="dxa"/>
            <w:vAlign w:val="center"/>
          </w:tcPr>
          <w:p w14:paraId="74C2CF16" w14:textId="77777777" w:rsidR="00FF7F94" w:rsidRPr="002F7B70" w:rsidRDefault="00FF7F94" w:rsidP="00FF7F94">
            <w:pPr>
              <w:pStyle w:val="TAC"/>
              <w:rPr>
                <w:rFonts w:eastAsia="Calibri"/>
              </w:rPr>
            </w:pPr>
            <w:r w:rsidRPr="002F7B70">
              <w:t>S</w:t>
            </w:r>
          </w:p>
        </w:tc>
      </w:tr>
      <w:tr w:rsidR="00FF7F94" w:rsidRPr="002F7B70" w14:paraId="0E3D1F2D" w14:textId="77777777" w:rsidTr="00956F95">
        <w:trPr>
          <w:cantSplit/>
          <w:jc w:val="center"/>
        </w:trPr>
        <w:tc>
          <w:tcPr>
            <w:tcW w:w="2539" w:type="dxa"/>
            <w:shd w:val="clear" w:color="auto" w:fill="auto"/>
          </w:tcPr>
          <w:p w14:paraId="4A4F0716" w14:textId="39818671" w:rsidR="00FF7F94" w:rsidRPr="002F7B70" w:rsidRDefault="00FF7F94" w:rsidP="00127B12">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E5831B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877C10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535D07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8B164E"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E3AD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8657A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FDCD8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669156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8664DBB" w14:textId="77777777" w:rsidR="00FF7F94" w:rsidRPr="002F7B70" w:rsidRDefault="00FF7F94" w:rsidP="00FF7F94">
            <w:pPr>
              <w:pStyle w:val="TAC"/>
              <w:rPr>
                <w:rFonts w:eastAsia="Calibri"/>
              </w:rPr>
            </w:pPr>
            <w:r w:rsidRPr="002F7B70">
              <w:t>S</w:t>
            </w:r>
          </w:p>
        </w:tc>
        <w:tc>
          <w:tcPr>
            <w:tcW w:w="797" w:type="dxa"/>
            <w:vAlign w:val="center"/>
          </w:tcPr>
          <w:p w14:paraId="07C0E5D0" w14:textId="77777777" w:rsidR="00FF7F94" w:rsidRPr="002F7B70" w:rsidRDefault="00FF7F94" w:rsidP="00FF7F94">
            <w:pPr>
              <w:pStyle w:val="TAC"/>
              <w:rPr>
                <w:rFonts w:eastAsia="Calibri"/>
              </w:rPr>
            </w:pPr>
            <w:r w:rsidRPr="002F7B70">
              <w:t>S</w:t>
            </w:r>
          </w:p>
        </w:tc>
      </w:tr>
      <w:tr w:rsidR="00FF7F94" w:rsidRPr="002F7B70" w14:paraId="18789E4F" w14:textId="77777777" w:rsidTr="00956F95">
        <w:trPr>
          <w:cantSplit/>
          <w:jc w:val="center"/>
        </w:trPr>
        <w:tc>
          <w:tcPr>
            <w:tcW w:w="2539" w:type="dxa"/>
            <w:shd w:val="clear" w:color="auto" w:fill="auto"/>
          </w:tcPr>
          <w:p w14:paraId="59E1C72E" w14:textId="62BFA1D4" w:rsidR="00FF7F94" w:rsidRPr="002F7B70" w:rsidRDefault="00FF7F94" w:rsidP="00127B12">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5BA4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CC5D6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27F15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86358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441D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3416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436E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E0C68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2C13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FE327C0" w14:textId="77777777" w:rsidR="00FF7F94" w:rsidRPr="002F7B70" w:rsidRDefault="00FF7F94" w:rsidP="00FF7F94">
            <w:pPr>
              <w:pStyle w:val="TAC"/>
              <w:rPr>
                <w:rFonts w:eastAsia="Calibri"/>
              </w:rPr>
            </w:pPr>
            <w:r w:rsidRPr="002F7B70">
              <w:rPr>
                <w:rFonts w:eastAsia="Calibri"/>
              </w:rPr>
              <w:t>-</w:t>
            </w:r>
          </w:p>
        </w:tc>
      </w:tr>
      <w:tr w:rsidR="00FF7F94" w:rsidRPr="002F7B70" w14:paraId="1A563AAB" w14:textId="77777777" w:rsidTr="00956F95">
        <w:trPr>
          <w:cantSplit/>
          <w:jc w:val="center"/>
        </w:trPr>
        <w:tc>
          <w:tcPr>
            <w:tcW w:w="2539" w:type="dxa"/>
            <w:shd w:val="clear" w:color="auto" w:fill="auto"/>
          </w:tcPr>
          <w:p w14:paraId="665E00F5" w14:textId="784FF6B6"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700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8341E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83F1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C4E5B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AD2F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5FA12E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B2DB7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993D2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6CB65AC"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40837ED" w14:textId="77777777" w:rsidR="00FF7F94" w:rsidRPr="002F7B70" w:rsidRDefault="00FF7F94" w:rsidP="00FF7F94">
            <w:pPr>
              <w:pStyle w:val="TAC"/>
              <w:rPr>
                <w:rFonts w:eastAsia="Calibri"/>
              </w:rPr>
            </w:pPr>
            <w:r w:rsidRPr="002F7B70">
              <w:rPr>
                <w:rFonts w:eastAsia="Calibri"/>
              </w:rPr>
              <w:t>-</w:t>
            </w:r>
          </w:p>
        </w:tc>
      </w:tr>
      <w:tr w:rsidR="00FF7F94" w:rsidRPr="002F7B70" w14:paraId="4332C5D5" w14:textId="77777777" w:rsidTr="00956F95">
        <w:trPr>
          <w:cantSplit/>
          <w:jc w:val="center"/>
        </w:trPr>
        <w:tc>
          <w:tcPr>
            <w:tcW w:w="2539" w:type="dxa"/>
            <w:shd w:val="clear" w:color="auto" w:fill="auto"/>
          </w:tcPr>
          <w:p w14:paraId="7915751B" w14:textId="78D8B9BF"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8B9E67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CA79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A15EE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C1C9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25E5B6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E539D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CE8A22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3A1A315"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1AFA5292" w14:textId="77777777" w:rsidR="00FF7F94" w:rsidRPr="002F7B70" w:rsidRDefault="00FF7F94" w:rsidP="00FF7F94">
            <w:pPr>
              <w:pStyle w:val="TAC"/>
              <w:rPr>
                <w:rFonts w:eastAsia="Calibri"/>
              </w:rPr>
            </w:pPr>
            <w:r w:rsidRPr="002F7B70">
              <w:t>S</w:t>
            </w:r>
          </w:p>
        </w:tc>
        <w:tc>
          <w:tcPr>
            <w:tcW w:w="797" w:type="dxa"/>
            <w:vAlign w:val="center"/>
          </w:tcPr>
          <w:p w14:paraId="103E5AEC" w14:textId="77777777" w:rsidR="00FF7F94" w:rsidRPr="002F7B70" w:rsidRDefault="00FF7F94" w:rsidP="00FF7F94">
            <w:pPr>
              <w:pStyle w:val="TAC"/>
              <w:rPr>
                <w:rFonts w:eastAsia="Calibri"/>
              </w:rPr>
            </w:pPr>
            <w:r w:rsidRPr="002F7B70">
              <w:t>-</w:t>
            </w:r>
          </w:p>
        </w:tc>
      </w:tr>
      <w:tr w:rsidR="00FF7F94" w:rsidRPr="002F7B70" w14:paraId="52E4057D" w14:textId="77777777" w:rsidTr="00956F95">
        <w:trPr>
          <w:cantSplit/>
          <w:jc w:val="center"/>
        </w:trPr>
        <w:tc>
          <w:tcPr>
            <w:tcW w:w="2539" w:type="dxa"/>
            <w:shd w:val="clear" w:color="auto" w:fill="auto"/>
          </w:tcPr>
          <w:p w14:paraId="0DDC5BC4" w14:textId="470EE23A" w:rsidR="00FF7F94" w:rsidRPr="002F7B70" w:rsidRDefault="00FF7F94" w:rsidP="00127B12">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9E32C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0DD9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657BB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1483DE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C7F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268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AEAA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D6C93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FF18A4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051F300" w14:textId="77777777" w:rsidR="00FF7F94" w:rsidRPr="002F7B70" w:rsidRDefault="00FF7F94" w:rsidP="00FF7F94">
            <w:pPr>
              <w:pStyle w:val="TAC"/>
              <w:rPr>
                <w:rFonts w:eastAsia="Calibri"/>
              </w:rPr>
            </w:pPr>
            <w:r w:rsidRPr="002F7B70">
              <w:rPr>
                <w:rFonts w:eastAsia="Calibri"/>
              </w:rPr>
              <w:t>-</w:t>
            </w:r>
          </w:p>
        </w:tc>
      </w:tr>
      <w:tr w:rsidR="00FF7F94" w:rsidRPr="002F7B70" w14:paraId="2FE96643" w14:textId="77777777" w:rsidTr="00956F95">
        <w:trPr>
          <w:cantSplit/>
          <w:jc w:val="center"/>
        </w:trPr>
        <w:tc>
          <w:tcPr>
            <w:tcW w:w="2539" w:type="dxa"/>
            <w:shd w:val="clear" w:color="auto" w:fill="auto"/>
          </w:tcPr>
          <w:p w14:paraId="10B378FC" w14:textId="033206AE" w:rsidR="00FF7F94" w:rsidRPr="002F7B70" w:rsidRDefault="00FF7F94" w:rsidP="00127B12">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B07DC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D68D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00DB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E5F4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EFAB1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842F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41C7C2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D2F0C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E6BE69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C7B43EB" w14:textId="77777777" w:rsidR="00FF7F94" w:rsidRPr="002F7B70" w:rsidRDefault="00FF7F94" w:rsidP="00FF7F94">
            <w:pPr>
              <w:pStyle w:val="TAC"/>
              <w:rPr>
                <w:rFonts w:eastAsia="Calibri"/>
              </w:rPr>
            </w:pPr>
            <w:r w:rsidRPr="002F7B70">
              <w:rPr>
                <w:rFonts w:eastAsia="Calibri"/>
              </w:rPr>
              <w:t>-</w:t>
            </w:r>
          </w:p>
        </w:tc>
      </w:tr>
      <w:tr w:rsidR="00FF7F94" w:rsidRPr="002F7B70" w14:paraId="5E42C3F9" w14:textId="77777777" w:rsidTr="00956F95">
        <w:trPr>
          <w:cantSplit/>
          <w:jc w:val="center"/>
        </w:trPr>
        <w:tc>
          <w:tcPr>
            <w:tcW w:w="2539" w:type="dxa"/>
            <w:shd w:val="clear" w:color="auto" w:fill="auto"/>
          </w:tcPr>
          <w:p w14:paraId="2804F4A7" w14:textId="3136F8F5" w:rsidR="00FF7F94" w:rsidRPr="002F7B70" w:rsidRDefault="00FF7F94" w:rsidP="00127B12">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5E84F6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C3A3D3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14A4B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A3C918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0A6D3D5"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B1987A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7582C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02620B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C12CCD" w14:textId="77777777" w:rsidR="00FF7F94" w:rsidRPr="002F7B70" w:rsidRDefault="00FF7F94" w:rsidP="00FF7F94">
            <w:pPr>
              <w:pStyle w:val="TAC"/>
              <w:rPr>
                <w:rFonts w:eastAsia="Calibri"/>
              </w:rPr>
            </w:pPr>
            <w:r w:rsidRPr="002F7B70">
              <w:t>S</w:t>
            </w:r>
          </w:p>
        </w:tc>
        <w:tc>
          <w:tcPr>
            <w:tcW w:w="797" w:type="dxa"/>
            <w:vAlign w:val="center"/>
          </w:tcPr>
          <w:p w14:paraId="0AE069AD" w14:textId="77777777" w:rsidR="00FF7F94" w:rsidRPr="002F7B70" w:rsidRDefault="00FF7F94" w:rsidP="00FF7F94">
            <w:pPr>
              <w:pStyle w:val="TAC"/>
              <w:rPr>
                <w:rFonts w:eastAsia="Calibri"/>
              </w:rPr>
            </w:pPr>
            <w:r w:rsidRPr="002F7B70">
              <w:t>-</w:t>
            </w:r>
          </w:p>
        </w:tc>
      </w:tr>
      <w:tr w:rsidR="00FF7F94" w:rsidRPr="002F7B70" w14:paraId="3FF223F3" w14:textId="77777777" w:rsidTr="00956F95">
        <w:trPr>
          <w:cantSplit/>
          <w:jc w:val="center"/>
        </w:trPr>
        <w:tc>
          <w:tcPr>
            <w:tcW w:w="2539" w:type="dxa"/>
            <w:shd w:val="clear" w:color="auto" w:fill="auto"/>
          </w:tcPr>
          <w:p w14:paraId="42651527" w14:textId="5BD6CFDB" w:rsidR="00FF7F94" w:rsidRPr="002F7B70" w:rsidRDefault="00FF7F94" w:rsidP="00127B12">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F4A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CCA7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4EE28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553A9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B4D1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D9BD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3E9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FFC0C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59319A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74B546A" w14:textId="77777777" w:rsidR="00FF7F94" w:rsidRPr="002F7B70" w:rsidRDefault="00FF7F94" w:rsidP="00FF7F94">
            <w:pPr>
              <w:pStyle w:val="TAC"/>
              <w:rPr>
                <w:rFonts w:eastAsia="Calibri"/>
              </w:rPr>
            </w:pPr>
            <w:r w:rsidRPr="002F7B70">
              <w:rPr>
                <w:rFonts w:eastAsia="Calibri"/>
              </w:rPr>
              <w:t>-</w:t>
            </w:r>
          </w:p>
        </w:tc>
      </w:tr>
      <w:tr w:rsidR="00FF7F94" w:rsidRPr="002F7B70" w14:paraId="3478E3DF" w14:textId="77777777" w:rsidTr="00956F95">
        <w:trPr>
          <w:cantSplit/>
          <w:jc w:val="center"/>
        </w:trPr>
        <w:tc>
          <w:tcPr>
            <w:tcW w:w="2539" w:type="dxa"/>
            <w:shd w:val="clear" w:color="auto" w:fill="auto"/>
          </w:tcPr>
          <w:p w14:paraId="4759F905" w14:textId="0E89351C" w:rsidR="00FF7F94" w:rsidRPr="002F7B70" w:rsidRDefault="00FF7F94" w:rsidP="00127B12">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8E487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C7FCD8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FBD5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4826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5E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91F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C7DF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E7650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C1B0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413538B" w14:textId="77777777" w:rsidR="00FF7F94" w:rsidRPr="002F7B70" w:rsidRDefault="00FF7F94" w:rsidP="00FF7F94">
            <w:pPr>
              <w:pStyle w:val="TAC"/>
              <w:rPr>
                <w:rFonts w:eastAsia="Calibri"/>
              </w:rPr>
            </w:pPr>
            <w:r w:rsidRPr="002F7B70">
              <w:rPr>
                <w:rFonts w:eastAsia="Calibri"/>
              </w:rPr>
              <w:t>-</w:t>
            </w:r>
          </w:p>
        </w:tc>
      </w:tr>
      <w:tr w:rsidR="00FF7F94" w:rsidRPr="002F7B70" w14:paraId="79236965" w14:textId="77777777" w:rsidTr="00956F95">
        <w:trPr>
          <w:cantSplit/>
          <w:jc w:val="center"/>
        </w:trPr>
        <w:tc>
          <w:tcPr>
            <w:tcW w:w="2539" w:type="dxa"/>
            <w:shd w:val="clear" w:color="auto" w:fill="auto"/>
          </w:tcPr>
          <w:p w14:paraId="1CCABCD4" w14:textId="0BF170DD" w:rsidR="00FF7F94" w:rsidRPr="002F7B70" w:rsidRDefault="00FF7F94" w:rsidP="00127B12">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0EB5D9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0734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D751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5D5B9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904E0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0D70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A1CD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48CF6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F4961B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D372F6D" w14:textId="77777777" w:rsidR="00FF7F94" w:rsidRPr="002F7B70" w:rsidRDefault="00FF7F94" w:rsidP="00FF7F94">
            <w:pPr>
              <w:pStyle w:val="TAC"/>
              <w:rPr>
                <w:rFonts w:eastAsia="Calibri"/>
              </w:rPr>
            </w:pPr>
            <w:r w:rsidRPr="002F7B70">
              <w:rPr>
                <w:rFonts w:eastAsia="Calibri"/>
              </w:rPr>
              <w:t>-</w:t>
            </w:r>
          </w:p>
        </w:tc>
      </w:tr>
      <w:tr w:rsidR="00FF7F94" w:rsidRPr="002F7B70" w14:paraId="46BD3AEF" w14:textId="77777777" w:rsidTr="00956F95">
        <w:trPr>
          <w:cantSplit/>
          <w:jc w:val="center"/>
        </w:trPr>
        <w:tc>
          <w:tcPr>
            <w:tcW w:w="2539" w:type="dxa"/>
            <w:shd w:val="clear" w:color="auto" w:fill="auto"/>
          </w:tcPr>
          <w:p w14:paraId="5E8F512F" w14:textId="48838D4D"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3613AF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420CE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98FC59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B9CEF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A773A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90D40C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7C2F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32F583D"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A591000" w14:textId="77777777" w:rsidR="00FF7F94" w:rsidRPr="002F7B70" w:rsidRDefault="00FF7F94" w:rsidP="00FF7F94">
            <w:pPr>
              <w:pStyle w:val="TAC"/>
              <w:rPr>
                <w:rFonts w:eastAsia="Calibri"/>
              </w:rPr>
            </w:pPr>
            <w:r w:rsidRPr="002F7B70">
              <w:t>S</w:t>
            </w:r>
          </w:p>
        </w:tc>
        <w:tc>
          <w:tcPr>
            <w:tcW w:w="797" w:type="dxa"/>
            <w:vAlign w:val="center"/>
          </w:tcPr>
          <w:p w14:paraId="35C7A2CC" w14:textId="77777777" w:rsidR="00FF7F94" w:rsidRPr="002F7B70" w:rsidRDefault="00FF7F94" w:rsidP="00FF7F94">
            <w:pPr>
              <w:pStyle w:val="TAC"/>
              <w:rPr>
                <w:rFonts w:eastAsia="Calibri"/>
              </w:rPr>
            </w:pPr>
            <w:r w:rsidRPr="002F7B70">
              <w:t>-</w:t>
            </w:r>
          </w:p>
        </w:tc>
      </w:tr>
      <w:tr w:rsidR="00FF7F94" w:rsidRPr="002F7B70" w14:paraId="11F9172A" w14:textId="77777777" w:rsidTr="00956F95">
        <w:trPr>
          <w:cantSplit/>
          <w:jc w:val="center"/>
        </w:trPr>
        <w:tc>
          <w:tcPr>
            <w:tcW w:w="2539" w:type="dxa"/>
            <w:shd w:val="clear" w:color="auto" w:fill="auto"/>
          </w:tcPr>
          <w:p w14:paraId="648ABFF5" w14:textId="1B8B2298"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CFC638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98383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5BFB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78F6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8C9B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3BD5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8C5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76889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6356D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8070FE2" w14:textId="77777777" w:rsidR="00FF7F94" w:rsidRPr="002F7B70" w:rsidRDefault="00FF7F94" w:rsidP="00FF7F94">
            <w:pPr>
              <w:pStyle w:val="TAC"/>
              <w:rPr>
                <w:rFonts w:eastAsia="Calibri"/>
              </w:rPr>
            </w:pPr>
            <w:r w:rsidRPr="002F7B70">
              <w:rPr>
                <w:rFonts w:eastAsia="Calibri"/>
              </w:rPr>
              <w:t>-</w:t>
            </w:r>
          </w:p>
        </w:tc>
      </w:tr>
      <w:tr w:rsidR="00FF7F94" w:rsidRPr="002F7B70" w14:paraId="0CA3255C" w14:textId="77777777" w:rsidTr="00956F95">
        <w:trPr>
          <w:cantSplit/>
          <w:jc w:val="center"/>
        </w:trPr>
        <w:tc>
          <w:tcPr>
            <w:tcW w:w="2539" w:type="dxa"/>
            <w:shd w:val="clear" w:color="auto" w:fill="auto"/>
          </w:tcPr>
          <w:p w14:paraId="1BFA535E" w14:textId="43BAF404" w:rsidR="00FF7F94" w:rsidRPr="002F7B70" w:rsidRDefault="00FF7F94" w:rsidP="00127B12">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387A4C7"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5C93B0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3EAB2D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DDAE10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0F6BE7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4F62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B786D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BCE137"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18BF2B" w14:textId="77777777" w:rsidR="00FF7F94" w:rsidRPr="002F7B70" w:rsidRDefault="00FF7F94" w:rsidP="00FF7F94">
            <w:pPr>
              <w:pStyle w:val="TAC"/>
              <w:rPr>
                <w:rFonts w:eastAsia="Calibri"/>
              </w:rPr>
            </w:pPr>
            <w:r w:rsidRPr="002F7B70">
              <w:t>S</w:t>
            </w:r>
          </w:p>
        </w:tc>
        <w:tc>
          <w:tcPr>
            <w:tcW w:w="797" w:type="dxa"/>
            <w:vAlign w:val="center"/>
          </w:tcPr>
          <w:p w14:paraId="4D6A9356" w14:textId="77777777" w:rsidR="00FF7F94" w:rsidRPr="002F7B70" w:rsidRDefault="00FF7F94" w:rsidP="00FF7F94">
            <w:pPr>
              <w:pStyle w:val="TAC"/>
              <w:rPr>
                <w:rFonts w:eastAsia="Calibri"/>
              </w:rPr>
            </w:pPr>
            <w:r w:rsidRPr="002F7B70">
              <w:t>-</w:t>
            </w:r>
          </w:p>
        </w:tc>
      </w:tr>
      <w:tr w:rsidR="00FF7F94" w:rsidRPr="002F7B70" w14:paraId="6EC6EF9E" w14:textId="77777777" w:rsidTr="00956F95">
        <w:trPr>
          <w:cantSplit/>
          <w:jc w:val="center"/>
        </w:trPr>
        <w:tc>
          <w:tcPr>
            <w:tcW w:w="2539" w:type="dxa"/>
            <w:shd w:val="clear" w:color="auto" w:fill="auto"/>
          </w:tcPr>
          <w:p w14:paraId="41FC15C9" w14:textId="09521A22" w:rsidR="00FF7F94" w:rsidRPr="002F7B70" w:rsidRDefault="00FF7F94" w:rsidP="00127B12">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51C43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5E128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D9C6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90C23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85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C3ED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ED9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C09C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FF2015"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27E9FD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C81F9F6" w14:textId="77777777" w:rsidTr="00F50E6B">
        <w:trPr>
          <w:cantSplit/>
          <w:jc w:val="center"/>
        </w:trPr>
        <w:tc>
          <w:tcPr>
            <w:tcW w:w="2539" w:type="dxa"/>
            <w:shd w:val="clear" w:color="auto" w:fill="auto"/>
            <w:vAlign w:val="center"/>
          </w:tcPr>
          <w:p w14:paraId="7E896F83" w14:textId="01C07E79" w:rsidR="00FF7F94" w:rsidRPr="002F7B70" w:rsidRDefault="00FF7F94" w:rsidP="00127B12">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291FB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B1F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7F50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2EBA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BA2C9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4CA98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10FE6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FD9FF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5EFD1E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C5463B5" w14:textId="77777777" w:rsidR="00FF7F94" w:rsidRPr="002F7B70" w:rsidRDefault="00FF7F94" w:rsidP="00FF7F94">
            <w:pPr>
              <w:pStyle w:val="TAC"/>
              <w:rPr>
                <w:rFonts w:eastAsia="Calibri"/>
              </w:rPr>
            </w:pPr>
            <w:r w:rsidRPr="002F7B70">
              <w:rPr>
                <w:rFonts w:eastAsia="Calibri"/>
              </w:rPr>
              <w:t>-</w:t>
            </w:r>
          </w:p>
        </w:tc>
      </w:tr>
      <w:tr w:rsidR="00FF7F94" w:rsidRPr="002F7B70" w14:paraId="2BD9B6F6" w14:textId="77777777" w:rsidTr="00F50E6B">
        <w:trPr>
          <w:cantSplit/>
          <w:jc w:val="center"/>
        </w:trPr>
        <w:tc>
          <w:tcPr>
            <w:tcW w:w="2539" w:type="dxa"/>
            <w:shd w:val="clear" w:color="auto" w:fill="auto"/>
          </w:tcPr>
          <w:p w14:paraId="20BD5247" w14:textId="4C26F745" w:rsidR="00FF7F94" w:rsidRPr="002F7B70" w:rsidRDefault="00FF7F94" w:rsidP="00127B12">
            <w:pPr>
              <w:spacing w:after="0"/>
              <w:rPr>
                <w:rFonts w:ascii="Arial" w:eastAsia="Calibri" w:hAnsi="Arial"/>
                <w:sz w:val="18"/>
              </w:rPr>
            </w:pPr>
            <w:r w:rsidRPr="002F7B70">
              <w:rPr>
                <w:rFonts w:ascii="Arial" w:eastAsia="Calibri" w:hAnsi="Arial"/>
                <w:sz w:val="18"/>
              </w:rPr>
              <w:t>11.1.3.5 Identify input purpose</w:t>
            </w:r>
          </w:p>
        </w:tc>
        <w:tc>
          <w:tcPr>
            <w:tcW w:w="617" w:type="dxa"/>
            <w:shd w:val="clear" w:color="auto" w:fill="auto"/>
          </w:tcPr>
          <w:p w14:paraId="1A0A3CCF"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15CB8637" w14:textId="77777777" w:rsidR="00FF7F94" w:rsidRPr="002F7B70" w:rsidRDefault="00FF7F94" w:rsidP="00FF7F94">
            <w:pPr>
              <w:pStyle w:val="TAC"/>
              <w:rPr>
                <w:rFonts w:eastAsia="Calibri" w:cs="Arial"/>
                <w:szCs w:val="18"/>
              </w:rPr>
            </w:pPr>
            <w:r w:rsidRPr="002F7B70">
              <w:rPr>
                <w:rFonts w:eastAsia="Calibri" w:cs="Arial"/>
                <w:szCs w:val="18"/>
              </w:rPr>
              <w:t>P</w:t>
            </w:r>
          </w:p>
        </w:tc>
        <w:tc>
          <w:tcPr>
            <w:tcW w:w="617" w:type="dxa"/>
            <w:shd w:val="clear" w:color="auto" w:fill="auto"/>
          </w:tcPr>
          <w:p w14:paraId="3BE89FD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6649EC7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D016719"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79DD0A10"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2FD7FBC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0BE3C835"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C845FD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17" w:type="dxa"/>
            <w:shd w:val="clear" w:color="auto" w:fill="auto"/>
          </w:tcPr>
          <w:p w14:paraId="3D5D72A1"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97" w:type="dxa"/>
          </w:tcPr>
          <w:p w14:paraId="450354D1" w14:textId="77777777" w:rsidR="00FF7F94" w:rsidRPr="002F7B70" w:rsidRDefault="00FF7F94" w:rsidP="00FF7F94">
            <w:pPr>
              <w:pStyle w:val="TAC"/>
              <w:rPr>
                <w:rFonts w:eastAsia="Calibri" w:cs="Arial"/>
                <w:szCs w:val="18"/>
              </w:rPr>
            </w:pPr>
            <w:r w:rsidRPr="002F7B70">
              <w:rPr>
                <w:rFonts w:eastAsia="Calibri" w:cs="Arial"/>
                <w:szCs w:val="18"/>
              </w:rPr>
              <w:t>-</w:t>
            </w:r>
          </w:p>
        </w:tc>
      </w:tr>
      <w:tr w:rsidR="00FF7F94" w:rsidRPr="002F7B70" w14:paraId="034313FC" w14:textId="77777777" w:rsidTr="00956F95">
        <w:trPr>
          <w:cantSplit/>
          <w:jc w:val="center"/>
        </w:trPr>
        <w:tc>
          <w:tcPr>
            <w:tcW w:w="2539" w:type="dxa"/>
            <w:shd w:val="clear" w:color="auto" w:fill="auto"/>
          </w:tcPr>
          <w:p w14:paraId="60E36B8B" w14:textId="121C67A9" w:rsidR="00FF7F94" w:rsidRPr="002F7B70" w:rsidRDefault="00FF7F94" w:rsidP="00127B12">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807BC4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BCDD96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1A7C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A1959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8F51B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3DF0F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51B2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26C9C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D168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5470B7A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0E9F012" w14:textId="77777777" w:rsidTr="00956F95">
        <w:trPr>
          <w:cantSplit/>
          <w:jc w:val="center"/>
        </w:trPr>
        <w:tc>
          <w:tcPr>
            <w:tcW w:w="2539" w:type="dxa"/>
            <w:shd w:val="clear" w:color="auto" w:fill="auto"/>
          </w:tcPr>
          <w:p w14:paraId="3F625D80" w14:textId="260A8D17" w:rsidR="00FF7F94" w:rsidRPr="002F7B70" w:rsidRDefault="00FF7F94" w:rsidP="00127B12">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07FF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DC08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4294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45C27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F421C0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3A3F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B1D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8595A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DCBB22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A7FB90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7E2DA22" w14:textId="77777777" w:rsidTr="00956F95">
        <w:trPr>
          <w:cantSplit/>
          <w:jc w:val="center"/>
        </w:trPr>
        <w:tc>
          <w:tcPr>
            <w:tcW w:w="2539" w:type="dxa"/>
            <w:shd w:val="clear" w:color="auto" w:fill="auto"/>
          </w:tcPr>
          <w:p w14:paraId="09ABDB07" w14:textId="03551DC5" w:rsidR="00FF7F94" w:rsidRPr="002F7B70" w:rsidRDefault="00FF7F94" w:rsidP="00127B12">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9D3F5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2D4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EC36D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FF7B8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333CE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B3D5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2238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EA765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7CB3F07"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3DAB5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889EB1" w14:textId="77777777" w:rsidTr="00956F95">
        <w:trPr>
          <w:cantSplit/>
          <w:jc w:val="center"/>
        </w:trPr>
        <w:tc>
          <w:tcPr>
            <w:tcW w:w="2539" w:type="dxa"/>
            <w:shd w:val="clear" w:color="auto" w:fill="auto"/>
          </w:tcPr>
          <w:p w14:paraId="14D726BE" w14:textId="489FF9FD" w:rsidR="00FF7F94" w:rsidRPr="002F7B70" w:rsidRDefault="00FF7F94" w:rsidP="00127B12">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6134A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2CDF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852C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FF55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73E6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563BCF" w14:textId="624EA3EF" w:rsidR="00FF7F94" w:rsidRPr="002F7B70" w:rsidRDefault="00FF7F94" w:rsidP="00FF7F94">
            <w:pPr>
              <w:pStyle w:val="TAC"/>
              <w:rPr>
                <w:rFonts w:eastAsia="Calibri"/>
              </w:rPr>
            </w:pPr>
            <w:del w:id="1701" w:author="Dave" w:date="2018-08-28T16:00:00Z">
              <w:r w:rsidRPr="002F7B70" w:rsidDel="00916A55">
                <w:rPr>
                  <w:rFonts w:eastAsia="Calibri"/>
                </w:rPr>
                <w:delText>S</w:delText>
              </w:r>
            </w:del>
            <w:ins w:id="1702" w:author="Dave" w:date="2018-08-28T16:00:00Z">
              <w:r w:rsidR="00916A55">
                <w:rPr>
                  <w:rFonts w:eastAsia="Calibri"/>
                </w:rPr>
                <w:t>-</w:t>
              </w:r>
            </w:ins>
          </w:p>
        </w:tc>
        <w:tc>
          <w:tcPr>
            <w:tcW w:w="617" w:type="dxa"/>
            <w:shd w:val="clear" w:color="auto" w:fill="auto"/>
            <w:vAlign w:val="center"/>
          </w:tcPr>
          <w:p w14:paraId="5041645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B440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25782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D7EEE4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474F81E" w14:textId="77777777" w:rsidTr="00956F95">
        <w:trPr>
          <w:cantSplit/>
          <w:jc w:val="center"/>
        </w:trPr>
        <w:tc>
          <w:tcPr>
            <w:tcW w:w="2539" w:type="dxa"/>
            <w:shd w:val="clear" w:color="auto" w:fill="auto"/>
          </w:tcPr>
          <w:p w14:paraId="693CD845" w14:textId="3C463022"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40CCAF"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F90B5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93625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4513C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14271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62C4B82" w14:textId="623B6091" w:rsidR="00FF7F94" w:rsidRPr="002F7B70" w:rsidRDefault="00FF7F94" w:rsidP="00FF7F94">
            <w:pPr>
              <w:pStyle w:val="TAC"/>
              <w:rPr>
                <w:rFonts w:eastAsia="Calibri"/>
              </w:rPr>
            </w:pPr>
            <w:del w:id="1703" w:author="Dave" w:date="2018-08-28T16:00:00Z">
              <w:r w:rsidRPr="002F7B70" w:rsidDel="00916A55">
                <w:delText>S</w:delText>
              </w:r>
            </w:del>
            <w:ins w:id="1704" w:author="Dave" w:date="2018-08-28T16:00:00Z">
              <w:r w:rsidR="00916A55">
                <w:t>-</w:t>
              </w:r>
            </w:ins>
          </w:p>
        </w:tc>
        <w:tc>
          <w:tcPr>
            <w:tcW w:w="617" w:type="dxa"/>
            <w:shd w:val="clear" w:color="auto" w:fill="auto"/>
            <w:vAlign w:val="center"/>
          </w:tcPr>
          <w:p w14:paraId="1C59B63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B0E6F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598D93B" w14:textId="77777777" w:rsidR="00FF7F94" w:rsidRPr="002F7B70" w:rsidRDefault="00FF7F94" w:rsidP="00FF7F94">
            <w:pPr>
              <w:pStyle w:val="TAC"/>
              <w:rPr>
                <w:rFonts w:eastAsia="Calibri"/>
              </w:rPr>
            </w:pPr>
            <w:r w:rsidRPr="002F7B70">
              <w:t>-</w:t>
            </w:r>
          </w:p>
        </w:tc>
        <w:tc>
          <w:tcPr>
            <w:tcW w:w="797" w:type="dxa"/>
            <w:vAlign w:val="center"/>
          </w:tcPr>
          <w:p w14:paraId="03D2AE4A" w14:textId="77777777" w:rsidR="00FF7F94" w:rsidRPr="002F7B70" w:rsidRDefault="00FF7F94" w:rsidP="00FF7F94">
            <w:pPr>
              <w:pStyle w:val="TAC"/>
              <w:rPr>
                <w:rFonts w:eastAsia="Calibri"/>
              </w:rPr>
            </w:pPr>
            <w:r w:rsidRPr="002F7B70">
              <w:t>-</w:t>
            </w:r>
          </w:p>
        </w:tc>
      </w:tr>
      <w:tr w:rsidR="00FF7F94" w:rsidRPr="002F7B70" w14:paraId="3BC2DBC9" w14:textId="77777777" w:rsidTr="00956F95">
        <w:trPr>
          <w:cantSplit/>
          <w:jc w:val="center"/>
        </w:trPr>
        <w:tc>
          <w:tcPr>
            <w:tcW w:w="2539" w:type="dxa"/>
            <w:shd w:val="clear" w:color="auto" w:fill="auto"/>
          </w:tcPr>
          <w:p w14:paraId="565F6952" w14:textId="54D0E1A3" w:rsidR="00FF7F94" w:rsidRPr="002F7B70" w:rsidRDefault="00FF7F94" w:rsidP="00127B12">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C7A7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62133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881A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6C40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BE94B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FEE08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F8454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8785E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2883D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15603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1EF8EA6" w14:textId="77777777" w:rsidTr="00956F95">
        <w:trPr>
          <w:cantSplit/>
          <w:jc w:val="center"/>
        </w:trPr>
        <w:tc>
          <w:tcPr>
            <w:tcW w:w="2539" w:type="dxa"/>
            <w:shd w:val="clear" w:color="auto" w:fill="auto"/>
          </w:tcPr>
          <w:p w14:paraId="3D767CD8" w14:textId="6C6D15BC"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E7D6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23B5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9E712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AFC0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711F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E23B0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FF98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38E0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BBCC8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2A22843" w14:textId="77777777" w:rsidR="00FF7F94" w:rsidRPr="002F7B70" w:rsidRDefault="00FF7F94" w:rsidP="00FF7F94">
            <w:pPr>
              <w:pStyle w:val="TAC"/>
              <w:rPr>
                <w:rFonts w:eastAsia="Calibri"/>
              </w:rPr>
            </w:pPr>
            <w:r w:rsidRPr="002F7B70">
              <w:rPr>
                <w:rFonts w:eastAsia="Calibri"/>
              </w:rPr>
              <w:t>-</w:t>
            </w:r>
          </w:p>
        </w:tc>
      </w:tr>
      <w:tr w:rsidR="00FF7F94" w:rsidRPr="002F7B70" w14:paraId="0C6D4A91" w14:textId="77777777" w:rsidTr="00F50E6B">
        <w:trPr>
          <w:cantSplit/>
          <w:jc w:val="center"/>
        </w:trPr>
        <w:tc>
          <w:tcPr>
            <w:tcW w:w="2539" w:type="dxa"/>
            <w:shd w:val="clear" w:color="auto" w:fill="auto"/>
            <w:vAlign w:val="center"/>
          </w:tcPr>
          <w:p w14:paraId="249C612A" w14:textId="53899EFE"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1 Reflow </w:t>
            </w:r>
            <w:r w:rsidRPr="002F7B70">
              <w:rPr>
                <w:rFonts w:ascii="Arial" w:eastAsia="Calibri" w:hAnsi="Arial"/>
                <w:sz w:val="18"/>
              </w:rPr>
              <w:t>(open functionality)</w:t>
            </w:r>
          </w:p>
        </w:tc>
        <w:tc>
          <w:tcPr>
            <w:tcW w:w="617" w:type="dxa"/>
            <w:shd w:val="clear" w:color="auto" w:fill="auto"/>
            <w:vAlign w:val="center"/>
          </w:tcPr>
          <w:p w14:paraId="1E485C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1374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A626B9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C67F1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0632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D7CB1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9661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1DF4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2C211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EFEF7B3"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467187A3" w14:textId="77777777" w:rsidR="00FF7F94" w:rsidRPr="002F7B70" w:rsidRDefault="00FF7F94" w:rsidP="00FF7F94">
            <w:pPr>
              <w:pStyle w:val="TAC"/>
              <w:rPr>
                <w:rFonts w:eastAsia="Calibri"/>
              </w:rPr>
            </w:pPr>
            <w:r w:rsidRPr="002F7B70">
              <w:rPr>
                <w:rFonts w:eastAsia="Calibri"/>
              </w:rPr>
              <w:t>-</w:t>
            </w:r>
          </w:p>
        </w:tc>
      </w:tr>
      <w:tr w:rsidR="00FF7F94" w:rsidRPr="002F7B70" w14:paraId="0F344571" w14:textId="77777777" w:rsidTr="00F50E6B">
        <w:trPr>
          <w:cantSplit/>
          <w:jc w:val="center"/>
        </w:trPr>
        <w:tc>
          <w:tcPr>
            <w:tcW w:w="2539" w:type="dxa"/>
            <w:shd w:val="clear" w:color="auto" w:fill="auto"/>
            <w:vAlign w:val="center"/>
          </w:tcPr>
          <w:p w14:paraId="57D241B0" w14:textId="61A54C4A"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2 Reflow </w:t>
            </w:r>
            <w:r w:rsidRPr="002F7B70">
              <w:rPr>
                <w:rFonts w:ascii="Arial" w:eastAsia="Calibri" w:hAnsi="Arial"/>
                <w:sz w:val="18"/>
              </w:rPr>
              <w:t>(close functionality)</w:t>
            </w:r>
          </w:p>
        </w:tc>
        <w:tc>
          <w:tcPr>
            <w:tcW w:w="617" w:type="dxa"/>
            <w:shd w:val="clear" w:color="auto" w:fill="auto"/>
            <w:vAlign w:val="center"/>
          </w:tcPr>
          <w:p w14:paraId="382EF2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25719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383CD3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65116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593C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6118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E7BBA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16AD5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4BAD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81D5CD"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34F3FCC1" w14:textId="77777777" w:rsidR="00FF7F94" w:rsidRPr="002F7B70" w:rsidRDefault="00FF7F94" w:rsidP="00FF7F94">
            <w:pPr>
              <w:pStyle w:val="TAC"/>
              <w:rPr>
                <w:rFonts w:eastAsia="Calibri"/>
              </w:rPr>
            </w:pPr>
            <w:r w:rsidRPr="002F7B70">
              <w:rPr>
                <w:rFonts w:eastAsia="Calibri"/>
              </w:rPr>
              <w:t>-</w:t>
            </w:r>
          </w:p>
        </w:tc>
      </w:tr>
      <w:tr w:rsidR="00FF7F94" w:rsidRPr="002F7B70" w14:paraId="7BE27513" w14:textId="77777777" w:rsidTr="00F50E6B">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03049AFC" w14:textId="4BADA38C" w:rsidR="00FF7F94" w:rsidRPr="002F7B70" w:rsidRDefault="00FF7F94" w:rsidP="00127B12">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FF7F94" w:rsidRPr="002F7B70" w:rsidRDefault="00FF7F94" w:rsidP="00FF7F94">
            <w:pPr>
              <w:pStyle w:val="TAC"/>
              <w:rPr>
                <w:rFonts w:eastAsia="Calibri"/>
              </w:rPr>
            </w:pPr>
            <w:r w:rsidRPr="002F7B70">
              <w:rPr>
                <w:rFonts w:eastAsia="Calibri"/>
              </w:rPr>
              <w:t>-</w:t>
            </w:r>
          </w:p>
        </w:tc>
      </w:tr>
      <w:tr w:rsidR="00FF7F94" w:rsidRPr="002F7B70" w14:paraId="010FF469" w14:textId="77777777" w:rsidTr="00F50E6B">
        <w:trPr>
          <w:cantSplit/>
          <w:jc w:val="center"/>
        </w:trPr>
        <w:tc>
          <w:tcPr>
            <w:tcW w:w="2539" w:type="dxa"/>
            <w:shd w:val="clear" w:color="auto" w:fill="auto"/>
            <w:vAlign w:val="center"/>
          </w:tcPr>
          <w:p w14:paraId="39EFF36E" w14:textId="22E58FE9"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40EA8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713CF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3DA5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1084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4F0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F29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A4229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D022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6B8DCBF"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7CF93FC2" w14:textId="77777777" w:rsidR="00FF7F94" w:rsidRPr="002F7B70" w:rsidRDefault="00FF7F94" w:rsidP="00FF7F94">
            <w:pPr>
              <w:pStyle w:val="TAC"/>
              <w:rPr>
                <w:rFonts w:eastAsia="Calibri"/>
              </w:rPr>
            </w:pPr>
            <w:r w:rsidRPr="002F7B70">
              <w:rPr>
                <w:rFonts w:eastAsia="Calibri"/>
              </w:rPr>
              <w:t>-</w:t>
            </w:r>
          </w:p>
        </w:tc>
      </w:tr>
      <w:tr w:rsidR="00FF7F94" w:rsidRPr="002F7B70" w14:paraId="7CA4E1C1" w14:textId="77777777" w:rsidTr="00F50E6B">
        <w:trPr>
          <w:cantSplit/>
          <w:jc w:val="center"/>
        </w:trPr>
        <w:tc>
          <w:tcPr>
            <w:tcW w:w="2539" w:type="dxa"/>
            <w:shd w:val="clear" w:color="auto" w:fill="auto"/>
            <w:vAlign w:val="center"/>
          </w:tcPr>
          <w:p w14:paraId="6253A4C7" w14:textId="64C45BEA"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D9A77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5FB726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5FB2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4BF7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7514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A054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E248A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0A75D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857185C"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204E732A" w14:textId="77777777" w:rsidR="00FF7F94" w:rsidRPr="002F7B70" w:rsidRDefault="00FF7F94" w:rsidP="00FF7F94">
            <w:pPr>
              <w:pStyle w:val="TAC"/>
              <w:rPr>
                <w:rFonts w:eastAsia="Calibri"/>
              </w:rPr>
            </w:pPr>
            <w:r w:rsidRPr="002F7B70">
              <w:rPr>
                <w:rFonts w:eastAsia="Calibri"/>
              </w:rPr>
              <w:t>-</w:t>
            </w:r>
          </w:p>
        </w:tc>
      </w:tr>
      <w:tr w:rsidR="00FF7F94" w:rsidRPr="002F7B70" w14:paraId="7013476E" w14:textId="77777777" w:rsidTr="00956F95">
        <w:trPr>
          <w:cantSplit/>
          <w:jc w:val="center"/>
        </w:trPr>
        <w:tc>
          <w:tcPr>
            <w:tcW w:w="2539" w:type="dxa"/>
            <w:shd w:val="clear" w:color="auto" w:fill="auto"/>
          </w:tcPr>
          <w:p w14:paraId="5E4036E4" w14:textId="47B34613" w:rsidR="00FF7F94" w:rsidRPr="002F7B70" w:rsidRDefault="00FF7F94" w:rsidP="00127B12">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687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8798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EA18F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CD6E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033E1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71C4A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9151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E6A1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6E191BF"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6A12BA0" w14:textId="77777777" w:rsidR="00FF7F94" w:rsidRPr="002F7B70" w:rsidRDefault="00FF7F94" w:rsidP="00FF7F94">
            <w:pPr>
              <w:pStyle w:val="TAC"/>
              <w:rPr>
                <w:rFonts w:eastAsia="Calibri"/>
              </w:rPr>
            </w:pPr>
            <w:r w:rsidRPr="002F7B70">
              <w:rPr>
                <w:rFonts w:eastAsia="Calibri"/>
              </w:rPr>
              <w:t>-</w:t>
            </w:r>
          </w:p>
        </w:tc>
      </w:tr>
      <w:tr w:rsidR="00FF7F94" w:rsidRPr="002F7B70" w14:paraId="39C872A2" w14:textId="77777777" w:rsidTr="00956F95">
        <w:trPr>
          <w:cantSplit/>
          <w:jc w:val="center"/>
        </w:trPr>
        <w:tc>
          <w:tcPr>
            <w:tcW w:w="2539" w:type="dxa"/>
            <w:shd w:val="clear" w:color="auto" w:fill="auto"/>
          </w:tcPr>
          <w:p w14:paraId="2EA82A8B" w14:textId="43941A39"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 xml:space="preserve">11.2.1.1.2 Keyboard (closed functionality) </w:t>
            </w:r>
          </w:p>
        </w:tc>
        <w:tc>
          <w:tcPr>
            <w:tcW w:w="617" w:type="dxa"/>
            <w:shd w:val="clear" w:color="auto" w:fill="auto"/>
            <w:vAlign w:val="center"/>
          </w:tcPr>
          <w:p w14:paraId="0474D96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11C54C7E"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9142BD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5E33F3B"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9FDAFF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455A354"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64679140"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43C25E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2861C94"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E032CB6" w14:textId="77777777" w:rsidR="00FF7F94" w:rsidRPr="002F7B70" w:rsidRDefault="00FF7F94" w:rsidP="00FF7F94">
            <w:pPr>
              <w:pStyle w:val="TAC"/>
              <w:rPr>
                <w:rFonts w:eastAsia="Calibri"/>
              </w:rPr>
            </w:pPr>
            <w:r w:rsidRPr="002F7B70">
              <w:t>-</w:t>
            </w:r>
          </w:p>
        </w:tc>
        <w:tc>
          <w:tcPr>
            <w:tcW w:w="797" w:type="dxa"/>
            <w:vAlign w:val="center"/>
          </w:tcPr>
          <w:p w14:paraId="4AD71EE1" w14:textId="77777777" w:rsidR="00FF7F94" w:rsidRPr="002F7B70" w:rsidRDefault="00FF7F94" w:rsidP="00FF7F94">
            <w:pPr>
              <w:pStyle w:val="TAC"/>
              <w:rPr>
                <w:rFonts w:eastAsia="Calibri"/>
              </w:rPr>
            </w:pPr>
            <w:r w:rsidRPr="002F7B70">
              <w:t>-</w:t>
            </w:r>
          </w:p>
        </w:tc>
      </w:tr>
      <w:tr w:rsidR="00FF7F94" w:rsidRPr="002F7B70" w14:paraId="6D3654EA" w14:textId="77777777" w:rsidTr="00956F95">
        <w:trPr>
          <w:cantSplit/>
          <w:jc w:val="center"/>
        </w:trPr>
        <w:tc>
          <w:tcPr>
            <w:tcW w:w="2539" w:type="dxa"/>
            <w:shd w:val="clear" w:color="auto" w:fill="auto"/>
          </w:tcPr>
          <w:p w14:paraId="59E282F9" w14:textId="1013873E" w:rsidR="00FF7F94" w:rsidRPr="002F7B70" w:rsidRDefault="00FF7F94" w:rsidP="00127B12">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D284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C22F42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FE1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196B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83E13A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08399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B1E09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0E02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EA360E0"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3CC85A20" w14:textId="77777777" w:rsidR="00FF7F94" w:rsidRPr="002F7B70" w:rsidRDefault="00FF7F94" w:rsidP="00FF7F94">
            <w:pPr>
              <w:pStyle w:val="TAC"/>
              <w:rPr>
                <w:rFonts w:eastAsia="Calibri"/>
              </w:rPr>
            </w:pPr>
            <w:r w:rsidRPr="002F7B70">
              <w:rPr>
                <w:rFonts w:eastAsia="Calibri"/>
              </w:rPr>
              <w:t>-</w:t>
            </w:r>
          </w:p>
        </w:tc>
      </w:tr>
      <w:tr w:rsidR="00FF7F94" w:rsidRPr="002F7B70" w14:paraId="7B7508F8" w14:textId="77777777" w:rsidTr="00F50E6B">
        <w:trPr>
          <w:cantSplit/>
          <w:jc w:val="center"/>
        </w:trPr>
        <w:tc>
          <w:tcPr>
            <w:tcW w:w="2539" w:type="dxa"/>
            <w:shd w:val="clear" w:color="auto" w:fill="auto"/>
            <w:vAlign w:val="center"/>
          </w:tcPr>
          <w:p w14:paraId="49A6F447" w14:textId="562C810B"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AE3B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E3D75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CE7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485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1FCF7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668FA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A1AC7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06257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BB16E8"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F6AB380" w14:textId="77777777" w:rsidR="00FF7F94" w:rsidRPr="002F7B70" w:rsidRDefault="00FF7F94" w:rsidP="00FF7F94">
            <w:pPr>
              <w:pStyle w:val="TAC"/>
              <w:rPr>
                <w:rFonts w:eastAsia="Calibri"/>
              </w:rPr>
            </w:pPr>
            <w:r w:rsidRPr="002F7B70">
              <w:rPr>
                <w:rFonts w:eastAsia="Calibri"/>
              </w:rPr>
              <w:t>-</w:t>
            </w:r>
          </w:p>
        </w:tc>
      </w:tr>
      <w:tr w:rsidR="00FF7F94" w:rsidRPr="002F7B70" w14:paraId="56951166" w14:textId="77777777" w:rsidTr="00F50E6B">
        <w:trPr>
          <w:cantSplit/>
          <w:jc w:val="center"/>
        </w:trPr>
        <w:tc>
          <w:tcPr>
            <w:tcW w:w="2539" w:type="dxa"/>
            <w:shd w:val="clear" w:color="auto" w:fill="auto"/>
            <w:vAlign w:val="center"/>
          </w:tcPr>
          <w:p w14:paraId="53E5F945" w14:textId="045F683A"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D3B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50BD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925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A842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FDE0B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A3194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0CE3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0318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A29223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47139DAF" w14:textId="77777777" w:rsidR="00FF7F94" w:rsidRPr="002F7B70" w:rsidRDefault="00FF7F94" w:rsidP="00FF7F94">
            <w:pPr>
              <w:pStyle w:val="TAC"/>
              <w:rPr>
                <w:rFonts w:eastAsia="Calibri"/>
              </w:rPr>
            </w:pPr>
            <w:r w:rsidRPr="002F7B70">
              <w:rPr>
                <w:rFonts w:eastAsia="Calibri"/>
              </w:rPr>
              <w:t>-</w:t>
            </w:r>
          </w:p>
        </w:tc>
      </w:tr>
      <w:tr w:rsidR="00FF7F94" w:rsidRPr="002F7B70" w14:paraId="22CC2431" w14:textId="77777777" w:rsidTr="00956F95">
        <w:trPr>
          <w:cantSplit/>
          <w:jc w:val="center"/>
        </w:trPr>
        <w:tc>
          <w:tcPr>
            <w:tcW w:w="2539" w:type="dxa"/>
            <w:shd w:val="clear" w:color="auto" w:fill="auto"/>
          </w:tcPr>
          <w:p w14:paraId="5864864C" w14:textId="15C91380" w:rsidR="00FF7F94" w:rsidRPr="002F7B70" w:rsidRDefault="00FF7F94" w:rsidP="00127B12">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8442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E5FD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336F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43BD9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CE1B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0F890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07F3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159DA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4D672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F7A52ED"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152CE1D" w14:textId="77777777" w:rsidTr="00956F95">
        <w:trPr>
          <w:cantSplit/>
          <w:jc w:val="center"/>
        </w:trPr>
        <w:tc>
          <w:tcPr>
            <w:tcW w:w="2539" w:type="dxa"/>
            <w:shd w:val="clear" w:color="auto" w:fill="auto"/>
          </w:tcPr>
          <w:p w14:paraId="0C953A54" w14:textId="43190657" w:rsidR="00FF7F94" w:rsidRPr="002F7B70" w:rsidRDefault="00FF7F94" w:rsidP="00127B12">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45D92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A8692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D81CD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7D866F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F2BE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70605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2CCF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1329E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3BB27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D3ABC33"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A0FA368" w14:textId="77777777" w:rsidTr="00956F95">
        <w:trPr>
          <w:cantSplit/>
          <w:jc w:val="center"/>
        </w:trPr>
        <w:tc>
          <w:tcPr>
            <w:tcW w:w="2539" w:type="dxa"/>
            <w:shd w:val="clear" w:color="auto" w:fill="auto"/>
          </w:tcPr>
          <w:p w14:paraId="50BA035A" w14:textId="45B0A6E7" w:rsidR="00FF7F94" w:rsidRPr="002F7B70" w:rsidRDefault="00FF7F94" w:rsidP="00127B12">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4649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A8167E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7B67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38B3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83D8F4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AE3B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2AE4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86E7B3"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65738ECC"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D3A20F9" w14:textId="77777777" w:rsidR="00FF7F94" w:rsidRPr="002F7B70" w:rsidRDefault="00FF7F94" w:rsidP="00FF7F94">
            <w:pPr>
              <w:pStyle w:val="TAC"/>
              <w:rPr>
                <w:rFonts w:eastAsia="Calibri"/>
              </w:rPr>
            </w:pPr>
            <w:r w:rsidRPr="002F7B70">
              <w:rPr>
                <w:rFonts w:eastAsia="Calibri"/>
              </w:rPr>
              <w:t>-</w:t>
            </w:r>
          </w:p>
        </w:tc>
      </w:tr>
      <w:tr w:rsidR="00FF7F94" w:rsidRPr="002F7B70" w14:paraId="79DD0D99" w14:textId="77777777" w:rsidTr="00956F95">
        <w:trPr>
          <w:cantSplit/>
          <w:jc w:val="center"/>
        </w:trPr>
        <w:tc>
          <w:tcPr>
            <w:tcW w:w="2539" w:type="dxa"/>
            <w:shd w:val="clear" w:color="auto" w:fill="auto"/>
          </w:tcPr>
          <w:p w14:paraId="24FCBA67" w14:textId="7E91D69A" w:rsidR="00FF7F94" w:rsidRPr="002F7B70" w:rsidRDefault="00FF7F94" w:rsidP="00127B12">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4F5D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086A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E068E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25F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E1A6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BF3D3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9C90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705FB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214A8E0"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D9F787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428BB71" w14:textId="77777777" w:rsidTr="00956F95">
        <w:trPr>
          <w:cantSplit/>
          <w:jc w:val="center"/>
        </w:trPr>
        <w:tc>
          <w:tcPr>
            <w:tcW w:w="2539" w:type="dxa"/>
            <w:shd w:val="clear" w:color="auto" w:fill="auto"/>
          </w:tcPr>
          <w:p w14:paraId="305F9268" w14:textId="3D0461AC" w:rsidR="00FF7F94" w:rsidRPr="002F7B70" w:rsidRDefault="00FF7F94" w:rsidP="00127B12">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3A434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34B84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8DD3A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FCB9E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4BAC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62DE7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A28C4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913A12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1B22F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9198C5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26C267" w14:textId="77777777" w:rsidTr="00956F95">
        <w:trPr>
          <w:cantSplit/>
          <w:jc w:val="center"/>
        </w:trPr>
        <w:tc>
          <w:tcPr>
            <w:tcW w:w="2539" w:type="dxa"/>
            <w:shd w:val="clear" w:color="auto" w:fill="auto"/>
          </w:tcPr>
          <w:p w14:paraId="39ABCAD9" w14:textId="1DC0DBF0" w:rsidR="00FF7F94" w:rsidRPr="002F7B70" w:rsidRDefault="00FF7F94" w:rsidP="00127B12">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71DE93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8936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7043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A68C2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F7249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74384A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44E5A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2B93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BE19E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3F4B09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A96CEBE" w14:textId="77777777" w:rsidTr="00956F95">
        <w:trPr>
          <w:cantSplit/>
          <w:jc w:val="center"/>
        </w:trPr>
        <w:tc>
          <w:tcPr>
            <w:tcW w:w="2539" w:type="dxa"/>
            <w:shd w:val="clear" w:color="auto" w:fill="auto"/>
          </w:tcPr>
          <w:p w14:paraId="02FCE2CE" w14:textId="6676F1DB" w:rsidR="00FF7F94" w:rsidRPr="002F7B70" w:rsidRDefault="00FF7F94" w:rsidP="00127B12">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7BB9A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8E98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73EC3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3A35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15E8F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F9736B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1B66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288F7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C14C5E3"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3F86064"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2C335D3" w14:textId="77777777" w:rsidTr="00F50E6B">
        <w:trPr>
          <w:cantSplit/>
          <w:jc w:val="center"/>
        </w:trPr>
        <w:tc>
          <w:tcPr>
            <w:tcW w:w="2539" w:type="dxa"/>
            <w:shd w:val="clear" w:color="auto" w:fill="auto"/>
            <w:vAlign w:val="center"/>
          </w:tcPr>
          <w:p w14:paraId="619B6F3D" w14:textId="3B6FB4BB"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6A3F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D01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D8B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0D8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01668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B9563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F2E22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7FDA8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491780"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641773D2" w14:textId="77777777" w:rsidR="00FF7F94" w:rsidRPr="002F7B70" w:rsidRDefault="00FF7F94" w:rsidP="00FF7F94">
            <w:pPr>
              <w:pStyle w:val="TAC"/>
              <w:rPr>
                <w:rFonts w:eastAsia="Calibri"/>
              </w:rPr>
            </w:pPr>
            <w:r w:rsidRPr="002F7B70">
              <w:rPr>
                <w:rFonts w:eastAsia="Calibri"/>
              </w:rPr>
              <w:t>-</w:t>
            </w:r>
          </w:p>
        </w:tc>
      </w:tr>
      <w:tr w:rsidR="00FF7F94" w:rsidRPr="002F7B70" w14:paraId="4F756ED5" w14:textId="77777777" w:rsidTr="00F50E6B">
        <w:trPr>
          <w:cantSplit/>
          <w:jc w:val="center"/>
        </w:trPr>
        <w:tc>
          <w:tcPr>
            <w:tcW w:w="2539" w:type="dxa"/>
            <w:shd w:val="clear" w:color="auto" w:fill="auto"/>
            <w:vAlign w:val="center"/>
          </w:tcPr>
          <w:p w14:paraId="45F4C721" w14:textId="32CCEA44"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005E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640B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C26DD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1C9F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22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07CAA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F769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8BAA4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0F92ED"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4A8445C5" w14:textId="77777777" w:rsidR="00FF7F94" w:rsidRPr="002F7B70" w:rsidRDefault="00FF7F94" w:rsidP="00FF7F94">
            <w:pPr>
              <w:pStyle w:val="TAC"/>
              <w:rPr>
                <w:rFonts w:eastAsia="Calibri"/>
              </w:rPr>
            </w:pPr>
            <w:r w:rsidRPr="002F7B70">
              <w:rPr>
                <w:rFonts w:eastAsia="Calibri"/>
              </w:rPr>
              <w:t>-</w:t>
            </w:r>
          </w:p>
        </w:tc>
      </w:tr>
      <w:tr w:rsidR="00FF7F94" w:rsidRPr="002F7B70" w14:paraId="561CCC4E" w14:textId="77777777" w:rsidTr="00F50E6B">
        <w:trPr>
          <w:cantSplit/>
          <w:jc w:val="center"/>
        </w:trPr>
        <w:tc>
          <w:tcPr>
            <w:tcW w:w="2539" w:type="dxa"/>
            <w:shd w:val="clear" w:color="auto" w:fill="auto"/>
            <w:vAlign w:val="center"/>
          </w:tcPr>
          <w:p w14:paraId="7808EC68" w14:textId="3AD02FAD"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3 Label in name</w:t>
            </w:r>
          </w:p>
        </w:tc>
        <w:tc>
          <w:tcPr>
            <w:tcW w:w="617" w:type="dxa"/>
            <w:shd w:val="clear" w:color="auto" w:fill="auto"/>
            <w:vAlign w:val="center"/>
          </w:tcPr>
          <w:p w14:paraId="09625C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CB0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89EC8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435B6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160A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9FD3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161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E62766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265215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BCE1D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531E4A1" w14:textId="77777777" w:rsidR="00FF7F94" w:rsidRPr="002F7B70" w:rsidRDefault="00FF7F94" w:rsidP="00FF7F94">
            <w:pPr>
              <w:pStyle w:val="TAC"/>
              <w:rPr>
                <w:rFonts w:eastAsia="Calibri"/>
              </w:rPr>
            </w:pPr>
            <w:r w:rsidRPr="002F7B70">
              <w:rPr>
                <w:rFonts w:eastAsia="Calibri"/>
              </w:rPr>
              <w:t>-</w:t>
            </w:r>
          </w:p>
        </w:tc>
      </w:tr>
      <w:tr w:rsidR="00FF7F94" w:rsidRPr="002F7B70" w14:paraId="1C822C11" w14:textId="77777777" w:rsidTr="00F50E6B">
        <w:trPr>
          <w:cantSplit/>
          <w:jc w:val="center"/>
        </w:trPr>
        <w:tc>
          <w:tcPr>
            <w:tcW w:w="2539" w:type="dxa"/>
            <w:shd w:val="clear" w:color="auto" w:fill="auto"/>
            <w:vAlign w:val="center"/>
          </w:tcPr>
          <w:p w14:paraId="6729BA2B" w14:textId="0C325CF7"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3BF195F"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53D40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EDE84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F3BF2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FF94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475C1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EA4317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C0AD05D"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5E85EB8"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E869801" w14:textId="77777777" w:rsidR="00FF7F94" w:rsidRPr="002F7B70" w:rsidRDefault="00FF7F94" w:rsidP="00FF7F94">
            <w:pPr>
              <w:pStyle w:val="TAC"/>
              <w:rPr>
                <w:rFonts w:eastAsia="Calibri"/>
              </w:rPr>
            </w:pPr>
            <w:r w:rsidRPr="002F7B70">
              <w:rPr>
                <w:rFonts w:eastAsia="Calibri"/>
              </w:rPr>
              <w:t>-</w:t>
            </w:r>
          </w:p>
        </w:tc>
      </w:tr>
      <w:tr w:rsidR="00FF7F94" w:rsidRPr="002F7B70" w14:paraId="5D6C0CFE" w14:textId="77777777" w:rsidTr="00956F95">
        <w:trPr>
          <w:cantSplit/>
          <w:jc w:val="center"/>
        </w:trPr>
        <w:tc>
          <w:tcPr>
            <w:tcW w:w="2539" w:type="dxa"/>
            <w:shd w:val="clear" w:color="auto" w:fill="auto"/>
          </w:tcPr>
          <w:p w14:paraId="168636E0" w14:textId="20BD159C" w:rsidR="00FF7F94" w:rsidRPr="002F7B70" w:rsidRDefault="00FF7F94" w:rsidP="00127B12">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A824F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99E45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E9E8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37DD4F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D605C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CD5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36A2F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17206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E4298C9"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EC259E"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9A55011" w14:textId="77777777" w:rsidTr="00956F95">
        <w:trPr>
          <w:cantSplit/>
          <w:jc w:val="center"/>
        </w:trPr>
        <w:tc>
          <w:tcPr>
            <w:tcW w:w="2539" w:type="dxa"/>
            <w:shd w:val="clear" w:color="auto" w:fill="auto"/>
          </w:tcPr>
          <w:p w14:paraId="153B4A03" w14:textId="10F2BC58" w:rsidR="00FF7F94" w:rsidRPr="002F7B70" w:rsidRDefault="00FF7F94" w:rsidP="00127B12">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1284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0838C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9F69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634C0F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DC79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1F00C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6E02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55518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826A80D"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E09D10A" w14:textId="77777777" w:rsidR="00FF7F94" w:rsidRPr="002F7B70" w:rsidRDefault="00FF7F94" w:rsidP="00FF7F94">
            <w:pPr>
              <w:pStyle w:val="TAC"/>
              <w:rPr>
                <w:rFonts w:eastAsia="Calibri"/>
              </w:rPr>
            </w:pPr>
            <w:r w:rsidRPr="002F7B70">
              <w:rPr>
                <w:rFonts w:eastAsia="Calibri"/>
              </w:rPr>
              <w:t>-</w:t>
            </w:r>
          </w:p>
        </w:tc>
      </w:tr>
      <w:tr w:rsidR="00FF7F94" w:rsidRPr="002F7B70" w14:paraId="19723725" w14:textId="77777777" w:rsidTr="00956F95">
        <w:trPr>
          <w:cantSplit/>
          <w:jc w:val="center"/>
        </w:trPr>
        <w:tc>
          <w:tcPr>
            <w:tcW w:w="2539" w:type="dxa"/>
            <w:shd w:val="clear" w:color="auto" w:fill="auto"/>
          </w:tcPr>
          <w:p w14:paraId="25FD5127" w14:textId="01BA0E22" w:rsidR="00FF7F94" w:rsidRPr="002F7B70" w:rsidRDefault="00FF7F94" w:rsidP="00127B12">
            <w:pPr>
              <w:spacing w:after="0"/>
              <w:rPr>
                <w:rFonts w:ascii="Arial" w:eastAsia="Calibri" w:hAnsi="Arial"/>
                <w:sz w:val="18"/>
              </w:rPr>
            </w:pPr>
            <w:r w:rsidRPr="002F7B70">
              <w:rPr>
                <w:rFonts w:ascii="Arial" w:eastAsia="Calibri" w:hAnsi="Arial"/>
                <w:sz w:val="18"/>
              </w:rPr>
              <w:t>11.3.2.1</w:t>
            </w:r>
            <w:r w:rsidR="00855CA6" w:rsidRPr="002F7B70">
              <w:rPr>
                <w:rFonts w:ascii="Arial" w:eastAsia="Calibri" w:hAnsi="Arial"/>
                <w:sz w:val="18"/>
              </w:rPr>
              <w:t xml:space="preserve"> </w:t>
            </w:r>
            <w:r w:rsidRPr="002F7B70">
              <w:rPr>
                <w:rFonts w:ascii="Arial" w:eastAsia="Calibri" w:hAnsi="Arial"/>
                <w:sz w:val="18"/>
              </w:rPr>
              <w:t>On focus</w:t>
            </w:r>
          </w:p>
        </w:tc>
        <w:tc>
          <w:tcPr>
            <w:tcW w:w="617" w:type="dxa"/>
            <w:shd w:val="clear" w:color="auto" w:fill="auto"/>
            <w:vAlign w:val="center"/>
          </w:tcPr>
          <w:p w14:paraId="021F08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B9FA7C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F585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1F71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51E8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60E8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D6400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62D60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BAD9E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5469F0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14FB22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5608DE" w14:textId="77777777" w:rsidTr="00956F95">
        <w:trPr>
          <w:cantSplit/>
          <w:jc w:val="center"/>
        </w:trPr>
        <w:tc>
          <w:tcPr>
            <w:tcW w:w="2539" w:type="dxa"/>
            <w:shd w:val="clear" w:color="auto" w:fill="auto"/>
          </w:tcPr>
          <w:p w14:paraId="4DBA4A1A" w14:textId="7AA491A2" w:rsidR="00FF7F94" w:rsidRPr="002F7B70" w:rsidRDefault="00FF7F94" w:rsidP="00127B12">
            <w:pPr>
              <w:spacing w:after="0"/>
              <w:rPr>
                <w:rFonts w:ascii="Arial" w:eastAsia="Calibri" w:hAnsi="Arial"/>
                <w:sz w:val="18"/>
              </w:rPr>
            </w:pPr>
            <w:r w:rsidRPr="002F7B70">
              <w:rPr>
                <w:rFonts w:ascii="Arial" w:eastAsia="Calibri" w:hAnsi="Arial"/>
                <w:sz w:val="18"/>
              </w:rPr>
              <w:t>11.3.2.2</w:t>
            </w:r>
            <w:r w:rsidR="00855CA6" w:rsidRPr="002F7B70">
              <w:rPr>
                <w:rFonts w:ascii="Arial" w:eastAsia="Calibri" w:hAnsi="Arial"/>
                <w:sz w:val="18"/>
              </w:rPr>
              <w:t xml:space="preserve"> </w:t>
            </w:r>
            <w:r w:rsidRPr="002F7B70">
              <w:rPr>
                <w:rFonts w:ascii="Arial" w:eastAsia="Calibri" w:hAnsi="Arial"/>
                <w:sz w:val="18"/>
              </w:rPr>
              <w:t>On input</w:t>
            </w:r>
          </w:p>
        </w:tc>
        <w:tc>
          <w:tcPr>
            <w:tcW w:w="617" w:type="dxa"/>
            <w:shd w:val="clear" w:color="auto" w:fill="auto"/>
            <w:vAlign w:val="center"/>
          </w:tcPr>
          <w:p w14:paraId="7EB9A21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28CDDC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124A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43BC2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505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F711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71317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82A07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526B4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1E9E379"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4C875A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E7FD59" w14:textId="77777777" w:rsidTr="00956F95">
        <w:trPr>
          <w:cantSplit/>
          <w:jc w:val="center"/>
        </w:trPr>
        <w:tc>
          <w:tcPr>
            <w:tcW w:w="2539" w:type="dxa"/>
            <w:shd w:val="clear" w:color="auto" w:fill="auto"/>
          </w:tcPr>
          <w:p w14:paraId="549F02E4" w14:textId="5883BCC3" w:rsidR="00FF7F94" w:rsidRPr="002F7B70" w:rsidRDefault="00FF7F94" w:rsidP="00127B12">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98A13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11FA6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BF63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68A1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F983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2CB3D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FD3D6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28F4D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245383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8A6F99" w14:textId="77777777" w:rsidR="00FF7F94" w:rsidRPr="002F7B70" w:rsidRDefault="00FF7F94" w:rsidP="00FF7F94">
            <w:pPr>
              <w:pStyle w:val="TAC"/>
              <w:rPr>
                <w:rFonts w:eastAsia="Calibri"/>
              </w:rPr>
            </w:pPr>
            <w:r w:rsidRPr="002F7B70">
              <w:rPr>
                <w:rFonts w:eastAsia="Calibri"/>
              </w:rPr>
              <w:t>-</w:t>
            </w:r>
          </w:p>
        </w:tc>
      </w:tr>
      <w:tr w:rsidR="00FF7F94" w:rsidRPr="002F7B70" w14:paraId="2E6D6B0C" w14:textId="77777777" w:rsidTr="00956F95">
        <w:trPr>
          <w:cantSplit/>
          <w:jc w:val="center"/>
        </w:trPr>
        <w:tc>
          <w:tcPr>
            <w:tcW w:w="2539" w:type="dxa"/>
            <w:shd w:val="clear" w:color="auto" w:fill="auto"/>
          </w:tcPr>
          <w:p w14:paraId="77EF2515" w14:textId="50ED5F0E" w:rsidR="00FF7F94" w:rsidRPr="002F7B70" w:rsidRDefault="00FF7F94" w:rsidP="00127B12">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BA50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1BC9D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ED5D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2C1F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CCF3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9DFC0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D98C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01375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B508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132489" w14:textId="77777777" w:rsidR="00FF7F94" w:rsidRPr="002F7B70" w:rsidRDefault="00FF7F94" w:rsidP="00FF7F94">
            <w:pPr>
              <w:pStyle w:val="TAC"/>
              <w:rPr>
                <w:rFonts w:eastAsia="Calibri"/>
              </w:rPr>
            </w:pPr>
            <w:r w:rsidRPr="002F7B70">
              <w:rPr>
                <w:rFonts w:eastAsia="Calibri"/>
              </w:rPr>
              <w:t>-</w:t>
            </w:r>
          </w:p>
        </w:tc>
      </w:tr>
      <w:tr w:rsidR="00FF7F94" w:rsidRPr="002F7B70" w14:paraId="15E67DA6" w14:textId="77777777" w:rsidTr="00956F95">
        <w:trPr>
          <w:cantSplit/>
          <w:jc w:val="center"/>
        </w:trPr>
        <w:tc>
          <w:tcPr>
            <w:tcW w:w="2539" w:type="dxa"/>
            <w:shd w:val="clear" w:color="auto" w:fill="auto"/>
          </w:tcPr>
          <w:p w14:paraId="36B06594" w14:textId="0CE7B2A0" w:rsidR="00FF7F94" w:rsidRPr="002F7B70" w:rsidRDefault="00FF7F94" w:rsidP="00127B12">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0BE3B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C780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C58C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B06EB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93B90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82ECA0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609C2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8395F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61C9D2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2C620D5" w14:textId="77777777" w:rsidR="00FF7F94" w:rsidRPr="002F7B70" w:rsidRDefault="00FF7F94" w:rsidP="00FF7F94">
            <w:pPr>
              <w:pStyle w:val="TAC"/>
              <w:rPr>
                <w:rFonts w:eastAsia="Calibri"/>
              </w:rPr>
            </w:pPr>
            <w:r w:rsidRPr="002F7B70">
              <w:rPr>
                <w:rFonts w:eastAsia="Calibri"/>
              </w:rPr>
              <w:t>-</w:t>
            </w:r>
          </w:p>
        </w:tc>
      </w:tr>
      <w:tr w:rsidR="00FF7F94" w:rsidRPr="002F7B70" w14:paraId="16754B8F" w14:textId="77777777" w:rsidTr="00956F95">
        <w:trPr>
          <w:cantSplit/>
          <w:jc w:val="center"/>
        </w:trPr>
        <w:tc>
          <w:tcPr>
            <w:tcW w:w="2539" w:type="dxa"/>
            <w:shd w:val="clear" w:color="auto" w:fill="auto"/>
          </w:tcPr>
          <w:p w14:paraId="466EFCDB" w14:textId="3C2F073C" w:rsidR="00FF7F94" w:rsidRPr="002F7B70" w:rsidRDefault="00FF7F94" w:rsidP="00127B12">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31717C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F8BB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45FD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15341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7B70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68D4B3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58C72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05DED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43203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E38DCA3" w14:textId="77777777" w:rsidR="00FF7F94" w:rsidRPr="002F7B70" w:rsidRDefault="00FF7F94" w:rsidP="00FF7F94">
            <w:pPr>
              <w:pStyle w:val="TAC"/>
              <w:rPr>
                <w:rFonts w:eastAsia="Calibri"/>
              </w:rPr>
            </w:pPr>
            <w:r w:rsidRPr="002F7B70">
              <w:rPr>
                <w:rFonts w:eastAsia="Calibri"/>
              </w:rPr>
              <w:t>-</w:t>
            </w:r>
          </w:p>
        </w:tc>
      </w:tr>
      <w:tr w:rsidR="00FF7F94" w:rsidRPr="002F7B70" w14:paraId="733FCF2B" w14:textId="77777777" w:rsidTr="00956F95">
        <w:trPr>
          <w:cantSplit/>
          <w:jc w:val="center"/>
        </w:trPr>
        <w:tc>
          <w:tcPr>
            <w:tcW w:w="2539" w:type="dxa"/>
            <w:shd w:val="clear" w:color="auto" w:fill="auto"/>
          </w:tcPr>
          <w:p w14:paraId="2CE0679F" w14:textId="3F3E76FD" w:rsidR="00FF7F94" w:rsidRPr="002F7B70" w:rsidRDefault="00FF7F94" w:rsidP="00127B12">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5EB70F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595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BFA6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D545C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7E11B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7AA8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B0A9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73CAA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832558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0E08660E" w14:textId="77777777" w:rsidR="00FF7F94" w:rsidRPr="002F7B70" w:rsidRDefault="00FF7F94" w:rsidP="00FF7F94">
            <w:pPr>
              <w:pStyle w:val="TAC"/>
              <w:rPr>
                <w:rFonts w:eastAsia="Calibri"/>
              </w:rPr>
            </w:pPr>
            <w:r w:rsidRPr="002F7B70">
              <w:rPr>
                <w:rFonts w:eastAsia="Calibri"/>
              </w:rPr>
              <w:t>-</w:t>
            </w:r>
          </w:p>
        </w:tc>
      </w:tr>
      <w:tr w:rsidR="00FF7F94" w:rsidRPr="002F7B70" w14:paraId="51AB1E2E" w14:textId="77777777" w:rsidTr="00956F95">
        <w:trPr>
          <w:cantSplit/>
          <w:jc w:val="center"/>
        </w:trPr>
        <w:tc>
          <w:tcPr>
            <w:tcW w:w="2539" w:type="dxa"/>
            <w:shd w:val="clear" w:color="auto" w:fill="auto"/>
          </w:tcPr>
          <w:p w14:paraId="71FBABA4" w14:textId="07AFB7BA" w:rsidR="00FF7F94" w:rsidRPr="002F7B70" w:rsidRDefault="00FF7F94" w:rsidP="00127B12">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893216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F7581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25C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B047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C11BF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5A74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408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B8170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57535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524D924" w14:textId="77777777" w:rsidR="00FF7F94" w:rsidRPr="002F7B70" w:rsidRDefault="00FF7F94" w:rsidP="00FF7F94">
            <w:pPr>
              <w:pStyle w:val="TAC"/>
              <w:rPr>
                <w:rFonts w:eastAsia="Calibri"/>
              </w:rPr>
            </w:pPr>
            <w:r w:rsidRPr="002F7B70">
              <w:rPr>
                <w:rFonts w:eastAsia="Calibri"/>
              </w:rPr>
              <w:t>-</w:t>
            </w:r>
          </w:p>
        </w:tc>
      </w:tr>
      <w:tr w:rsidR="00FF7F94" w:rsidRPr="002F7B70" w14:paraId="16281819" w14:textId="77777777" w:rsidTr="00956F95">
        <w:trPr>
          <w:cantSplit/>
          <w:jc w:val="center"/>
        </w:trPr>
        <w:tc>
          <w:tcPr>
            <w:tcW w:w="2539" w:type="dxa"/>
            <w:shd w:val="clear" w:color="auto" w:fill="auto"/>
          </w:tcPr>
          <w:p w14:paraId="2CB1BE54" w14:textId="7B281131" w:rsidR="00FF7F94" w:rsidRPr="002F7B70" w:rsidRDefault="00FF7F94" w:rsidP="00127B12">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89C22F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8F660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1C7C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0E8BF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01DF2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A8D8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174038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AB92911"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C6939EE" w14:textId="77777777" w:rsidR="00FF7F94" w:rsidRPr="002F7B70" w:rsidRDefault="00FF7F94" w:rsidP="00FF7F94">
            <w:pPr>
              <w:pStyle w:val="TAC"/>
              <w:rPr>
                <w:rFonts w:eastAsia="Calibri"/>
              </w:rPr>
            </w:pPr>
            <w:r w:rsidRPr="002F7B70">
              <w:t>-</w:t>
            </w:r>
          </w:p>
        </w:tc>
        <w:tc>
          <w:tcPr>
            <w:tcW w:w="797" w:type="dxa"/>
            <w:vAlign w:val="center"/>
          </w:tcPr>
          <w:p w14:paraId="6BE0479C" w14:textId="77777777" w:rsidR="00FF7F94" w:rsidRPr="002F7B70" w:rsidRDefault="00FF7F94" w:rsidP="00FF7F94">
            <w:pPr>
              <w:pStyle w:val="TAC"/>
              <w:rPr>
                <w:rFonts w:eastAsia="Calibri"/>
              </w:rPr>
            </w:pPr>
            <w:r w:rsidRPr="002F7B70">
              <w:t>-</w:t>
            </w:r>
          </w:p>
        </w:tc>
      </w:tr>
      <w:tr w:rsidR="00FF7F94" w:rsidRPr="002F7B70" w14:paraId="2DDE43E0" w14:textId="77777777" w:rsidTr="00956F95">
        <w:trPr>
          <w:cantSplit/>
          <w:jc w:val="center"/>
        </w:trPr>
        <w:tc>
          <w:tcPr>
            <w:tcW w:w="2539" w:type="dxa"/>
            <w:shd w:val="clear" w:color="auto" w:fill="auto"/>
          </w:tcPr>
          <w:p w14:paraId="1B312444" w14:textId="4791EFFE" w:rsidR="00FF7F94" w:rsidRPr="002F7B70" w:rsidRDefault="00FF7F94" w:rsidP="00127B12">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0CB5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3577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30EB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C56B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3B333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BF585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AD83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DD3E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BD6360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3E39BD6" w14:textId="77777777" w:rsidR="00FF7F94" w:rsidRPr="002F7B70" w:rsidRDefault="00FF7F94" w:rsidP="00FF7F94">
            <w:pPr>
              <w:pStyle w:val="TAC"/>
              <w:rPr>
                <w:rFonts w:eastAsia="Calibri"/>
              </w:rPr>
            </w:pPr>
            <w:r w:rsidRPr="002F7B70">
              <w:rPr>
                <w:rFonts w:eastAsia="Calibri"/>
              </w:rPr>
              <w:t>-</w:t>
            </w:r>
          </w:p>
        </w:tc>
      </w:tr>
      <w:tr w:rsidR="00FF7F94" w:rsidRPr="002F7B70" w14:paraId="6A520A68" w14:textId="77777777" w:rsidTr="00956F95">
        <w:trPr>
          <w:cantSplit/>
          <w:jc w:val="center"/>
        </w:trPr>
        <w:tc>
          <w:tcPr>
            <w:tcW w:w="2539" w:type="dxa"/>
            <w:shd w:val="clear" w:color="auto" w:fill="auto"/>
          </w:tcPr>
          <w:p w14:paraId="42DEA7C4" w14:textId="44B0C02F" w:rsidR="00FF7F94" w:rsidRPr="002F7B70" w:rsidRDefault="00FF7F94" w:rsidP="00127B12">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0EA1A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75C671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EEC055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95E3F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456B91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E07A30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60772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6BBDDDC"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503B2CF8" w14:textId="77777777" w:rsidR="00FF7F94" w:rsidRPr="002F7B70" w:rsidRDefault="00FF7F94" w:rsidP="00FF7F94">
            <w:pPr>
              <w:pStyle w:val="TAC"/>
              <w:rPr>
                <w:rFonts w:eastAsia="Calibri"/>
              </w:rPr>
            </w:pPr>
            <w:r w:rsidRPr="002F7B70">
              <w:t>-</w:t>
            </w:r>
          </w:p>
        </w:tc>
        <w:tc>
          <w:tcPr>
            <w:tcW w:w="797" w:type="dxa"/>
            <w:vAlign w:val="center"/>
          </w:tcPr>
          <w:p w14:paraId="0938FD17" w14:textId="77777777" w:rsidR="00FF7F94" w:rsidRPr="002F7B70" w:rsidRDefault="00FF7F94" w:rsidP="00FF7F94">
            <w:pPr>
              <w:pStyle w:val="TAC"/>
              <w:rPr>
                <w:rFonts w:eastAsia="Calibri"/>
              </w:rPr>
            </w:pPr>
            <w:r w:rsidRPr="002F7B70">
              <w:t>-</w:t>
            </w:r>
          </w:p>
        </w:tc>
      </w:tr>
      <w:tr w:rsidR="00645400" w:rsidRPr="002F7B70" w14:paraId="4FF32215" w14:textId="77777777" w:rsidTr="009C265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705" w:author="Dave - updates, from v1.3 to v2.0" w:date="2018-10-08T14: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ins w:id="1706" w:author="Dave - updates, from v1.3 to v2.0" w:date="2018-10-08T14:39:00Z"/>
          <w:trPrChange w:id="1707" w:author="Dave - updates, from v1.3 to v2.0" w:date="2018-10-08T14:40:00Z">
            <w:trPr>
              <w:cantSplit/>
              <w:jc w:val="center"/>
            </w:trPr>
          </w:trPrChange>
        </w:trPr>
        <w:tc>
          <w:tcPr>
            <w:tcW w:w="2539" w:type="dxa"/>
            <w:shd w:val="clear" w:color="auto" w:fill="auto"/>
            <w:tcPrChange w:id="1708" w:author="Dave - updates, from v1.3 to v2.0" w:date="2018-10-08T14:40:00Z">
              <w:tcPr>
                <w:tcW w:w="2539" w:type="dxa"/>
                <w:shd w:val="clear" w:color="auto" w:fill="auto"/>
              </w:tcPr>
            </w:tcPrChange>
          </w:tcPr>
          <w:p w14:paraId="3A6569FF" w14:textId="269C18D6" w:rsidR="00645400" w:rsidRPr="002F7B70" w:rsidRDefault="00645400" w:rsidP="00645400">
            <w:pPr>
              <w:spacing w:after="0"/>
              <w:rPr>
                <w:ins w:id="1709" w:author="Dave - updates, from v1.3 to v2.0" w:date="2018-10-08T14:39:00Z"/>
                <w:rFonts w:ascii="Arial" w:hAnsi="Arial"/>
                <w:sz w:val="18"/>
              </w:rPr>
            </w:pPr>
            <w:ins w:id="1710" w:author="Dave - updates, from v1.3 to v2.0" w:date="2018-10-08T14:39:00Z">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 Status messages</w:t>
              </w:r>
            </w:ins>
          </w:p>
        </w:tc>
        <w:tc>
          <w:tcPr>
            <w:tcW w:w="617" w:type="dxa"/>
            <w:shd w:val="clear" w:color="auto" w:fill="auto"/>
            <w:tcPrChange w:id="1711" w:author="Dave - updates, from v1.3 to v2.0" w:date="2018-10-08T14:40:00Z">
              <w:tcPr>
                <w:tcW w:w="617" w:type="dxa"/>
                <w:shd w:val="clear" w:color="auto" w:fill="auto"/>
                <w:vAlign w:val="center"/>
              </w:tcPr>
            </w:tcPrChange>
          </w:tcPr>
          <w:p w14:paraId="5FA03AB8" w14:textId="32E6D3DF" w:rsidR="00645400" w:rsidRPr="002F7B70" w:rsidDel="00E21CAB" w:rsidRDefault="00645400" w:rsidP="00645400">
            <w:pPr>
              <w:pStyle w:val="TAC"/>
              <w:rPr>
                <w:ins w:id="1712" w:author="Dave - updates, from v1.3 to v2.0" w:date="2018-10-08T14:39:00Z"/>
                <w:rFonts w:eastAsia="Calibri"/>
              </w:rPr>
            </w:pPr>
            <w:ins w:id="1713" w:author="Dave - updates, from v1.3 to v2.0" w:date="2018-10-08T14:40:00Z">
              <w:r w:rsidRPr="00E46400">
                <w:rPr>
                  <w:rFonts w:eastAsia="Calibri"/>
                </w:rPr>
                <w:t>P</w:t>
              </w:r>
            </w:ins>
          </w:p>
        </w:tc>
        <w:tc>
          <w:tcPr>
            <w:tcW w:w="617" w:type="dxa"/>
            <w:shd w:val="clear" w:color="auto" w:fill="auto"/>
            <w:tcPrChange w:id="1714" w:author="Dave - updates, from v1.3 to v2.0" w:date="2018-10-08T14:40:00Z">
              <w:tcPr>
                <w:tcW w:w="617" w:type="dxa"/>
                <w:shd w:val="clear" w:color="auto" w:fill="auto"/>
                <w:vAlign w:val="center"/>
              </w:tcPr>
            </w:tcPrChange>
          </w:tcPr>
          <w:p w14:paraId="20F991F1" w14:textId="239EA3D5" w:rsidR="00645400" w:rsidRPr="002F7B70" w:rsidDel="00E21CAB" w:rsidRDefault="00645400" w:rsidP="00645400">
            <w:pPr>
              <w:pStyle w:val="TAC"/>
              <w:rPr>
                <w:ins w:id="1715" w:author="Dave - updates, from v1.3 to v2.0" w:date="2018-10-08T14:39:00Z"/>
                <w:rFonts w:eastAsia="Calibri"/>
              </w:rPr>
            </w:pPr>
            <w:ins w:id="1716" w:author="Dave - updates, from v1.3 to v2.0" w:date="2018-10-08T14:40:00Z">
              <w:r w:rsidRPr="00E46400">
                <w:rPr>
                  <w:rFonts w:eastAsia="Calibri"/>
                </w:rPr>
                <w:t>P</w:t>
              </w:r>
            </w:ins>
          </w:p>
        </w:tc>
        <w:tc>
          <w:tcPr>
            <w:tcW w:w="617" w:type="dxa"/>
            <w:shd w:val="clear" w:color="auto" w:fill="auto"/>
            <w:tcPrChange w:id="1717" w:author="Dave - updates, from v1.3 to v2.0" w:date="2018-10-08T14:40:00Z">
              <w:tcPr>
                <w:tcW w:w="617" w:type="dxa"/>
                <w:shd w:val="clear" w:color="auto" w:fill="auto"/>
                <w:vAlign w:val="center"/>
              </w:tcPr>
            </w:tcPrChange>
          </w:tcPr>
          <w:p w14:paraId="21609003" w14:textId="4DC75834" w:rsidR="00645400" w:rsidRPr="002F7B70" w:rsidDel="00E21CAB" w:rsidRDefault="00645400" w:rsidP="00645400">
            <w:pPr>
              <w:pStyle w:val="TAC"/>
              <w:rPr>
                <w:ins w:id="1718" w:author="Dave - updates, from v1.3 to v2.0" w:date="2018-10-08T14:39:00Z"/>
                <w:rFonts w:eastAsia="Calibri"/>
              </w:rPr>
            </w:pPr>
            <w:ins w:id="1719" w:author="Dave - updates, from v1.3 to v2.0" w:date="2018-10-08T14:40:00Z">
              <w:r w:rsidRPr="00E46400">
                <w:rPr>
                  <w:rFonts w:eastAsia="Calibri"/>
                </w:rPr>
                <w:t>P</w:t>
              </w:r>
            </w:ins>
          </w:p>
        </w:tc>
        <w:tc>
          <w:tcPr>
            <w:tcW w:w="617" w:type="dxa"/>
            <w:shd w:val="clear" w:color="auto" w:fill="auto"/>
            <w:tcPrChange w:id="1720" w:author="Dave - updates, from v1.3 to v2.0" w:date="2018-10-08T14:40:00Z">
              <w:tcPr>
                <w:tcW w:w="617" w:type="dxa"/>
                <w:shd w:val="clear" w:color="auto" w:fill="auto"/>
                <w:vAlign w:val="center"/>
              </w:tcPr>
            </w:tcPrChange>
          </w:tcPr>
          <w:p w14:paraId="1081852E" w14:textId="6779A3BC" w:rsidR="00645400" w:rsidRPr="002F7B70" w:rsidRDefault="00645400" w:rsidP="00645400">
            <w:pPr>
              <w:pStyle w:val="TAC"/>
              <w:rPr>
                <w:ins w:id="1721" w:author="Dave - updates, from v1.3 to v2.0" w:date="2018-10-08T14:39:00Z"/>
              </w:rPr>
            </w:pPr>
            <w:ins w:id="1722" w:author="Dave - updates, from v1.3 to v2.0" w:date="2018-10-08T14:40:00Z">
              <w:r w:rsidRPr="00E46400">
                <w:rPr>
                  <w:rFonts w:eastAsia="Calibri"/>
                </w:rPr>
                <w:t>P</w:t>
              </w:r>
            </w:ins>
          </w:p>
        </w:tc>
        <w:tc>
          <w:tcPr>
            <w:tcW w:w="617" w:type="dxa"/>
            <w:shd w:val="clear" w:color="auto" w:fill="auto"/>
            <w:tcPrChange w:id="1723" w:author="Dave - updates, from v1.3 to v2.0" w:date="2018-10-08T14:40:00Z">
              <w:tcPr>
                <w:tcW w:w="617" w:type="dxa"/>
                <w:shd w:val="clear" w:color="auto" w:fill="auto"/>
                <w:vAlign w:val="center"/>
              </w:tcPr>
            </w:tcPrChange>
          </w:tcPr>
          <w:p w14:paraId="53DEF121" w14:textId="3944F2EC" w:rsidR="00645400" w:rsidRPr="002F7B70" w:rsidRDefault="00645400" w:rsidP="00645400">
            <w:pPr>
              <w:pStyle w:val="TAC"/>
              <w:rPr>
                <w:ins w:id="1724" w:author="Dave - updates, from v1.3 to v2.0" w:date="2018-10-08T14:39:00Z"/>
              </w:rPr>
            </w:pPr>
            <w:ins w:id="1725" w:author="Dave - updates, from v1.3 to v2.0" w:date="2018-10-08T14:40:00Z">
              <w:r w:rsidRPr="00E46400">
                <w:rPr>
                  <w:rFonts w:eastAsia="Calibri"/>
                </w:rPr>
                <w:t>P</w:t>
              </w:r>
            </w:ins>
          </w:p>
        </w:tc>
        <w:tc>
          <w:tcPr>
            <w:tcW w:w="617" w:type="dxa"/>
            <w:shd w:val="clear" w:color="auto" w:fill="auto"/>
            <w:tcPrChange w:id="1726" w:author="Dave - updates, from v1.3 to v2.0" w:date="2018-10-08T14:40:00Z">
              <w:tcPr>
                <w:tcW w:w="617" w:type="dxa"/>
                <w:shd w:val="clear" w:color="auto" w:fill="auto"/>
                <w:vAlign w:val="center"/>
              </w:tcPr>
            </w:tcPrChange>
          </w:tcPr>
          <w:p w14:paraId="2AD55A67" w14:textId="0D696F6D" w:rsidR="00645400" w:rsidRPr="002F7B70" w:rsidDel="00E21CAB" w:rsidRDefault="00645400" w:rsidP="00645400">
            <w:pPr>
              <w:pStyle w:val="TAC"/>
              <w:rPr>
                <w:ins w:id="1727" w:author="Dave - updates, from v1.3 to v2.0" w:date="2018-10-08T14:39:00Z"/>
                <w:rFonts w:eastAsia="Calibri"/>
              </w:rPr>
            </w:pPr>
            <w:ins w:id="1728" w:author="Dave - updates, from v1.3 to v2.0" w:date="2018-10-08T14:40:00Z">
              <w:r w:rsidRPr="00E46400">
                <w:rPr>
                  <w:rFonts w:eastAsia="Calibri"/>
                </w:rPr>
                <w:t>P</w:t>
              </w:r>
            </w:ins>
          </w:p>
        </w:tc>
        <w:tc>
          <w:tcPr>
            <w:tcW w:w="617" w:type="dxa"/>
            <w:shd w:val="clear" w:color="auto" w:fill="auto"/>
            <w:tcPrChange w:id="1729" w:author="Dave - updates, from v1.3 to v2.0" w:date="2018-10-08T14:40:00Z">
              <w:tcPr>
                <w:tcW w:w="617" w:type="dxa"/>
                <w:shd w:val="clear" w:color="auto" w:fill="auto"/>
                <w:vAlign w:val="center"/>
              </w:tcPr>
            </w:tcPrChange>
          </w:tcPr>
          <w:p w14:paraId="55F9EBF8" w14:textId="73EC53BA" w:rsidR="00645400" w:rsidRPr="002F7B70" w:rsidDel="00E21CAB" w:rsidRDefault="00645400" w:rsidP="00645400">
            <w:pPr>
              <w:pStyle w:val="TAC"/>
              <w:rPr>
                <w:ins w:id="1730" w:author="Dave - updates, from v1.3 to v2.0" w:date="2018-10-08T14:39:00Z"/>
                <w:rFonts w:eastAsia="Calibri"/>
              </w:rPr>
            </w:pPr>
            <w:ins w:id="1731" w:author="Dave - updates, from v1.3 to v2.0" w:date="2018-10-08T14:40:00Z">
              <w:r w:rsidRPr="00E46400">
                <w:rPr>
                  <w:rFonts w:eastAsia="Calibri"/>
                </w:rPr>
                <w:t>P</w:t>
              </w:r>
            </w:ins>
          </w:p>
        </w:tc>
        <w:tc>
          <w:tcPr>
            <w:tcW w:w="617" w:type="dxa"/>
            <w:shd w:val="clear" w:color="auto" w:fill="auto"/>
            <w:tcPrChange w:id="1732" w:author="Dave - updates, from v1.3 to v2.0" w:date="2018-10-08T14:40:00Z">
              <w:tcPr>
                <w:tcW w:w="617" w:type="dxa"/>
                <w:shd w:val="clear" w:color="auto" w:fill="auto"/>
                <w:vAlign w:val="center"/>
              </w:tcPr>
            </w:tcPrChange>
          </w:tcPr>
          <w:p w14:paraId="6FDE7F07" w14:textId="72C9C481" w:rsidR="00645400" w:rsidRPr="002F7B70" w:rsidDel="00E21CAB" w:rsidRDefault="00645400" w:rsidP="00645400">
            <w:pPr>
              <w:pStyle w:val="TAC"/>
              <w:rPr>
                <w:ins w:id="1733" w:author="Dave - updates, from v1.3 to v2.0" w:date="2018-10-08T14:39:00Z"/>
                <w:rFonts w:eastAsia="Calibri"/>
              </w:rPr>
            </w:pPr>
            <w:ins w:id="1734" w:author="Dave - updates, from v1.3 to v2.0" w:date="2018-10-08T14:40:00Z">
              <w:r w:rsidRPr="00E46400">
                <w:rPr>
                  <w:rFonts w:eastAsia="Calibri"/>
                </w:rPr>
                <w:t>P</w:t>
              </w:r>
            </w:ins>
          </w:p>
        </w:tc>
        <w:tc>
          <w:tcPr>
            <w:tcW w:w="617" w:type="dxa"/>
            <w:shd w:val="clear" w:color="auto" w:fill="auto"/>
            <w:tcPrChange w:id="1735" w:author="Dave - updates, from v1.3 to v2.0" w:date="2018-10-08T14:40:00Z">
              <w:tcPr>
                <w:tcW w:w="617" w:type="dxa"/>
                <w:shd w:val="clear" w:color="auto" w:fill="auto"/>
                <w:vAlign w:val="center"/>
              </w:tcPr>
            </w:tcPrChange>
          </w:tcPr>
          <w:p w14:paraId="45BC2C00" w14:textId="135D5094" w:rsidR="00645400" w:rsidRPr="002F7B70" w:rsidDel="00E21CAB" w:rsidRDefault="00645400" w:rsidP="00645400">
            <w:pPr>
              <w:pStyle w:val="TAC"/>
              <w:rPr>
                <w:ins w:id="1736" w:author="Dave - updates, from v1.3 to v2.0" w:date="2018-10-08T14:39:00Z"/>
                <w:rFonts w:eastAsia="Calibri"/>
              </w:rPr>
            </w:pPr>
            <w:ins w:id="1737" w:author="Dave - updates, from v1.3 to v2.0" w:date="2018-10-08T14:40:00Z">
              <w:r w:rsidRPr="00E46400">
                <w:rPr>
                  <w:rFonts w:eastAsia="Calibri"/>
                </w:rPr>
                <w:t>P</w:t>
              </w:r>
            </w:ins>
          </w:p>
        </w:tc>
        <w:tc>
          <w:tcPr>
            <w:tcW w:w="717" w:type="dxa"/>
            <w:shd w:val="clear" w:color="auto" w:fill="auto"/>
            <w:tcPrChange w:id="1738" w:author="Dave - updates, from v1.3 to v2.0" w:date="2018-10-08T14:40:00Z">
              <w:tcPr>
                <w:tcW w:w="717" w:type="dxa"/>
                <w:shd w:val="clear" w:color="auto" w:fill="auto"/>
                <w:vAlign w:val="center"/>
              </w:tcPr>
            </w:tcPrChange>
          </w:tcPr>
          <w:p w14:paraId="5EF0CA99" w14:textId="701C1F6C" w:rsidR="00645400" w:rsidRPr="002F7B70" w:rsidRDefault="00645400" w:rsidP="00645400">
            <w:pPr>
              <w:pStyle w:val="TAC"/>
              <w:rPr>
                <w:ins w:id="1739" w:author="Dave - updates, from v1.3 to v2.0" w:date="2018-10-08T14:39:00Z"/>
              </w:rPr>
            </w:pPr>
            <w:ins w:id="1740" w:author="Dave - updates, from v1.3 to v2.0" w:date="2018-10-08T14:40:00Z">
              <w:r w:rsidRPr="00E46400">
                <w:rPr>
                  <w:rFonts w:eastAsia="Calibri"/>
                </w:rPr>
                <w:t>P</w:t>
              </w:r>
            </w:ins>
          </w:p>
        </w:tc>
        <w:tc>
          <w:tcPr>
            <w:tcW w:w="797" w:type="dxa"/>
            <w:vAlign w:val="center"/>
            <w:tcPrChange w:id="1741" w:author="Dave - updates, from v1.3 to v2.0" w:date="2018-10-08T14:40:00Z">
              <w:tcPr>
                <w:tcW w:w="797" w:type="dxa"/>
                <w:vAlign w:val="center"/>
              </w:tcPr>
            </w:tcPrChange>
          </w:tcPr>
          <w:p w14:paraId="56993E2D" w14:textId="77777777" w:rsidR="00645400" w:rsidRPr="002F7B70" w:rsidRDefault="00645400" w:rsidP="00645400">
            <w:pPr>
              <w:pStyle w:val="TAC"/>
              <w:rPr>
                <w:ins w:id="1742" w:author="Dave - updates, from v1.3 to v2.0" w:date="2018-10-08T14:39:00Z"/>
                <w:rFonts w:eastAsia="Calibri"/>
              </w:rPr>
            </w:pPr>
            <w:ins w:id="1743" w:author="Dave - updates, from v1.3 to v2.0" w:date="2018-10-08T14:39:00Z">
              <w:r w:rsidRPr="002F7B70">
                <w:rPr>
                  <w:rFonts w:eastAsia="Calibri"/>
                </w:rPr>
                <w:t>-</w:t>
              </w:r>
            </w:ins>
          </w:p>
        </w:tc>
      </w:tr>
      <w:tr w:rsidR="00FF7F94" w:rsidRPr="002F7B70" w14:paraId="43015917" w14:textId="77777777" w:rsidTr="00956F95">
        <w:trPr>
          <w:cantSplit/>
          <w:jc w:val="center"/>
        </w:trPr>
        <w:tc>
          <w:tcPr>
            <w:tcW w:w="2539" w:type="dxa"/>
            <w:shd w:val="clear" w:color="auto" w:fill="auto"/>
          </w:tcPr>
          <w:p w14:paraId="0A6FCE89" w14:textId="0BBA38D1" w:rsidR="00FF7F94" w:rsidRPr="002F7B70" w:rsidRDefault="00FF7F94" w:rsidP="00FF7F94">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664518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19991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B61389D"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BC5BD8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C04730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1BDB9F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9444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686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830D093" w14:textId="77777777" w:rsidR="00FF7F94" w:rsidRPr="002F7B70" w:rsidRDefault="00FF7F94" w:rsidP="00FF7F94">
            <w:pPr>
              <w:pStyle w:val="TAC"/>
            </w:pPr>
            <w:r w:rsidRPr="002F7B70">
              <w:rPr>
                <w:rFonts w:eastAsia="Calibri"/>
              </w:rPr>
              <w:t>-</w:t>
            </w:r>
          </w:p>
        </w:tc>
        <w:tc>
          <w:tcPr>
            <w:tcW w:w="797" w:type="dxa"/>
            <w:vAlign w:val="center"/>
          </w:tcPr>
          <w:p w14:paraId="03BE9FB3" w14:textId="77777777" w:rsidR="00FF7F94" w:rsidRPr="002F7B70" w:rsidRDefault="00FF7F94" w:rsidP="00FF7F94">
            <w:pPr>
              <w:pStyle w:val="TAC"/>
              <w:rPr>
                <w:rFonts w:eastAsia="Calibri"/>
              </w:rPr>
            </w:pPr>
            <w:r w:rsidRPr="002F7B70">
              <w:rPr>
                <w:rFonts w:eastAsia="Calibri"/>
              </w:rPr>
              <w:t>-</w:t>
            </w:r>
          </w:p>
        </w:tc>
      </w:tr>
      <w:tr w:rsidR="00FF7F94" w:rsidRPr="002F7B70" w14:paraId="76B9686D" w14:textId="77777777" w:rsidTr="00956F95">
        <w:trPr>
          <w:cantSplit/>
          <w:jc w:val="center"/>
        </w:trPr>
        <w:tc>
          <w:tcPr>
            <w:tcW w:w="2539" w:type="dxa"/>
            <w:tcBorders>
              <w:bottom w:val="single" w:sz="4" w:space="0" w:color="auto"/>
            </w:tcBorders>
            <w:shd w:val="clear" w:color="auto" w:fill="auto"/>
          </w:tcPr>
          <w:p w14:paraId="25C390A3" w14:textId="6AE3C58C" w:rsidR="00FF7F94" w:rsidRPr="002F7B70" w:rsidRDefault="00FF7F94" w:rsidP="00FF7F94">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6031EF62" w14:textId="77777777" w:rsidR="00FF7F94" w:rsidRPr="002F7B70" w:rsidRDefault="00FF7F94" w:rsidP="00FF7F94">
            <w:pPr>
              <w:pStyle w:val="TAC"/>
              <w:rPr>
                <w:rFonts w:eastAsia="Calibri"/>
              </w:rPr>
            </w:pPr>
            <w:r w:rsidRPr="002F7B70">
              <w:rPr>
                <w:rFonts w:eastAsia="Calibri"/>
              </w:rPr>
              <w:t>-</w:t>
            </w:r>
          </w:p>
        </w:tc>
      </w:tr>
      <w:tr w:rsidR="00FF7F94" w:rsidRPr="002F7B70" w14:paraId="5A026B6F" w14:textId="77777777" w:rsidTr="00956F95">
        <w:trPr>
          <w:cantSplit/>
          <w:jc w:val="center"/>
        </w:trPr>
        <w:tc>
          <w:tcPr>
            <w:tcW w:w="2539" w:type="dxa"/>
            <w:tcBorders>
              <w:bottom w:val="single" w:sz="4" w:space="0" w:color="auto"/>
            </w:tcBorders>
            <w:shd w:val="clear" w:color="auto" w:fill="auto"/>
          </w:tcPr>
          <w:p w14:paraId="41E81808" w14:textId="3F1E853E" w:rsidR="00FF7F94" w:rsidRPr="002F7B70" w:rsidRDefault="00FF7F94" w:rsidP="00FF7F94">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1B67039D" w14:textId="77777777" w:rsidR="00FF7F94" w:rsidRPr="002F7B70" w:rsidRDefault="00FF7F94" w:rsidP="00FF7F94">
            <w:pPr>
              <w:pStyle w:val="TAC"/>
              <w:rPr>
                <w:rFonts w:eastAsia="Calibri"/>
              </w:rPr>
            </w:pPr>
            <w:r w:rsidRPr="002F7B70">
              <w:rPr>
                <w:rFonts w:eastAsia="Calibri"/>
              </w:rPr>
              <w:t>-</w:t>
            </w:r>
          </w:p>
        </w:tc>
      </w:tr>
      <w:tr w:rsidR="00FF7F94" w:rsidRPr="002F7B70" w14:paraId="2A42A664" w14:textId="77777777" w:rsidTr="00956F95">
        <w:trPr>
          <w:cantSplit/>
          <w:jc w:val="center"/>
        </w:trPr>
        <w:tc>
          <w:tcPr>
            <w:tcW w:w="2539" w:type="dxa"/>
            <w:shd w:val="clear" w:color="auto" w:fill="auto"/>
          </w:tcPr>
          <w:p w14:paraId="29E07384" w14:textId="10EA7F42" w:rsidR="00FF7F94" w:rsidRPr="002F7B70" w:rsidRDefault="00FF7F94" w:rsidP="00FF7F94">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04915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A47A5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99E0CE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F6223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F801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60260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69F05E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DB1327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1EA2C76" w14:textId="77777777" w:rsidR="00FF7F94" w:rsidRPr="002F7B70" w:rsidRDefault="00FF7F94" w:rsidP="00FF7F94">
            <w:pPr>
              <w:pStyle w:val="TAC"/>
            </w:pPr>
            <w:r w:rsidRPr="002F7B70">
              <w:rPr>
                <w:rFonts w:eastAsia="Calibri"/>
              </w:rPr>
              <w:t>S</w:t>
            </w:r>
          </w:p>
        </w:tc>
        <w:tc>
          <w:tcPr>
            <w:tcW w:w="797" w:type="dxa"/>
            <w:vAlign w:val="center"/>
          </w:tcPr>
          <w:p w14:paraId="3FB8A946" w14:textId="77777777" w:rsidR="00FF7F94" w:rsidRPr="002F7B70" w:rsidRDefault="00FF7F94" w:rsidP="00FF7F94">
            <w:pPr>
              <w:pStyle w:val="TAC"/>
              <w:rPr>
                <w:rFonts w:eastAsia="Calibri"/>
              </w:rPr>
            </w:pPr>
            <w:r w:rsidRPr="002F7B70">
              <w:rPr>
                <w:rFonts w:eastAsia="Calibri"/>
              </w:rPr>
              <w:t>-</w:t>
            </w:r>
          </w:p>
        </w:tc>
      </w:tr>
      <w:tr w:rsidR="00FF7F94" w:rsidRPr="002F7B70" w14:paraId="0E10FF60" w14:textId="77777777" w:rsidTr="00956F95">
        <w:trPr>
          <w:cantSplit/>
          <w:jc w:val="center"/>
        </w:trPr>
        <w:tc>
          <w:tcPr>
            <w:tcW w:w="2539" w:type="dxa"/>
            <w:shd w:val="clear" w:color="auto" w:fill="auto"/>
          </w:tcPr>
          <w:p w14:paraId="59F61A80" w14:textId="0F20B164" w:rsidR="00FF7F94" w:rsidRPr="002F7B70" w:rsidRDefault="00FF7F94" w:rsidP="00FF7F94">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26455B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3A1E4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6A89C4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D802DC0"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968166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930972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22B6C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CB292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AF62809" w14:textId="77777777" w:rsidR="00FF7F94" w:rsidRPr="002F7B70" w:rsidRDefault="00FF7F94" w:rsidP="00FF7F94">
            <w:pPr>
              <w:pStyle w:val="TAC"/>
            </w:pPr>
            <w:r w:rsidRPr="002F7B70">
              <w:t>S</w:t>
            </w:r>
          </w:p>
        </w:tc>
        <w:tc>
          <w:tcPr>
            <w:tcW w:w="797" w:type="dxa"/>
            <w:vAlign w:val="center"/>
          </w:tcPr>
          <w:p w14:paraId="306AD8EE" w14:textId="77777777" w:rsidR="00FF7F94" w:rsidRPr="002F7B70" w:rsidRDefault="00FF7F94" w:rsidP="00FF7F94">
            <w:pPr>
              <w:pStyle w:val="TAC"/>
              <w:rPr>
                <w:rFonts w:eastAsia="Calibri"/>
              </w:rPr>
            </w:pPr>
            <w:r w:rsidRPr="002F7B70">
              <w:rPr>
                <w:rFonts w:eastAsia="Calibri"/>
              </w:rPr>
              <w:t>-</w:t>
            </w:r>
          </w:p>
        </w:tc>
      </w:tr>
      <w:tr w:rsidR="00FF7F94" w:rsidRPr="002F7B70" w14:paraId="097091CD" w14:textId="77777777" w:rsidTr="00956F95">
        <w:trPr>
          <w:cantSplit/>
          <w:jc w:val="center"/>
        </w:trPr>
        <w:tc>
          <w:tcPr>
            <w:tcW w:w="2539" w:type="dxa"/>
            <w:shd w:val="clear" w:color="auto" w:fill="auto"/>
          </w:tcPr>
          <w:p w14:paraId="3D21C258" w14:textId="7441F575" w:rsidR="00FF7F94" w:rsidRPr="002F7B70" w:rsidRDefault="00FF7F94" w:rsidP="00FF7F94">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84E296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97C2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E14CB7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ECE021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03354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C45F66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09B1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E828F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6787681" w14:textId="77777777" w:rsidR="00FF7F94" w:rsidRPr="002F7B70" w:rsidRDefault="00FF7F94" w:rsidP="00FF7F94">
            <w:pPr>
              <w:pStyle w:val="TAC"/>
            </w:pPr>
            <w:r w:rsidRPr="002F7B70">
              <w:rPr>
                <w:rFonts w:eastAsia="Calibri"/>
              </w:rPr>
              <w:t>S</w:t>
            </w:r>
          </w:p>
        </w:tc>
        <w:tc>
          <w:tcPr>
            <w:tcW w:w="797" w:type="dxa"/>
            <w:vAlign w:val="center"/>
          </w:tcPr>
          <w:p w14:paraId="1667067C" w14:textId="77777777" w:rsidR="00FF7F94" w:rsidRPr="002F7B70" w:rsidRDefault="00FF7F94" w:rsidP="00FF7F94">
            <w:pPr>
              <w:pStyle w:val="TAC"/>
              <w:rPr>
                <w:rFonts w:eastAsia="Calibri"/>
              </w:rPr>
            </w:pPr>
            <w:r w:rsidRPr="002F7B70">
              <w:rPr>
                <w:rFonts w:eastAsia="Calibri"/>
              </w:rPr>
              <w:t>-</w:t>
            </w:r>
          </w:p>
        </w:tc>
      </w:tr>
      <w:tr w:rsidR="00FF7F94" w:rsidRPr="002F7B70" w14:paraId="70533A5C" w14:textId="77777777" w:rsidTr="00956F95">
        <w:trPr>
          <w:cantSplit/>
          <w:jc w:val="center"/>
        </w:trPr>
        <w:tc>
          <w:tcPr>
            <w:tcW w:w="2539" w:type="dxa"/>
            <w:shd w:val="clear" w:color="auto" w:fill="auto"/>
          </w:tcPr>
          <w:p w14:paraId="3E961547" w14:textId="2172892F" w:rsidR="00FF7F94" w:rsidRPr="002F7B70" w:rsidRDefault="00FF7F94" w:rsidP="00FF7F94">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EC46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54736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FF390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53AB38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807206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731D1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F30812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D7A808"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6562635" w14:textId="77777777" w:rsidR="00FF7F94" w:rsidRPr="002F7B70" w:rsidRDefault="00FF7F94" w:rsidP="00FF7F94">
            <w:pPr>
              <w:pStyle w:val="TAC"/>
            </w:pPr>
            <w:r w:rsidRPr="002F7B70">
              <w:rPr>
                <w:rFonts w:eastAsia="Calibri"/>
              </w:rPr>
              <w:t>S</w:t>
            </w:r>
          </w:p>
        </w:tc>
        <w:tc>
          <w:tcPr>
            <w:tcW w:w="797" w:type="dxa"/>
            <w:vAlign w:val="center"/>
          </w:tcPr>
          <w:p w14:paraId="320476ED" w14:textId="77777777" w:rsidR="00FF7F94" w:rsidRPr="002F7B70" w:rsidRDefault="00FF7F94" w:rsidP="00FF7F94">
            <w:pPr>
              <w:pStyle w:val="TAC"/>
              <w:rPr>
                <w:rFonts w:eastAsia="Calibri"/>
              </w:rPr>
            </w:pPr>
            <w:r w:rsidRPr="002F7B70">
              <w:rPr>
                <w:rFonts w:eastAsia="Calibri"/>
              </w:rPr>
              <w:t>-</w:t>
            </w:r>
          </w:p>
        </w:tc>
      </w:tr>
      <w:tr w:rsidR="00FF7F94" w:rsidRPr="002F7B70" w14:paraId="12D5C117" w14:textId="77777777" w:rsidTr="00956F95">
        <w:trPr>
          <w:cantSplit/>
          <w:jc w:val="center"/>
        </w:trPr>
        <w:tc>
          <w:tcPr>
            <w:tcW w:w="2539" w:type="dxa"/>
            <w:shd w:val="clear" w:color="auto" w:fill="auto"/>
          </w:tcPr>
          <w:p w14:paraId="43F2DA93" w14:textId="42059755" w:rsidR="00FF7F94" w:rsidRPr="002F7B70" w:rsidRDefault="00FF7F94" w:rsidP="00FF7F94">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03132E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A7A8CC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77856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646D6A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6A6A5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2282C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51D72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B88BD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2D9EE02" w14:textId="77777777" w:rsidR="00FF7F94" w:rsidRPr="002F7B70" w:rsidRDefault="00FF7F94" w:rsidP="00FF7F94">
            <w:pPr>
              <w:pStyle w:val="TAC"/>
            </w:pPr>
            <w:r w:rsidRPr="002F7B70">
              <w:t>S</w:t>
            </w:r>
          </w:p>
        </w:tc>
        <w:tc>
          <w:tcPr>
            <w:tcW w:w="797" w:type="dxa"/>
            <w:vAlign w:val="center"/>
          </w:tcPr>
          <w:p w14:paraId="7D8C84F6" w14:textId="77777777" w:rsidR="00FF7F94" w:rsidRPr="002F7B70" w:rsidRDefault="00FF7F94" w:rsidP="00FF7F94">
            <w:pPr>
              <w:pStyle w:val="TAC"/>
              <w:rPr>
                <w:rFonts w:eastAsia="Calibri"/>
              </w:rPr>
            </w:pPr>
            <w:r w:rsidRPr="002F7B70">
              <w:rPr>
                <w:rFonts w:eastAsia="Calibri"/>
              </w:rPr>
              <w:t>-</w:t>
            </w:r>
          </w:p>
        </w:tc>
      </w:tr>
      <w:tr w:rsidR="00FF7F94" w:rsidRPr="002F7B70" w14:paraId="40109D9A" w14:textId="77777777" w:rsidTr="00956F95">
        <w:trPr>
          <w:cantSplit/>
          <w:jc w:val="center"/>
        </w:trPr>
        <w:tc>
          <w:tcPr>
            <w:tcW w:w="2539" w:type="dxa"/>
            <w:shd w:val="clear" w:color="auto" w:fill="auto"/>
          </w:tcPr>
          <w:p w14:paraId="2D5D532B" w14:textId="6B8B67C0" w:rsidR="00FF7F94" w:rsidRPr="002F7B70" w:rsidRDefault="00FF7F94" w:rsidP="00FF7F94">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46734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5C13E0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175D7E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0E8A3D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7E250A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3D506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B42D75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CD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3FA81AE" w14:textId="77777777" w:rsidR="00FF7F94" w:rsidRPr="002F7B70" w:rsidRDefault="00FF7F94" w:rsidP="00FF7F94">
            <w:pPr>
              <w:pStyle w:val="TAC"/>
            </w:pPr>
            <w:r w:rsidRPr="002F7B70">
              <w:t>S</w:t>
            </w:r>
          </w:p>
        </w:tc>
        <w:tc>
          <w:tcPr>
            <w:tcW w:w="797" w:type="dxa"/>
            <w:vAlign w:val="center"/>
          </w:tcPr>
          <w:p w14:paraId="2C4DCF26" w14:textId="77777777" w:rsidR="00FF7F94" w:rsidRPr="002F7B70" w:rsidRDefault="00FF7F94" w:rsidP="00FF7F94">
            <w:pPr>
              <w:pStyle w:val="TAC"/>
              <w:rPr>
                <w:rFonts w:eastAsia="Calibri"/>
              </w:rPr>
            </w:pPr>
            <w:r w:rsidRPr="002F7B70">
              <w:rPr>
                <w:rFonts w:eastAsia="Calibri"/>
              </w:rPr>
              <w:t>-</w:t>
            </w:r>
          </w:p>
        </w:tc>
      </w:tr>
      <w:tr w:rsidR="00FF7F94" w:rsidRPr="002F7B70" w14:paraId="7803A16D" w14:textId="77777777" w:rsidTr="00956F95">
        <w:trPr>
          <w:cantSplit/>
          <w:jc w:val="center"/>
        </w:trPr>
        <w:tc>
          <w:tcPr>
            <w:tcW w:w="2539" w:type="dxa"/>
            <w:shd w:val="clear" w:color="auto" w:fill="auto"/>
          </w:tcPr>
          <w:p w14:paraId="587AEAA5" w14:textId="5E1822B7" w:rsidR="00FF7F94" w:rsidRPr="002F7B70" w:rsidRDefault="00FF7F94" w:rsidP="00FF7F94">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AFAB36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EC154C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9DD3DE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79C1C2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AF029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A63DCB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417687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087F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23CA836" w14:textId="77777777" w:rsidR="00FF7F94" w:rsidRPr="002F7B70" w:rsidRDefault="00FF7F94" w:rsidP="00FF7F94">
            <w:pPr>
              <w:pStyle w:val="TAC"/>
            </w:pPr>
            <w:r w:rsidRPr="002F7B70">
              <w:t>S</w:t>
            </w:r>
          </w:p>
        </w:tc>
        <w:tc>
          <w:tcPr>
            <w:tcW w:w="797" w:type="dxa"/>
            <w:vAlign w:val="center"/>
          </w:tcPr>
          <w:p w14:paraId="3C0DC9CD" w14:textId="77777777" w:rsidR="00FF7F94" w:rsidRPr="002F7B70" w:rsidRDefault="00FF7F94" w:rsidP="00FF7F94">
            <w:pPr>
              <w:pStyle w:val="TAC"/>
              <w:rPr>
                <w:rFonts w:eastAsia="Calibri"/>
              </w:rPr>
            </w:pPr>
            <w:r w:rsidRPr="002F7B70">
              <w:rPr>
                <w:rFonts w:eastAsia="Calibri"/>
              </w:rPr>
              <w:t>-</w:t>
            </w:r>
          </w:p>
        </w:tc>
      </w:tr>
      <w:tr w:rsidR="00FF7F94" w:rsidRPr="002F7B70" w14:paraId="172420CC" w14:textId="77777777" w:rsidTr="00956F95">
        <w:trPr>
          <w:cantSplit/>
          <w:jc w:val="center"/>
        </w:trPr>
        <w:tc>
          <w:tcPr>
            <w:tcW w:w="2539" w:type="dxa"/>
            <w:shd w:val="clear" w:color="auto" w:fill="auto"/>
          </w:tcPr>
          <w:p w14:paraId="3E54B847" w14:textId="5EF8AAF5" w:rsidR="00FF7F94" w:rsidRPr="002F7B70" w:rsidRDefault="00FF7F94" w:rsidP="00FF7F94">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A6DB68"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3C03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6762A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A3FFB4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97BA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DD3C7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865A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FA707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BB9E797" w14:textId="77777777" w:rsidR="00FF7F94" w:rsidRPr="002F7B70" w:rsidRDefault="00FF7F94" w:rsidP="00FF7F94">
            <w:pPr>
              <w:pStyle w:val="TAC"/>
            </w:pPr>
            <w:r w:rsidRPr="002F7B70">
              <w:t>S</w:t>
            </w:r>
          </w:p>
        </w:tc>
        <w:tc>
          <w:tcPr>
            <w:tcW w:w="797" w:type="dxa"/>
            <w:vAlign w:val="center"/>
          </w:tcPr>
          <w:p w14:paraId="45F65B94" w14:textId="77777777" w:rsidR="00FF7F94" w:rsidRPr="002F7B70" w:rsidRDefault="00FF7F94" w:rsidP="00FF7F94">
            <w:pPr>
              <w:pStyle w:val="TAC"/>
              <w:rPr>
                <w:rFonts w:eastAsia="Calibri"/>
              </w:rPr>
            </w:pPr>
            <w:r w:rsidRPr="002F7B70">
              <w:rPr>
                <w:rFonts w:eastAsia="Calibri"/>
              </w:rPr>
              <w:t>-</w:t>
            </w:r>
          </w:p>
        </w:tc>
      </w:tr>
      <w:tr w:rsidR="00FF7F94" w:rsidRPr="002F7B70" w14:paraId="52C2E98A" w14:textId="77777777" w:rsidTr="00956F95">
        <w:trPr>
          <w:cantSplit/>
          <w:jc w:val="center"/>
        </w:trPr>
        <w:tc>
          <w:tcPr>
            <w:tcW w:w="2539" w:type="dxa"/>
            <w:shd w:val="clear" w:color="auto" w:fill="auto"/>
          </w:tcPr>
          <w:p w14:paraId="600AF864" w14:textId="04C3691A" w:rsidR="00FF7F94" w:rsidRPr="002F7B70" w:rsidRDefault="00FF7F94" w:rsidP="00FF7F94">
            <w:pPr>
              <w:spacing w:after="0"/>
              <w:rPr>
                <w:rFonts w:ascii="Arial" w:hAnsi="Arial"/>
                <w:sz w:val="18"/>
              </w:rPr>
            </w:pPr>
            <w:r w:rsidRPr="002F7B70">
              <w:rPr>
                <w:rFonts w:ascii="Arial" w:hAnsi="Arial"/>
                <w:sz w:val="18"/>
              </w:rPr>
              <w:lastRenderedPageBreak/>
              <w:t>11.5.2.11 List of available actions</w:t>
            </w:r>
          </w:p>
        </w:tc>
        <w:tc>
          <w:tcPr>
            <w:tcW w:w="617" w:type="dxa"/>
            <w:shd w:val="clear" w:color="auto" w:fill="auto"/>
            <w:vAlign w:val="center"/>
          </w:tcPr>
          <w:p w14:paraId="1FE7FCB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1D6603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358A6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90C41C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44426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3B3BAB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10FB84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1D70E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B814A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A11FEBD" w14:textId="77777777" w:rsidR="00FF7F94" w:rsidRPr="002F7B70" w:rsidRDefault="00FF7F94" w:rsidP="00FF7F94">
            <w:pPr>
              <w:pStyle w:val="TAC"/>
            </w:pPr>
            <w:r w:rsidRPr="002F7B70">
              <w:t>S</w:t>
            </w:r>
          </w:p>
        </w:tc>
        <w:tc>
          <w:tcPr>
            <w:tcW w:w="797" w:type="dxa"/>
            <w:vAlign w:val="center"/>
          </w:tcPr>
          <w:p w14:paraId="3F664DC9" w14:textId="77777777" w:rsidR="00FF7F94" w:rsidRPr="002F7B70" w:rsidRDefault="00FF7F94" w:rsidP="00FF7F94">
            <w:pPr>
              <w:pStyle w:val="TAC"/>
              <w:rPr>
                <w:rFonts w:eastAsia="Calibri"/>
              </w:rPr>
            </w:pPr>
            <w:r w:rsidRPr="002F7B70">
              <w:rPr>
                <w:rFonts w:eastAsia="Calibri"/>
              </w:rPr>
              <w:t>-</w:t>
            </w:r>
          </w:p>
        </w:tc>
      </w:tr>
      <w:tr w:rsidR="00FF7F94" w:rsidRPr="002F7B70" w14:paraId="7F5A5276" w14:textId="77777777" w:rsidTr="00956F95">
        <w:trPr>
          <w:cantSplit/>
          <w:jc w:val="center"/>
        </w:trPr>
        <w:tc>
          <w:tcPr>
            <w:tcW w:w="2539" w:type="dxa"/>
            <w:shd w:val="clear" w:color="auto" w:fill="auto"/>
          </w:tcPr>
          <w:p w14:paraId="1A8644F4" w14:textId="57A3B3BB" w:rsidR="00FF7F94" w:rsidRPr="002F7B70" w:rsidRDefault="00FF7F94" w:rsidP="00FF7F94">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B2D0E6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8DE55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6B1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EAC159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AC4EDF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EAE7B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1C730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A0E38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45B2D9" w14:textId="77777777" w:rsidR="00FF7F94" w:rsidRPr="002F7B70" w:rsidRDefault="00FF7F94" w:rsidP="00FF7F94">
            <w:pPr>
              <w:pStyle w:val="TAC"/>
            </w:pPr>
            <w:r w:rsidRPr="002F7B70">
              <w:t>S</w:t>
            </w:r>
          </w:p>
        </w:tc>
        <w:tc>
          <w:tcPr>
            <w:tcW w:w="797" w:type="dxa"/>
            <w:vAlign w:val="center"/>
          </w:tcPr>
          <w:p w14:paraId="70EAEB85" w14:textId="77777777" w:rsidR="00FF7F94" w:rsidRPr="002F7B70" w:rsidRDefault="00FF7F94" w:rsidP="00FF7F94">
            <w:pPr>
              <w:pStyle w:val="TAC"/>
              <w:rPr>
                <w:rFonts w:eastAsia="Calibri"/>
              </w:rPr>
            </w:pPr>
            <w:r w:rsidRPr="002F7B70">
              <w:rPr>
                <w:rFonts w:eastAsia="Calibri"/>
              </w:rPr>
              <w:t>-</w:t>
            </w:r>
          </w:p>
        </w:tc>
      </w:tr>
      <w:tr w:rsidR="00FF7F94" w:rsidRPr="002F7B70" w14:paraId="691AE2FE" w14:textId="77777777" w:rsidTr="00956F95">
        <w:trPr>
          <w:cantSplit/>
          <w:jc w:val="center"/>
        </w:trPr>
        <w:tc>
          <w:tcPr>
            <w:tcW w:w="2539" w:type="dxa"/>
            <w:shd w:val="clear" w:color="auto" w:fill="auto"/>
          </w:tcPr>
          <w:p w14:paraId="471A7087" w14:textId="3E32E9FF" w:rsidR="00FF7F94" w:rsidRPr="002F7B70" w:rsidRDefault="00FF7F94" w:rsidP="00FF7F94">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8159E5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0685B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E93CC8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71A4EB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74A3A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BA4FF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79ADB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EC2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FBAB9D8" w14:textId="77777777" w:rsidR="00FF7F94" w:rsidRPr="002F7B70" w:rsidRDefault="00FF7F94" w:rsidP="00FF7F94">
            <w:pPr>
              <w:pStyle w:val="TAC"/>
            </w:pPr>
            <w:r w:rsidRPr="002F7B70">
              <w:t>S</w:t>
            </w:r>
          </w:p>
        </w:tc>
        <w:tc>
          <w:tcPr>
            <w:tcW w:w="797" w:type="dxa"/>
            <w:vAlign w:val="center"/>
          </w:tcPr>
          <w:p w14:paraId="097859D4" w14:textId="77777777" w:rsidR="00FF7F94" w:rsidRPr="002F7B70" w:rsidRDefault="00FF7F94" w:rsidP="00FF7F94">
            <w:pPr>
              <w:pStyle w:val="TAC"/>
              <w:rPr>
                <w:rFonts w:eastAsia="Calibri"/>
              </w:rPr>
            </w:pPr>
            <w:r w:rsidRPr="002F7B70">
              <w:rPr>
                <w:rFonts w:eastAsia="Calibri"/>
              </w:rPr>
              <w:t>-</w:t>
            </w:r>
          </w:p>
        </w:tc>
      </w:tr>
      <w:tr w:rsidR="00FF7F94" w:rsidRPr="002F7B70" w14:paraId="376F3313" w14:textId="77777777" w:rsidTr="00956F95">
        <w:trPr>
          <w:cantSplit/>
          <w:jc w:val="center"/>
        </w:trPr>
        <w:tc>
          <w:tcPr>
            <w:tcW w:w="2539" w:type="dxa"/>
            <w:shd w:val="clear" w:color="auto" w:fill="auto"/>
          </w:tcPr>
          <w:p w14:paraId="47832754" w14:textId="4247A60A" w:rsidR="00FF7F94" w:rsidRPr="002F7B70" w:rsidRDefault="00FF7F94" w:rsidP="00FF7F94">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DA5994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4F5377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E5DBCC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D20E5E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21FC7A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3BF0A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E8BB7A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10F64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2C4EA9E" w14:textId="77777777" w:rsidR="00FF7F94" w:rsidRPr="002F7B70" w:rsidRDefault="00FF7F94" w:rsidP="00FF7F94">
            <w:pPr>
              <w:pStyle w:val="TAC"/>
            </w:pPr>
            <w:r w:rsidRPr="002F7B70">
              <w:t>S</w:t>
            </w:r>
          </w:p>
        </w:tc>
        <w:tc>
          <w:tcPr>
            <w:tcW w:w="797" w:type="dxa"/>
            <w:vAlign w:val="center"/>
          </w:tcPr>
          <w:p w14:paraId="47698DBC" w14:textId="77777777" w:rsidR="00FF7F94" w:rsidRPr="002F7B70" w:rsidRDefault="00FF7F94" w:rsidP="00FF7F94">
            <w:pPr>
              <w:pStyle w:val="TAC"/>
              <w:rPr>
                <w:rFonts w:eastAsia="Calibri"/>
              </w:rPr>
            </w:pPr>
            <w:r w:rsidRPr="002F7B70">
              <w:rPr>
                <w:rFonts w:eastAsia="Calibri"/>
              </w:rPr>
              <w:t>-</w:t>
            </w:r>
          </w:p>
        </w:tc>
      </w:tr>
      <w:tr w:rsidR="00FF7F94" w:rsidRPr="002F7B70" w14:paraId="5EBE1F18" w14:textId="77777777" w:rsidTr="00956F95">
        <w:trPr>
          <w:cantSplit/>
          <w:jc w:val="center"/>
        </w:trPr>
        <w:tc>
          <w:tcPr>
            <w:tcW w:w="2539" w:type="dxa"/>
            <w:shd w:val="clear" w:color="auto" w:fill="auto"/>
          </w:tcPr>
          <w:p w14:paraId="40072835" w14:textId="51B9B5A2" w:rsidR="00FF7F94" w:rsidRPr="002F7B70" w:rsidRDefault="00FF7F94" w:rsidP="00FF7F94">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875E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7467CF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33E86B"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068138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C321C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FF2A39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A79727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02A7243"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76E6569" w14:textId="77777777" w:rsidR="00FF7F94" w:rsidRPr="002F7B70" w:rsidRDefault="00FF7F94" w:rsidP="00FF7F94">
            <w:pPr>
              <w:pStyle w:val="TAC"/>
            </w:pPr>
            <w:r w:rsidRPr="002F7B70">
              <w:t>S</w:t>
            </w:r>
          </w:p>
        </w:tc>
        <w:tc>
          <w:tcPr>
            <w:tcW w:w="797" w:type="dxa"/>
            <w:vAlign w:val="center"/>
          </w:tcPr>
          <w:p w14:paraId="3135244B" w14:textId="77777777" w:rsidR="00FF7F94" w:rsidRPr="002F7B70" w:rsidRDefault="00FF7F94" w:rsidP="00FF7F94">
            <w:pPr>
              <w:pStyle w:val="TAC"/>
              <w:rPr>
                <w:rFonts w:eastAsia="Calibri"/>
              </w:rPr>
            </w:pPr>
            <w:r w:rsidRPr="002F7B70">
              <w:rPr>
                <w:rFonts w:eastAsia="Calibri"/>
              </w:rPr>
              <w:t>-</w:t>
            </w:r>
          </w:p>
        </w:tc>
      </w:tr>
      <w:tr w:rsidR="00FF7F94" w:rsidRPr="002F7B70" w14:paraId="3119FDAA" w14:textId="77777777" w:rsidTr="00956F95">
        <w:trPr>
          <w:cantSplit/>
          <w:jc w:val="center"/>
        </w:trPr>
        <w:tc>
          <w:tcPr>
            <w:tcW w:w="2539" w:type="dxa"/>
            <w:shd w:val="clear" w:color="auto" w:fill="auto"/>
          </w:tcPr>
          <w:p w14:paraId="3EBBD15B" w14:textId="5C79E62F" w:rsidR="00FF7F94" w:rsidRPr="002F7B70" w:rsidRDefault="00FF7F94" w:rsidP="00FF7F94">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FD229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624BA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82F5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CDD04A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6096C8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94CD9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1A0A26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8417C0"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88FE6AA" w14:textId="77777777" w:rsidR="00FF7F94" w:rsidRPr="002F7B70" w:rsidRDefault="00FF7F94" w:rsidP="00FF7F94">
            <w:pPr>
              <w:pStyle w:val="TAC"/>
            </w:pPr>
            <w:r w:rsidRPr="002F7B70">
              <w:t>S</w:t>
            </w:r>
          </w:p>
        </w:tc>
        <w:tc>
          <w:tcPr>
            <w:tcW w:w="797" w:type="dxa"/>
            <w:vAlign w:val="center"/>
          </w:tcPr>
          <w:p w14:paraId="1390B26F" w14:textId="77777777" w:rsidR="00FF7F94" w:rsidRPr="002F7B70" w:rsidRDefault="00FF7F94" w:rsidP="00FF7F94">
            <w:pPr>
              <w:pStyle w:val="TAC"/>
              <w:rPr>
                <w:rFonts w:eastAsia="Calibri"/>
              </w:rPr>
            </w:pPr>
            <w:r w:rsidRPr="002F7B70">
              <w:rPr>
                <w:rFonts w:eastAsia="Calibri"/>
              </w:rPr>
              <w:t>-</w:t>
            </w:r>
          </w:p>
        </w:tc>
      </w:tr>
      <w:tr w:rsidR="00FF7F94" w:rsidRPr="002F7B70" w14:paraId="632F35CC" w14:textId="77777777" w:rsidTr="00956F95">
        <w:trPr>
          <w:cantSplit/>
          <w:jc w:val="center"/>
        </w:trPr>
        <w:tc>
          <w:tcPr>
            <w:tcW w:w="2539" w:type="dxa"/>
            <w:shd w:val="clear" w:color="auto" w:fill="auto"/>
          </w:tcPr>
          <w:p w14:paraId="4D2540D4" w14:textId="4B808D36" w:rsidR="00FF7F94" w:rsidRPr="002F7B70" w:rsidRDefault="00FF7F94" w:rsidP="00FF7F94">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7F74D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B315F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C5F13F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8E36D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8DA817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A678C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A73E7D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B913D6D"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DEE6C25" w14:textId="77777777" w:rsidR="00FF7F94" w:rsidRPr="002F7B70" w:rsidRDefault="00FF7F94" w:rsidP="00FF7F94">
            <w:pPr>
              <w:pStyle w:val="TAC"/>
            </w:pPr>
            <w:r w:rsidRPr="002F7B70">
              <w:t>S</w:t>
            </w:r>
          </w:p>
        </w:tc>
        <w:tc>
          <w:tcPr>
            <w:tcW w:w="797" w:type="dxa"/>
            <w:vAlign w:val="center"/>
          </w:tcPr>
          <w:p w14:paraId="7EB7907E" w14:textId="77777777" w:rsidR="00FF7F94" w:rsidRPr="002F7B70" w:rsidRDefault="00FF7F94" w:rsidP="00FF7F94">
            <w:pPr>
              <w:pStyle w:val="TAC"/>
              <w:rPr>
                <w:rFonts w:eastAsia="Calibri"/>
              </w:rPr>
            </w:pPr>
            <w:r w:rsidRPr="002F7B70">
              <w:rPr>
                <w:rFonts w:eastAsia="Calibri"/>
              </w:rPr>
              <w:t>-</w:t>
            </w:r>
          </w:p>
        </w:tc>
      </w:tr>
      <w:tr w:rsidR="00FF7F94" w:rsidRPr="002F7B70" w14:paraId="0590E587" w14:textId="77777777" w:rsidTr="00956F95">
        <w:trPr>
          <w:cantSplit/>
          <w:jc w:val="center"/>
        </w:trPr>
        <w:tc>
          <w:tcPr>
            <w:tcW w:w="2539" w:type="dxa"/>
            <w:shd w:val="clear" w:color="auto" w:fill="auto"/>
          </w:tcPr>
          <w:p w14:paraId="252FAF0C" w14:textId="7434FEC9"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2F3539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BDB3A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44DD46B" w14:textId="77777777" w:rsidR="00FF7F94" w:rsidRPr="002F7B70" w:rsidRDefault="00FF7F94" w:rsidP="00FF7F94">
            <w:pPr>
              <w:pStyle w:val="TAC"/>
            </w:pPr>
            <w:r w:rsidRPr="002F7B70">
              <w:t>P</w:t>
            </w:r>
          </w:p>
        </w:tc>
        <w:tc>
          <w:tcPr>
            <w:tcW w:w="617" w:type="dxa"/>
            <w:shd w:val="clear" w:color="auto" w:fill="auto"/>
            <w:vAlign w:val="center"/>
          </w:tcPr>
          <w:p w14:paraId="78DAD759" w14:textId="77777777" w:rsidR="00FF7F94" w:rsidRPr="002F7B70" w:rsidRDefault="00FF7F94" w:rsidP="00FF7F94">
            <w:pPr>
              <w:pStyle w:val="TAC"/>
            </w:pPr>
            <w:r w:rsidRPr="002F7B70">
              <w:t>P</w:t>
            </w:r>
          </w:p>
        </w:tc>
        <w:tc>
          <w:tcPr>
            <w:tcW w:w="617" w:type="dxa"/>
            <w:shd w:val="clear" w:color="auto" w:fill="auto"/>
            <w:vAlign w:val="center"/>
          </w:tcPr>
          <w:p w14:paraId="7E84604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6F444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29A93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F1AB66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ED459C4" w14:textId="77777777" w:rsidR="00FF7F94" w:rsidRPr="002F7B70" w:rsidRDefault="00FF7F94" w:rsidP="00FF7F94">
            <w:pPr>
              <w:pStyle w:val="TAC"/>
            </w:pPr>
            <w:r w:rsidRPr="002F7B70">
              <w:rPr>
                <w:rFonts w:eastAsia="Calibri"/>
              </w:rPr>
              <w:t>-</w:t>
            </w:r>
          </w:p>
        </w:tc>
        <w:tc>
          <w:tcPr>
            <w:tcW w:w="797" w:type="dxa"/>
            <w:vAlign w:val="center"/>
          </w:tcPr>
          <w:p w14:paraId="3384B7EE" w14:textId="77777777" w:rsidR="00FF7F94" w:rsidRPr="002F7B70" w:rsidRDefault="00FF7F94" w:rsidP="00FF7F94">
            <w:pPr>
              <w:pStyle w:val="TAC"/>
              <w:rPr>
                <w:rFonts w:eastAsia="Calibri"/>
              </w:rPr>
            </w:pPr>
            <w:r w:rsidRPr="002F7B70">
              <w:rPr>
                <w:rFonts w:eastAsia="Calibri"/>
              </w:rPr>
              <w:t>-</w:t>
            </w:r>
          </w:p>
        </w:tc>
      </w:tr>
      <w:tr w:rsidR="00FF7F94" w:rsidRPr="002F7B70" w14:paraId="15EF5AEB" w14:textId="77777777" w:rsidTr="00956F95">
        <w:trPr>
          <w:cantSplit/>
          <w:jc w:val="center"/>
        </w:trPr>
        <w:tc>
          <w:tcPr>
            <w:tcW w:w="2539" w:type="dxa"/>
            <w:shd w:val="clear" w:color="auto" w:fill="auto"/>
          </w:tcPr>
          <w:p w14:paraId="22C22B22" w14:textId="00917783"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619A5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26B50A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00F379" w14:textId="77777777" w:rsidR="00FF7F94" w:rsidRPr="002F7B70" w:rsidRDefault="00FF7F94" w:rsidP="00FF7F94">
            <w:pPr>
              <w:pStyle w:val="TAC"/>
            </w:pPr>
            <w:r w:rsidRPr="002F7B70">
              <w:t>P</w:t>
            </w:r>
          </w:p>
        </w:tc>
        <w:tc>
          <w:tcPr>
            <w:tcW w:w="617" w:type="dxa"/>
            <w:shd w:val="clear" w:color="auto" w:fill="auto"/>
            <w:vAlign w:val="center"/>
          </w:tcPr>
          <w:p w14:paraId="218951A2" w14:textId="77777777" w:rsidR="00FF7F94" w:rsidRPr="002F7B70" w:rsidRDefault="00FF7F94" w:rsidP="00FF7F94">
            <w:pPr>
              <w:pStyle w:val="TAC"/>
            </w:pPr>
            <w:r w:rsidRPr="002F7B70">
              <w:t>P</w:t>
            </w:r>
          </w:p>
        </w:tc>
        <w:tc>
          <w:tcPr>
            <w:tcW w:w="617" w:type="dxa"/>
            <w:shd w:val="clear" w:color="auto" w:fill="auto"/>
            <w:vAlign w:val="center"/>
          </w:tcPr>
          <w:p w14:paraId="2C0D842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D94816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534F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2A7E4E"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83C5B56" w14:textId="77777777" w:rsidR="00FF7F94" w:rsidRPr="002F7B70" w:rsidRDefault="00FF7F94" w:rsidP="00FF7F94">
            <w:pPr>
              <w:pStyle w:val="TAC"/>
            </w:pPr>
            <w:r w:rsidRPr="002F7B70">
              <w:rPr>
                <w:rFonts w:eastAsia="Calibri"/>
              </w:rPr>
              <w:t>-</w:t>
            </w:r>
          </w:p>
        </w:tc>
        <w:tc>
          <w:tcPr>
            <w:tcW w:w="797" w:type="dxa"/>
            <w:vAlign w:val="center"/>
          </w:tcPr>
          <w:p w14:paraId="6E88ECBF" w14:textId="77777777" w:rsidR="00FF7F94" w:rsidRPr="002F7B70" w:rsidRDefault="00FF7F94" w:rsidP="00FF7F94">
            <w:pPr>
              <w:pStyle w:val="TAC"/>
              <w:rPr>
                <w:rFonts w:eastAsia="Calibri"/>
              </w:rPr>
            </w:pPr>
            <w:r w:rsidRPr="002F7B70">
              <w:rPr>
                <w:rFonts w:eastAsia="Calibri"/>
              </w:rPr>
              <w:t>-</w:t>
            </w:r>
          </w:p>
        </w:tc>
      </w:tr>
      <w:tr w:rsidR="00FF7F94" w:rsidRPr="002F7B70" w14:paraId="3ECC8CF3" w14:textId="77777777" w:rsidTr="00956F95">
        <w:trPr>
          <w:cantSplit/>
          <w:jc w:val="center"/>
        </w:trPr>
        <w:tc>
          <w:tcPr>
            <w:tcW w:w="2539" w:type="dxa"/>
            <w:shd w:val="clear" w:color="auto" w:fill="auto"/>
          </w:tcPr>
          <w:p w14:paraId="1A7FA2D8" w14:textId="162865DB"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7</w:t>
            </w:r>
            <w:r w:rsidR="00DC76F0" w:rsidRPr="002F7B70">
              <w:rPr>
                <w:rFonts w:ascii="Arial" w:hAnsi="Arial"/>
                <w:sz w:val="18"/>
              </w:rPr>
              <w:t xml:space="preserve"> </w:t>
            </w:r>
            <w:r w:rsidRPr="002F7B70">
              <w:rPr>
                <w:rFonts w:ascii="Arial" w:hAnsi="Arial"/>
                <w:sz w:val="18"/>
              </w:rPr>
              <w:t>User preferences</w:t>
            </w:r>
          </w:p>
        </w:tc>
        <w:tc>
          <w:tcPr>
            <w:tcW w:w="617" w:type="dxa"/>
            <w:shd w:val="clear" w:color="auto" w:fill="auto"/>
            <w:vAlign w:val="center"/>
          </w:tcPr>
          <w:p w14:paraId="2D96F82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3BAFF8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E8E41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81F86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1226E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0F2B5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350C2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F309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98128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00CBB88" w14:textId="77777777" w:rsidR="00FF7F94" w:rsidRPr="002F7B70" w:rsidRDefault="00FF7F94" w:rsidP="00FF7F94">
            <w:pPr>
              <w:pStyle w:val="TAC"/>
            </w:pPr>
            <w:r w:rsidRPr="002F7B70">
              <w:t>S</w:t>
            </w:r>
          </w:p>
        </w:tc>
        <w:tc>
          <w:tcPr>
            <w:tcW w:w="797" w:type="dxa"/>
            <w:vAlign w:val="center"/>
          </w:tcPr>
          <w:p w14:paraId="63834A76" w14:textId="77777777" w:rsidR="00FF7F94" w:rsidRPr="002F7B70" w:rsidRDefault="00FF7F94" w:rsidP="00FF7F94">
            <w:pPr>
              <w:pStyle w:val="TAC"/>
              <w:rPr>
                <w:rFonts w:eastAsia="Calibri"/>
              </w:rPr>
            </w:pPr>
            <w:r w:rsidRPr="002F7B70">
              <w:rPr>
                <w:rFonts w:eastAsia="Calibri"/>
              </w:rPr>
              <w:t>-</w:t>
            </w:r>
          </w:p>
        </w:tc>
      </w:tr>
      <w:tr w:rsidR="00FF7F94" w:rsidRPr="002F7B70" w14:paraId="59C0013F" w14:textId="77777777" w:rsidTr="00956F95">
        <w:trPr>
          <w:cantSplit/>
          <w:jc w:val="center"/>
        </w:trPr>
        <w:tc>
          <w:tcPr>
            <w:tcW w:w="2539" w:type="dxa"/>
            <w:shd w:val="clear" w:color="auto" w:fill="auto"/>
          </w:tcPr>
          <w:p w14:paraId="48481853" w14:textId="1DB63F4A" w:rsidR="00FF7F94" w:rsidRPr="002F7B70" w:rsidRDefault="00FF7F94" w:rsidP="00FF7F94">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5F2E5C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266B71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98B1AD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48908A82"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C1E7B1C"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865D1D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530EC52"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0E6C1E1"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0FA8C881" w14:textId="77777777" w:rsidR="00FF7F94" w:rsidRPr="002F7B70" w:rsidRDefault="00FF7F94" w:rsidP="00FF7F94">
            <w:pPr>
              <w:pStyle w:val="TAC"/>
            </w:pPr>
            <w:r w:rsidRPr="002F7B70">
              <w:rPr>
                <w:rFonts w:eastAsia="Calibri"/>
              </w:rPr>
              <w:t>P</w:t>
            </w:r>
          </w:p>
        </w:tc>
        <w:tc>
          <w:tcPr>
            <w:tcW w:w="797" w:type="dxa"/>
            <w:vAlign w:val="center"/>
          </w:tcPr>
          <w:p w14:paraId="5920C8B1" w14:textId="77777777" w:rsidR="00FF7F94" w:rsidRPr="002F7B70" w:rsidRDefault="00FF7F94" w:rsidP="00FF7F94">
            <w:pPr>
              <w:pStyle w:val="TAC"/>
              <w:rPr>
                <w:rFonts w:eastAsia="Calibri"/>
              </w:rPr>
            </w:pPr>
            <w:r w:rsidRPr="002F7B70">
              <w:rPr>
                <w:rFonts w:eastAsia="Calibri"/>
              </w:rPr>
              <w:t>S</w:t>
            </w:r>
          </w:p>
        </w:tc>
      </w:tr>
      <w:tr w:rsidR="00FF7F94" w:rsidRPr="002F7B70" w14:paraId="63D2BCC2" w14:textId="77777777" w:rsidTr="00956F95">
        <w:trPr>
          <w:cantSplit/>
          <w:jc w:val="center"/>
        </w:trPr>
        <w:tc>
          <w:tcPr>
            <w:tcW w:w="2539" w:type="dxa"/>
            <w:tcBorders>
              <w:bottom w:val="single" w:sz="4" w:space="0" w:color="auto"/>
            </w:tcBorders>
            <w:shd w:val="clear" w:color="auto" w:fill="auto"/>
          </w:tcPr>
          <w:p w14:paraId="35FCAAA6" w14:textId="73A6B838" w:rsidR="00FF7F94" w:rsidRPr="002F7B70" w:rsidRDefault="00FF7F94" w:rsidP="00FF7F94">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FF7F94" w:rsidRPr="002F7B70" w:rsidRDefault="00FF7F94" w:rsidP="00FF7F94">
            <w:pPr>
              <w:pStyle w:val="TAC"/>
            </w:pPr>
            <w:r w:rsidRPr="002F7B70">
              <w:rPr>
                <w:rFonts w:eastAsia="Calibri"/>
              </w:rPr>
              <w:t>P</w:t>
            </w:r>
          </w:p>
        </w:tc>
        <w:tc>
          <w:tcPr>
            <w:tcW w:w="797" w:type="dxa"/>
            <w:tcBorders>
              <w:bottom w:val="single" w:sz="4" w:space="0" w:color="auto"/>
            </w:tcBorders>
            <w:vAlign w:val="center"/>
          </w:tcPr>
          <w:p w14:paraId="240B629C" w14:textId="77777777" w:rsidR="00FF7F94" w:rsidRPr="002F7B70" w:rsidRDefault="00FF7F94" w:rsidP="00FF7F94">
            <w:pPr>
              <w:pStyle w:val="TAC"/>
              <w:rPr>
                <w:rFonts w:eastAsia="Calibri"/>
              </w:rPr>
            </w:pPr>
            <w:r w:rsidRPr="002F7B70">
              <w:rPr>
                <w:rFonts w:eastAsia="Calibri"/>
              </w:rPr>
              <w:t>S</w:t>
            </w:r>
          </w:p>
        </w:tc>
      </w:tr>
      <w:tr w:rsidR="00FF7F94" w:rsidRPr="002F7B70" w14:paraId="2694ADB3" w14:textId="77777777" w:rsidTr="00956F95">
        <w:trPr>
          <w:cantSplit/>
          <w:jc w:val="center"/>
        </w:trPr>
        <w:tc>
          <w:tcPr>
            <w:tcW w:w="2539" w:type="dxa"/>
            <w:tcBorders>
              <w:bottom w:val="nil"/>
            </w:tcBorders>
            <w:shd w:val="clear" w:color="auto" w:fill="auto"/>
          </w:tcPr>
          <w:p w14:paraId="26A04043" w14:textId="5DF64157" w:rsidR="00FF7F94" w:rsidRPr="002F7B70" w:rsidRDefault="00FF7F94" w:rsidP="00FF7F94">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09B7B1F8"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673338BB"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FF7F94" w:rsidRPr="002F7B70" w:rsidRDefault="00FF7F94" w:rsidP="00FF7F94">
            <w:pPr>
              <w:pStyle w:val="TAC"/>
            </w:pPr>
            <w:r w:rsidRPr="002F7B70">
              <w:rPr>
                <w:rFonts w:eastAsia="Calibri"/>
              </w:rPr>
              <w:t>P</w:t>
            </w:r>
          </w:p>
        </w:tc>
        <w:tc>
          <w:tcPr>
            <w:tcW w:w="797" w:type="dxa"/>
            <w:tcBorders>
              <w:bottom w:val="nil"/>
            </w:tcBorders>
            <w:vAlign w:val="center"/>
          </w:tcPr>
          <w:p w14:paraId="6FB8FB7C" w14:textId="77777777" w:rsidR="00FF7F94" w:rsidRPr="002F7B70" w:rsidRDefault="00FF7F94" w:rsidP="00FF7F94">
            <w:pPr>
              <w:pStyle w:val="TAC"/>
              <w:rPr>
                <w:rFonts w:eastAsia="Calibri"/>
              </w:rPr>
            </w:pPr>
            <w:r w:rsidRPr="002F7B70">
              <w:rPr>
                <w:rFonts w:eastAsia="Calibri"/>
              </w:rPr>
              <w:t>S</w:t>
            </w:r>
          </w:p>
        </w:tc>
      </w:tr>
      <w:tr w:rsidR="00FF7F94" w:rsidRPr="002F7B70" w14:paraId="33B160D2" w14:textId="77777777" w:rsidTr="00956F95">
        <w:trPr>
          <w:cantSplit/>
          <w:jc w:val="center"/>
        </w:trPr>
        <w:tc>
          <w:tcPr>
            <w:tcW w:w="2539" w:type="dxa"/>
            <w:shd w:val="clear" w:color="auto" w:fill="auto"/>
          </w:tcPr>
          <w:p w14:paraId="30D86400" w14:textId="4B359054" w:rsidR="00FF7F94" w:rsidRPr="002F7B70" w:rsidRDefault="00FF7F94" w:rsidP="00FF7F94">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F9979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E39AD5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5BC880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CBB33B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4BB85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28F630BF"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7B8CB5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75D3B5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2EBA730A" w14:textId="77777777" w:rsidR="00FF7F94" w:rsidRPr="002F7B70" w:rsidRDefault="00FF7F94" w:rsidP="00FF7F94">
            <w:pPr>
              <w:pStyle w:val="TAC"/>
            </w:pPr>
            <w:r w:rsidRPr="002F7B70">
              <w:rPr>
                <w:rFonts w:eastAsia="Calibri"/>
              </w:rPr>
              <w:t>P</w:t>
            </w:r>
          </w:p>
        </w:tc>
        <w:tc>
          <w:tcPr>
            <w:tcW w:w="797" w:type="dxa"/>
            <w:vAlign w:val="center"/>
          </w:tcPr>
          <w:p w14:paraId="41DC18D4" w14:textId="77777777" w:rsidR="00FF7F94" w:rsidRPr="002F7B70" w:rsidRDefault="00FF7F94" w:rsidP="00FF7F94">
            <w:pPr>
              <w:pStyle w:val="TAC"/>
              <w:rPr>
                <w:rFonts w:eastAsia="Calibri"/>
              </w:rPr>
            </w:pPr>
            <w:r w:rsidRPr="002F7B70">
              <w:rPr>
                <w:rFonts w:eastAsia="Calibri"/>
              </w:rPr>
              <w:t>S</w:t>
            </w:r>
          </w:p>
        </w:tc>
      </w:tr>
      <w:tr w:rsidR="00FF7F94" w:rsidRPr="002F7B70" w14:paraId="2FF2553B" w14:textId="77777777" w:rsidTr="00956F95">
        <w:trPr>
          <w:cantSplit/>
          <w:jc w:val="center"/>
        </w:trPr>
        <w:tc>
          <w:tcPr>
            <w:tcW w:w="2539" w:type="dxa"/>
            <w:shd w:val="clear" w:color="auto" w:fill="auto"/>
          </w:tcPr>
          <w:p w14:paraId="36DC3008" w14:textId="60EECBAB" w:rsidR="00FF7F94" w:rsidRPr="002F7B70" w:rsidRDefault="00FF7F94" w:rsidP="00FF7F94">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5A5B0D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07E389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54CF44F"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445484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50F19903"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5F87F92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E6E510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927E0D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39E9B42F" w14:textId="77777777" w:rsidR="00FF7F94" w:rsidRPr="002F7B70" w:rsidRDefault="00FF7F94" w:rsidP="00FF7F94">
            <w:pPr>
              <w:pStyle w:val="TAC"/>
            </w:pPr>
            <w:r w:rsidRPr="002F7B70">
              <w:rPr>
                <w:rFonts w:eastAsia="Calibri"/>
              </w:rPr>
              <w:t>P</w:t>
            </w:r>
          </w:p>
        </w:tc>
        <w:tc>
          <w:tcPr>
            <w:tcW w:w="797" w:type="dxa"/>
            <w:vAlign w:val="center"/>
          </w:tcPr>
          <w:p w14:paraId="55B23043" w14:textId="77777777" w:rsidR="00FF7F94" w:rsidRPr="002F7B70" w:rsidRDefault="00FF7F94" w:rsidP="00FF7F94">
            <w:pPr>
              <w:pStyle w:val="TAC"/>
              <w:rPr>
                <w:rFonts w:eastAsia="Calibri"/>
              </w:rPr>
            </w:pPr>
            <w:r w:rsidRPr="002F7B70">
              <w:rPr>
                <w:rFonts w:eastAsia="Calibri"/>
              </w:rPr>
              <w:t>S</w:t>
            </w:r>
          </w:p>
        </w:tc>
      </w:tr>
      <w:tr w:rsidR="00FF7F94" w:rsidRPr="002F7B70" w14:paraId="3067E0C3" w14:textId="77777777" w:rsidTr="00956F95">
        <w:trPr>
          <w:cantSplit/>
          <w:jc w:val="center"/>
        </w:trPr>
        <w:tc>
          <w:tcPr>
            <w:tcW w:w="2539" w:type="dxa"/>
            <w:shd w:val="clear" w:color="auto" w:fill="auto"/>
          </w:tcPr>
          <w:p w14:paraId="7EBC7892" w14:textId="77777777" w:rsidR="00FF7F94" w:rsidRPr="002F7B70" w:rsidRDefault="00FF7F94" w:rsidP="00FF7F94">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FC3336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98314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FA7BE2B" w14:textId="77777777" w:rsidR="00FF7F94" w:rsidRPr="002F7B70" w:rsidRDefault="00FF7F94" w:rsidP="00FF7F94">
            <w:pPr>
              <w:pStyle w:val="TAC"/>
            </w:pPr>
            <w:r w:rsidRPr="002F7B70">
              <w:t>P</w:t>
            </w:r>
          </w:p>
        </w:tc>
        <w:tc>
          <w:tcPr>
            <w:tcW w:w="617" w:type="dxa"/>
            <w:shd w:val="clear" w:color="auto" w:fill="auto"/>
            <w:vAlign w:val="center"/>
          </w:tcPr>
          <w:p w14:paraId="6137731A" w14:textId="77777777" w:rsidR="00FF7F94" w:rsidRPr="002F7B70" w:rsidRDefault="00FF7F94" w:rsidP="00FF7F94">
            <w:pPr>
              <w:pStyle w:val="TAC"/>
            </w:pPr>
            <w:r w:rsidRPr="002F7B70">
              <w:t>P</w:t>
            </w:r>
          </w:p>
        </w:tc>
        <w:tc>
          <w:tcPr>
            <w:tcW w:w="617" w:type="dxa"/>
            <w:shd w:val="clear" w:color="auto" w:fill="auto"/>
            <w:vAlign w:val="center"/>
          </w:tcPr>
          <w:p w14:paraId="2747937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FF159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00ADF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E06C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CF7401C" w14:textId="77777777" w:rsidR="00FF7F94" w:rsidRPr="002F7B70" w:rsidRDefault="00FF7F94" w:rsidP="00FF7F94">
            <w:pPr>
              <w:pStyle w:val="TAC"/>
            </w:pPr>
            <w:r w:rsidRPr="002F7B70">
              <w:t>S</w:t>
            </w:r>
          </w:p>
        </w:tc>
        <w:tc>
          <w:tcPr>
            <w:tcW w:w="797" w:type="dxa"/>
            <w:vAlign w:val="center"/>
          </w:tcPr>
          <w:p w14:paraId="44634C03" w14:textId="77777777" w:rsidR="00FF7F94" w:rsidRPr="002F7B70" w:rsidRDefault="00FF7F94" w:rsidP="00FF7F94">
            <w:pPr>
              <w:pStyle w:val="TAC"/>
              <w:rPr>
                <w:rFonts w:eastAsia="Calibri"/>
              </w:rPr>
            </w:pPr>
            <w:r w:rsidRPr="002F7B70">
              <w:rPr>
                <w:rFonts w:eastAsia="Calibri"/>
              </w:rPr>
              <w:t>-</w:t>
            </w:r>
          </w:p>
        </w:tc>
      </w:tr>
      <w:tr w:rsidR="00FF7F94" w:rsidRPr="002F7B70" w14:paraId="5F1D3294" w14:textId="77777777" w:rsidTr="00956F95">
        <w:trPr>
          <w:cantSplit/>
          <w:jc w:val="center"/>
        </w:trPr>
        <w:tc>
          <w:tcPr>
            <w:tcW w:w="2539" w:type="dxa"/>
            <w:shd w:val="clear" w:color="auto" w:fill="auto"/>
          </w:tcPr>
          <w:p w14:paraId="1C26723B" w14:textId="77777777" w:rsidR="00FF7F94" w:rsidRPr="002F7B70" w:rsidRDefault="00FF7F94" w:rsidP="00FF7F94">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2DA922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62587C9"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8D6E489"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170A56A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2AB1A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791D3A23"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14C511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7CEEFCA"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78D1E089" w14:textId="77777777" w:rsidR="00FF7F94" w:rsidRPr="002F7B70" w:rsidRDefault="00FF7F94" w:rsidP="00FF7F94">
            <w:pPr>
              <w:pStyle w:val="TAC"/>
            </w:pPr>
            <w:r w:rsidRPr="002F7B70">
              <w:rPr>
                <w:rFonts w:eastAsia="Calibri"/>
              </w:rPr>
              <w:t>P</w:t>
            </w:r>
          </w:p>
        </w:tc>
        <w:tc>
          <w:tcPr>
            <w:tcW w:w="797" w:type="dxa"/>
            <w:vAlign w:val="center"/>
          </w:tcPr>
          <w:p w14:paraId="269FE4E7" w14:textId="77777777" w:rsidR="00FF7F94" w:rsidRPr="002F7B70" w:rsidRDefault="00FF7F94" w:rsidP="00FF7F94">
            <w:pPr>
              <w:pStyle w:val="TAC"/>
              <w:rPr>
                <w:rFonts w:eastAsia="Calibri"/>
              </w:rPr>
            </w:pPr>
            <w:r w:rsidRPr="002F7B70">
              <w:rPr>
                <w:rFonts w:eastAsia="Calibri"/>
              </w:rPr>
              <w:t>S</w:t>
            </w:r>
          </w:p>
        </w:tc>
      </w:tr>
      <w:tr w:rsidR="00FF7F94" w:rsidRPr="002F7B70" w14:paraId="78CD2ABB" w14:textId="77777777" w:rsidTr="00956F95">
        <w:trPr>
          <w:cantSplit/>
          <w:jc w:val="center"/>
        </w:trPr>
        <w:tc>
          <w:tcPr>
            <w:tcW w:w="2539" w:type="dxa"/>
            <w:shd w:val="clear" w:color="auto" w:fill="auto"/>
          </w:tcPr>
          <w:p w14:paraId="7E2A4E99" w14:textId="77777777" w:rsidR="00FF7F94" w:rsidRPr="002F7B70" w:rsidRDefault="00FF7F94" w:rsidP="00FF7F94">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9AC025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6E269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70828F0" w14:textId="77777777" w:rsidR="00FF7F94" w:rsidRPr="002F7B70" w:rsidRDefault="00FF7F94" w:rsidP="00FF7F94">
            <w:pPr>
              <w:pStyle w:val="TAC"/>
            </w:pPr>
            <w:r w:rsidRPr="002F7B70">
              <w:t>P</w:t>
            </w:r>
          </w:p>
        </w:tc>
        <w:tc>
          <w:tcPr>
            <w:tcW w:w="617" w:type="dxa"/>
            <w:shd w:val="clear" w:color="auto" w:fill="auto"/>
            <w:vAlign w:val="center"/>
          </w:tcPr>
          <w:p w14:paraId="2F172A7F" w14:textId="77777777" w:rsidR="00FF7F94" w:rsidRPr="002F7B70" w:rsidRDefault="00FF7F94" w:rsidP="00FF7F94">
            <w:pPr>
              <w:pStyle w:val="TAC"/>
            </w:pPr>
            <w:r w:rsidRPr="002F7B70">
              <w:t>P</w:t>
            </w:r>
          </w:p>
        </w:tc>
        <w:tc>
          <w:tcPr>
            <w:tcW w:w="617" w:type="dxa"/>
            <w:shd w:val="clear" w:color="auto" w:fill="auto"/>
            <w:vAlign w:val="center"/>
          </w:tcPr>
          <w:p w14:paraId="26C623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4DC04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3D5E2D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F6B5E4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50C3796" w14:textId="77777777" w:rsidR="00FF7F94" w:rsidRPr="002F7B70" w:rsidRDefault="00FF7F94" w:rsidP="00FF7F94">
            <w:pPr>
              <w:pStyle w:val="TAC"/>
            </w:pPr>
            <w:r w:rsidRPr="002F7B70">
              <w:t>S</w:t>
            </w:r>
          </w:p>
        </w:tc>
        <w:tc>
          <w:tcPr>
            <w:tcW w:w="797" w:type="dxa"/>
            <w:vAlign w:val="center"/>
          </w:tcPr>
          <w:p w14:paraId="00BD4A04" w14:textId="77777777" w:rsidR="00FF7F94" w:rsidRPr="002F7B70" w:rsidRDefault="00FF7F94" w:rsidP="00FF7F94">
            <w:pPr>
              <w:pStyle w:val="TAC"/>
              <w:rPr>
                <w:rFonts w:eastAsia="Calibri"/>
              </w:rPr>
            </w:pPr>
            <w:r w:rsidRPr="002F7B70">
              <w:rPr>
                <w:rFonts w:eastAsia="Calibri"/>
              </w:rPr>
              <w:t>-</w:t>
            </w:r>
          </w:p>
        </w:tc>
      </w:tr>
      <w:tr w:rsidR="00FF7F94" w:rsidRPr="002F7B70" w14:paraId="155ECE4E" w14:textId="77777777" w:rsidTr="00956F95">
        <w:trPr>
          <w:cantSplit/>
          <w:jc w:val="center"/>
        </w:trPr>
        <w:tc>
          <w:tcPr>
            <w:tcW w:w="2539" w:type="dxa"/>
            <w:shd w:val="clear" w:color="auto" w:fill="auto"/>
          </w:tcPr>
          <w:p w14:paraId="71ED3960" w14:textId="77777777" w:rsidR="00FF7F94" w:rsidRPr="002F7B70" w:rsidRDefault="00FF7F94" w:rsidP="00FF7F94">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E0C37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A8D75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95B35B2" w14:textId="77777777" w:rsidR="00FF7F94" w:rsidRPr="002F7B70" w:rsidRDefault="00FF7F94" w:rsidP="00FF7F94">
            <w:pPr>
              <w:pStyle w:val="TAC"/>
            </w:pPr>
            <w:r w:rsidRPr="002F7B70">
              <w:t>P</w:t>
            </w:r>
          </w:p>
        </w:tc>
        <w:tc>
          <w:tcPr>
            <w:tcW w:w="617" w:type="dxa"/>
            <w:shd w:val="clear" w:color="auto" w:fill="auto"/>
            <w:vAlign w:val="center"/>
          </w:tcPr>
          <w:p w14:paraId="4B27D3DE" w14:textId="77777777" w:rsidR="00FF7F94" w:rsidRPr="002F7B70" w:rsidRDefault="00FF7F94" w:rsidP="00FF7F94">
            <w:pPr>
              <w:pStyle w:val="TAC"/>
            </w:pPr>
            <w:r w:rsidRPr="002F7B70">
              <w:t>P</w:t>
            </w:r>
          </w:p>
        </w:tc>
        <w:tc>
          <w:tcPr>
            <w:tcW w:w="617" w:type="dxa"/>
            <w:shd w:val="clear" w:color="auto" w:fill="auto"/>
            <w:vAlign w:val="center"/>
          </w:tcPr>
          <w:p w14:paraId="51F7BC3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7FBAE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D539A9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B5DE5E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2C4982FF" w14:textId="77777777" w:rsidR="00FF7F94" w:rsidRPr="002F7B70" w:rsidRDefault="00FF7F94" w:rsidP="00FF7F94">
            <w:pPr>
              <w:pStyle w:val="TAC"/>
            </w:pPr>
            <w:r w:rsidRPr="002F7B70">
              <w:t>S</w:t>
            </w:r>
          </w:p>
        </w:tc>
        <w:tc>
          <w:tcPr>
            <w:tcW w:w="797" w:type="dxa"/>
            <w:vAlign w:val="center"/>
          </w:tcPr>
          <w:p w14:paraId="1B332D55" w14:textId="77777777" w:rsidR="00FF7F94" w:rsidRPr="002F7B70" w:rsidRDefault="00FF7F94" w:rsidP="00FF7F94">
            <w:pPr>
              <w:pStyle w:val="TAC"/>
              <w:rPr>
                <w:rFonts w:eastAsia="Calibri"/>
              </w:rPr>
            </w:pPr>
            <w:r w:rsidRPr="002F7B70">
              <w:rPr>
                <w:rFonts w:eastAsia="Calibri"/>
              </w:rPr>
              <w:t>-</w:t>
            </w:r>
          </w:p>
        </w:tc>
      </w:tr>
      <w:tr w:rsidR="00FF7F94" w:rsidRPr="002F7B70" w14:paraId="00CA02F3" w14:textId="77777777" w:rsidTr="00956F95">
        <w:trPr>
          <w:cantSplit/>
          <w:jc w:val="center"/>
        </w:trPr>
        <w:tc>
          <w:tcPr>
            <w:tcW w:w="2539" w:type="dxa"/>
            <w:shd w:val="clear" w:color="auto" w:fill="auto"/>
          </w:tcPr>
          <w:p w14:paraId="711D3131" w14:textId="77777777" w:rsidR="00FF7F94" w:rsidRPr="002F7B70" w:rsidRDefault="00FF7F94" w:rsidP="00FF7F94">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203EFD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4C14B5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178DBF7"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249B7C8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7C053329"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E88B0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DD25CB"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AFFA14F"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5BDC0EE4" w14:textId="77777777" w:rsidR="00FF7F94" w:rsidRPr="002F7B70" w:rsidRDefault="00FF7F94" w:rsidP="00FF7F94">
            <w:pPr>
              <w:pStyle w:val="TAC"/>
            </w:pPr>
            <w:r w:rsidRPr="002F7B70">
              <w:rPr>
                <w:rFonts w:eastAsia="Calibri"/>
              </w:rPr>
              <w:t>P</w:t>
            </w:r>
          </w:p>
        </w:tc>
        <w:tc>
          <w:tcPr>
            <w:tcW w:w="797" w:type="dxa"/>
            <w:vAlign w:val="center"/>
          </w:tcPr>
          <w:p w14:paraId="24342DB3" w14:textId="77777777" w:rsidR="00FF7F94" w:rsidRPr="002F7B70" w:rsidRDefault="00FF7F94" w:rsidP="00FF7F94">
            <w:pPr>
              <w:pStyle w:val="TAC"/>
              <w:rPr>
                <w:rFonts w:eastAsia="Calibri"/>
              </w:rPr>
            </w:pPr>
            <w:r w:rsidRPr="002F7B70">
              <w:rPr>
                <w:rFonts w:eastAsia="Calibri"/>
              </w:rPr>
              <w:t>S</w:t>
            </w:r>
          </w:p>
        </w:tc>
      </w:tr>
      <w:tr w:rsidR="00FF7F94" w:rsidRPr="002F7B70" w14:paraId="2EA7A316" w14:textId="77777777" w:rsidTr="00956F95">
        <w:trPr>
          <w:cantSplit/>
          <w:jc w:val="center"/>
        </w:trPr>
        <w:tc>
          <w:tcPr>
            <w:tcW w:w="2539" w:type="dxa"/>
            <w:shd w:val="clear" w:color="auto" w:fill="auto"/>
          </w:tcPr>
          <w:p w14:paraId="60DFCC5D" w14:textId="77777777" w:rsidR="00FF7F94" w:rsidRPr="002F7B70" w:rsidRDefault="00FF7F94" w:rsidP="00FF7F94">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C0E9C7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79667C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78386" w14:textId="77777777" w:rsidR="00FF7F94" w:rsidRPr="002F7B70" w:rsidRDefault="00FF7F94" w:rsidP="00FF7F94">
            <w:pPr>
              <w:pStyle w:val="TAC"/>
            </w:pPr>
            <w:r w:rsidRPr="002F7B70">
              <w:t>P</w:t>
            </w:r>
          </w:p>
        </w:tc>
        <w:tc>
          <w:tcPr>
            <w:tcW w:w="617" w:type="dxa"/>
            <w:shd w:val="clear" w:color="auto" w:fill="auto"/>
            <w:vAlign w:val="center"/>
          </w:tcPr>
          <w:p w14:paraId="111D83CC" w14:textId="77777777" w:rsidR="00FF7F94" w:rsidRPr="002F7B70" w:rsidRDefault="00FF7F94" w:rsidP="00FF7F94">
            <w:pPr>
              <w:pStyle w:val="TAC"/>
            </w:pPr>
            <w:r w:rsidRPr="002F7B70">
              <w:t>P</w:t>
            </w:r>
          </w:p>
        </w:tc>
        <w:tc>
          <w:tcPr>
            <w:tcW w:w="617" w:type="dxa"/>
            <w:shd w:val="clear" w:color="auto" w:fill="auto"/>
            <w:vAlign w:val="center"/>
          </w:tcPr>
          <w:p w14:paraId="3455F3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07D0FD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8D48A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CD379C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7F43A49" w14:textId="77777777" w:rsidR="00FF7F94" w:rsidRPr="002F7B70" w:rsidRDefault="00FF7F94" w:rsidP="00FF7F94">
            <w:pPr>
              <w:pStyle w:val="TAC"/>
            </w:pPr>
            <w:r w:rsidRPr="002F7B70">
              <w:t>S</w:t>
            </w:r>
          </w:p>
        </w:tc>
        <w:tc>
          <w:tcPr>
            <w:tcW w:w="797" w:type="dxa"/>
            <w:vAlign w:val="center"/>
          </w:tcPr>
          <w:p w14:paraId="1F6CDEAF" w14:textId="77777777" w:rsidR="00FF7F94" w:rsidRPr="002F7B70" w:rsidRDefault="00FF7F94" w:rsidP="00FF7F94">
            <w:pPr>
              <w:pStyle w:val="TAC"/>
              <w:rPr>
                <w:rFonts w:eastAsia="Calibri"/>
              </w:rPr>
            </w:pPr>
            <w:r w:rsidRPr="002F7B70">
              <w:rPr>
                <w:rFonts w:eastAsia="Calibri"/>
              </w:rPr>
              <w:t>-</w:t>
            </w:r>
          </w:p>
        </w:tc>
      </w:tr>
      <w:tr w:rsidR="00FF7F94" w:rsidRPr="002F7B70" w14:paraId="18B3CA16" w14:textId="77777777" w:rsidTr="00956F95">
        <w:trPr>
          <w:cantSplit/>
          <w:jc w:val="center"/>
        </w:trPr>
        <w:tc>
          <w:tcPr>
            <w:tcW w:w="2539" w:type="dxa"/>
            <w:shd w:val="clear" w:color="auto" w:fill="auto"/>
          </w:tcPr>
          <w:p w14:paraId="70284FB7" w14:textId="77777777" w:rsidR="00FF7F94" w:rsidRPr="002F7B70" w:rsidRDefault="00FF7F94" w:rsidP="00FF7F94">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D74E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E4802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214FBE8" w14:textId="77777777" w:rsidR="00FF7F94" w:rsidRPr="002F7B70" w:rsidRDefault="00FF7F94" w:rsidP="00FF7F94">
            <w:pPr>
              <w:pStyle w:val="TAC"/>
            </w:pPr>
            <w:r w:rsidRPr="002F7B70">
              <w:t>P</w:t>
            </w:r>
          </w:p>
        </w:tc>
        <w:tc>
          <w:tcPr>
            <w:tcW w:w="617" w:type="dxa"/>
            <w:shd w:val="clear" w:color="auto" w:fill="auto"/>
            <w:vAlign w:val="center"/>
          </w:tcPr>
          <w:p w14:paraId="0A10E5C6" w14:textId="77777777" w:rsidR="00FF7F94" w:rsidRPr="002F7B70" w:rsidRDefault="00FF7F94" w:rsidP="00FF7F94">
            <w:pPr>
              <w:pStyle w:val="TAC"/>
            </w:pPr>
            <w:r w:rsidRPr="002F7B70">
              <w:t>P</w:t>
            </w:r>
          </w:p>
        </w:tc>
        <w:tc>
          <w:tcPr>
            <w:tcW w:w="617" w:type="dxa"/>
            <w:shd w:val="clear" w:color="auto" w:fill="auto"/>
            <w:vAlign w:val="center"/>
          </w:tcPr>
          <w:p w14:paraId="454BA563" w14:textId="77777777" w:rsidR="00FF7F94" w:rsidRPr="002F7B70" w:rsidRDefault="00FF7F94" w:rsidP="00FF7F94">
            <w:pPr>
              <w:pStyle w:val="TAC"/>
            </w:pPr>
            <w:r w:rsidRPr="002F7B70">
              <w:t>P</w:t>
            </w:r>
          </w:p>
        </w:tc>
        <w:tc>
          <w:tcPr>
            <w:tcW w:w="617" w:type="dxa"/>
            <w:shd w:val="clear" w:color="auto" w:fill="auto"/>
            <w:vAlign w:val="center"/>
          </w:tcPr>
          <w:p w14:paraId="0214933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A6187E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A8066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B0AB1ED" w14:textId="77777777" w:rsidR="00FF7F94" w:rsidRPr="002F7B70" w:rsidRDefault="00FF7F94" w:rsidP="00FF7F94">
            <w:pPr>
              <w:pStyle w:val="TAC"/>
            </w:pPr>
            <w:r w:rsidRPr="002F7B70">
              <w:rPr>
                <w:rFonts w:eastAsia="Calibri"/>
              </w:rPr>
              <w:t>-</w:t>
            </w:r>
          </w:p>
        </w:tc>
        <w:tc>
          <w:tcPr>
            <w:tcW w:w="797" w:type="dxa"/>
            <w:vAlign w:val="center"/>
          </w:tcPr>
          <w:p w14:paraId="4458AB63" w14:textId="77777777" w:rsidR="00FF7F94" w:rsidRPr="002F7B70" w:rsidRDefault="00FF7F94" w:rsidP="00FF7F94">
            <w:pPr>
              <w:pStyle w:val="TAC"/>
              <w:rPr>
                <w:rFonts w:eastAsia="Calibri"/>
              </w:rPr>
            </w:pPr>
            <w:r w:rsidRPr="002F7B70">
              <w:rPr>
                <w:rFonts w:eastAsia="Calibri"/>
              </w:rPr>
              <w:t>-</w:t>
            </w:r>
          </w:p>
        </w:tc>
      </w:tr>
      <w:tr w:rsidR="00FF7F94" w:rsidRPr="002F7B70" w14:paraId="35BB5655" w14:textId="77777777" w:rsidTr="00956F95">
        <w:trPr>
          <w:cantSplit/>
          <w:jc w:val="center"/>
        </w:trPr>
        <w:tc>
          <w:tcPr>
            <w:tcW w:w="2539" w:type="dxa"/>
            <w:shd w:val="clear" w:color="auto" w:fill="auto"/>
          </w:tcPr>
          <w:p w14:paraId="445C6EA8" w14:textId="77777777" w:rsidR="00FF7F94" w:rsidRPr="002F7B70" w:rsidRDefault="00FF7F94" w:rsidP="00FF7F94">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74378D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28006A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8B3A9C" w14:textId="77777777" w:rsidR="00FF7F94" w:rsidRPr="002F7B70" w:rsidRDefault="00FF7F94" w:rsidP="00FF7F94">
            <w:pPr>
              <w:pStyle w:val="TAC"/>
            </w:pPr>
            <w:r w:rsidRPr="002F7B70">
              <w:t>P</w:t>
            </w:r>
          </w:p>
        </w:tc>
        <w:tc>
          <w:tcPr>
            <w:tcW w:w="617" w:type="dxa"/>
            <w:shd w:val="clear" w:color="auto" w:fill="auto"/>
            <w:vAlign w:val="center"/>
          </w:tcPr>
          <w:p w14:paraId="7C5450A1" w14:textId="77777777" w:rsidR="00FF7F94" w:rsidRPr="002F7B70" w:rsidRDefault="00FF7F94" w:rsidP="00FF7F94">
            <w:pPr>
              <w:pStyle w:val="TAC"/>
            </w:pPr>
            <w:r w:rsidRPr="002F7B70">
              <w:t>P</w:t>
            </w:r>
          </w:p>
        </w:tc>
        <w:tc>
          <w:tcPr>
            <w:tcW w:w="617" w:type="dxa"/>
            <w:shd w:val="clear" w:color="auto" w:fill="auto"/>
            <w:vAlign w:val="center"/>
          </w:tcPr>
          <w:p w14:paraId="49A62826" w14:textId="77777777" w:rsidR="00FF7F94" w:rsidRPr="002F7B70" w:rsidRDefault="00FF7F94" w:rsidP="00FF7F94">
            <w:pPr>
              <w:pStyle w:val="TAC"/>
            </w:pPr>
            <w:r w:rsidRPr="002F7B70">
              <w:t>P</w:t>
            </w:r>
          </w:p>
        </w:tc>
        <w:tc>
          <w:tcPr>
            <w:tcW w:w="617" w:type="dxa"/>
            <w:shd w:val="clear" w:color="auto" w:fill="auto"/>
            <w:vAlign w:val="center"/>
          </w:tcPr>
          <w:p w14:paraId="065F16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8FA2D2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29D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E5AE57" w14:textId="77777777" w:rsidR="00FF7F94" w:rsidRPr="002F7B70" w:rsidRDefault="00FF7F94" w:rsidP="00FF7F94">
            <w:pPr>
              <w:pStyle w:val="TAC"/>
            </w:pPr>
            <w:r w:rsidRPr="002F7B70">
              <w:rPr>
                <w:rFonts w:eastAsia="Calibri"/>
              </w:rPr>
              <w:t>-</w:t>
            </w:r>
          </w:p>
        </w:tc>
        <w:tc>
          <w:tcPr>
            <w:tcW w:w="797" w:type="dxa"/>
            <w:vAlign w:val="center"/>
          </w:tcPr>
          <w:p w14:paraId="6A5E10E7" w14:textId="77777777" w:rsidR="00FF7F94" w:rsidRPr="002F7B70" w:rsidRDefault="00FF7F94" w:rsidP="00FF7F94">
            <w:pPr>
              <w:pStyle w:val="TAC"/>
              <w:rPr>
                <w:rFonts w:eastAsia="Calibri"/>
              </w:rPr>
            </w:pPr>
            <w:r w:rsidRPr="002F7B70">
              <w:rPr>
                <w:rFonts w:eastAsia="Calibri"/>
              </w:rPr>
              <w:t>-</w:t>
            </w:r>
          </w:p>
        </w:tc>
      </w:tr>
      <w:tr w:rsidR="00FF7F94" w:rsidRPr="002F7B70" w14:paraId="7C31BB35" w14:textId="77777777" w:rsidTr="00956F95">
        <w:trPr>
          <w:cantSplit/>
          <w:jc w:val="center"/>
        </w:trPr>
        <w:tc>
          <w:tcPr>
            <w:tcW w:w="2539" w:type="dxa"/>
            <w:shd w:val="clear" w:color="auto" w:fill="auto"/>
          </w:tcPr>
          <w:p w14:paraId="6EEBC5F4" w14:textId="77777777" w:rsidR="00FF7F94" w:rsidRPr="002F7B70" w:rsidRDefault="00FF7F94" w:rsidP="00FF7F94">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A22ECF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E94B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8F3AF1E" w14:textId="77777777" w:rsidR="00FF7F94" w:rsidRPr="002F7B70" w:rsidRDefault="00FF7F94" w:rsidP="00FF7F94">
            <w:pPr>
              <w:pStyle w:val="TAC"/>
            </w:pPr>
            <w:r w:rsidRPr="002F7B70">
              <w:t>P</w:t>
            </w:r>
          </w:p>
        </w:tc>
        <w:tc>
          <w:tcPr>
            <w:tcW w:w="617" w:type="dxa"/>
            <w:shd w:val="clear" w:color="auto" w:fill="auto"/>
            <w:vAlign w:val="center"/>
          </w:tcPr>
          <w:p w14:paraId="5791D6FB" w14:textId="77777777" w:rsidR="00FF7F94" w:rsidRPr="002F7B70" w:rsidRDefault="00FF7F94" w:rsidP="00FF7F94">
            <w:pPr>
              <w:pStyle w:val="TAC"/>
            </w:pPr>
            <w:r w:rsidRPr="002F7B70">
              <w:t>P</w:t>
            </w:r>
          </w:p>
        </w:tc>
        <w:tc>
          <w:tcPr>
            <w:tcW w:w="617" w:type="dxa"/>
            <w:shd w:val="clear" w:color="auto" w:fill="auto"/>
            <w:vAlign w:val="center"/>
          </w:tcPr>
          <w:p w14:paraId="10F14729" w14:textId="77777777" w:rsidR="00FF7F94" w:rsidRPr="002F7B70" w:rsidRDefault="00FF7F94" w:rsidP="00FF7F94">
            <w:pPr>
              <w:pStyle w:val="TAC"/>
            </w:pPr>
            <w:r w:rsidRPr="002F7B70">
              <w:t>P</w:t>
            </w:r>
          </w:p>
        </w:tc>
        <w:tc>
          <w:tcPr>
            <w:tcW w:w="617" w:type="dxa"/>
            <w:shd w:val="clear" w:color="auto" w:fill="auto"/>
            <w:vAlign w:val="center"/>
          </w:tcPr>
          <w:p w14:paraId="1343998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366B62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665C5C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96199E4" w14:textId="77777777" w:rsidR="00FF7F94" w:rsidRPr="002F7B70" w:rsidRDefault="00FF7F94" w:rsidP="00FF7F94">
            <w:pPr>
              <w:pStyle w:val="TAC"/>
            </w:pPr>
            <w:r w:rsidRPr="002F7B70">
              <w:rPr>
                <w:rFonts w:eastAsia="Calibri"/>
              </w:rPr>
              <w:t>-</w:t>
            </w:r>
          </w:p>
        </w:tc>
        <w:tc>
          <w:tcPr>
            <w:tcW w:w="797" w:type="dxa"/>
            <w:vAlign w:val="center"/>
          </w:tcPr>
          <w:p w14:paraId="3059B2EB" w14:textId="77777777" w:rsidR="00FF7F94" w:rsidRPr="002F7B70" w:rsidRDefault="00FF7F94" w:rsidP="00FF7F94">
            <w:pPr>
              <w:pStyle w:val="TAC"/>
              <w:rPr>
                <w:rFonts w:eastAsia="Calibri"/>
              </w:rPr>
            </w:pPr>
            <w:r w:rsidRPr="002F7B70">
              <w:rPr>
                <w:rFonts w:eastAsia="Calibri"/>
              </w:rPr>
              <w:t>-</w:t>
            </w:r>
          </w:p>
        </w:tc>
      </w:tr>
      <w:tr w:rsidR="00FF7F94" w:rsidRPr="002F7B70" w14:paraId="6DA7D86E" w14:textId="77777777" w:rsidTr="00956F95">
        <w:trPr>
          <w:cantSplit/>
          <w:jc w:val="center"/>
        </w:trPr>
        <w:tc>
          <w:tcPr>
            <w:tcW w:w="2539" w:type="dxa"/>
            <w:shd w:val="clear" w:color="auto" w:fill="auto"/>
          </w:tcPr>
          <w:p w14:paraId="1AE7D84B" w14:textId="77777777" w:rsidR="00FF7F94" w:rsidRPr="002F7B70" w:rsidRDefault="00FF7F94" w:rsidP="00FF7F94">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2EFD36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8DB39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82E8E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D1CBF3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E002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6C94B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36D4F7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38E3BD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29B203E" w14:textId="77777777" w:rsidR="00FF7F94" w:rsidRPr="002F7B70" w:rsidRDefault="00FF7F94" w:rsidP="00FF7F94">
            <w:pPr>
              <w:pStyle w:val="TAC"/>
            </w:pPr>
            <w:r w:rsidRPr="002F7B70">
              <w:t>P</w:t>
            </w:r>
          </w:p>
        </w:tc>
        <w:tc>
          <w:tcPr>
            <w:tcW w:w="797" w:type="dxa"/>
            <w:vAlign w:val="center"/>
          </w:tcPr>
          <w:p w14:paraId="5430C2A3" w14:textId="77777777" w:rsidR="00FF7F94" w:rsidRPr="002F7B70" w:rsidRDefault="00FF7F94" w:rsidP="00FF7F94">
            <w:pPr>
              <w:pStyle w:val="TAC"/>
              <w:rPr>
                <w:rFonts w:eastAsia="Calibri"/>
              </w:rPr>
            </w:pPr>
            <w:r w:rsidRPr="002F7B70">
              <w:rPr>
                <w:rFonts w:eastAsia="Calibri"/>
              </w:rPr>
              <w:t>-</w:t>
            </w:r>
          </w:p>
        </w:tc>
      </w:tr>
      <w:tr w:rsidR="00FF7F94" w:rsidRPr="002F7B70" w14:paraId="7E8D8344" w14:textId="77777777" w:rsidTr="00956F95">
        <w:trPr>
          <w:cantSplit/>
          <w:jc w:val="center"/>
        </w:trPr>
        <w:tc>
          <w:tcPr>
            <w:tcW w:w="2539" w:type="dxa"/>
            <w:shd w:val="clear" w:color="auto" w:fill="auto"/>
          </w:tcPr>
          <w:p w14:paraId="5B26DF68" w14:textId="77777777" w:rsidR="00FF7F94" w:rsidRPr="002F7B70" w:rsidRDefault="00FF7F94" w:rsidP="00FF7F94">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D86FE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8DC3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C33E1ED" w14:textId="77777777" w:rsidR="00FF7F94" w:rsidRPr="002F7B70" w:rsidRDefault="00FF7F94" w:rsidP="00FF7F94">
            <w:pPr>
              <w:pStyle w:val="TAC"/>
            </w:pPr>
            <w:r w:rsidRPr="002F7B70">
              <w:t>P</w:t>
            </w:r>
          </w:p>
        </w:tc>
        <w:tc>
          <w:tcPr>
            <w:tcW w:w="617" w:type="dxa"/>
            <w:shd w:val="clear" w:color="auto" w:fill="auto"/>
            <w:vAlign w:val="center"/>
          </w:tcPr>
          <w:p w14:paraId="0D6EF553" w14:textId="77777777" w:rsidR="00FF7F94" w:rsidRPr="002F7B70" w:rsidRDefault="00FF7F94" w:rsidP="00FF7F94">
            <w:pPr>
              <w:pStyle w:val="TAC"/>
            </w:pPr>
            <w:r w:rsidRPr="002F7B70">
              <w:t>P</w:t>
            </w:r>
          </w:p>
        </w:tc>
        <w:tc>
          <w:tcPr>
            <w:tcW w:w="617" w:type="dxa"/>
            <w:shd w:val="clear" w:color="auto" w:fill="auto"/>
            <w:vAlign w:val="center"/>
          </w:tcPr>
          <w:p w14:paraId="74C63BC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F03E3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8EFC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27C695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9E23BEC" w14:textId="77777777" w:rsidR="00FF7F94" w:rsidRPr="002F7B70" w:rsidRDefault="00FF7F94" w:rsidP="00FF7F94">
            <w:pPr>
              <w:pStyle w:val="TAC"/>
            </w:pPr>
            <w:r w:rsidRPr="002F7B70">
              <w:t>S</w:t>
            </w:r>
          </w:p>
        </w:tc>
        <w:tc>
          <w:tcPr>
            <w:tcW w:w="797" w:type="dxa"/>
            <w:vAlign w:val="center"/>
          </w:tcPr>
          <w:p w14:paraId="1721963E" w14:textId="77777777" w:rsidR="00FF7F94" w:rsidRPr="002F7B70" w:rsidRDefault="00FF7F94" w:rsidP="00FF7F94">
            <w:pPr>
              <w:pStyle w:val="TAC"/>
              <w:rPr>
                <w:rFonts w:eastAsia="Calibri"/>
              </w:rPr>
            </w:pPr>
            <w:r w:rsidRPr="002F7B70">
              <w:rPr>
                <w:rFonts w:eastAsia="Calibri"/>
              </w:rPr>
              <w:t>-</w:t>
            </w:r>
          </w:p>
        </w:tc>
      </w:tr>
      <w:tr w:rsidR="00FF7F94" w:rsidRPr="002F7B70" w14:paraId="6CD89D24" w14:textId="77777777" w:rsidTr="00956F95">
        <w:trPr>
          <w:cantSplit/>
          <w:jc w:val="center"/>
        </w:trPr>
        <w:tc>
          <w:tcPr>
            <w:tcW w:w="2539" w:type="dxa"/>
            <w:shd w:val="clear" w:color="auto" w:fill="auto"/>
          </w:tcPr>
          <w:p w14:paraId="15F1B121" w14:textId="77777777" w:rsidR="00FF7F94" w:rsidRPr="002F7B70" w:rsidRDefault="00FF7F94" w:rsidP="00FF7F94">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BBDEB2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FF28F8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7792AE0" w14:textId="77777777" w:rsidR="00FF7F94" w:rsidRPr="002F7B70" w:rsidRDefault="00FF7F94" w:rsidP="00FF7F94">
            <w:pPr>
              <w:pStyle w:val="TAC"/>
            </w:pPr>
            <w:r w:rsidRPr="002F7B70">
              <w:t>P</w:t>
            </w:r>
          </w:p>
        </w:tc>
        <w:tc>
          <w:tcPr>
            <w:tcW w:w="617" w:type="dxa"/>
            <w:shd w:val="clear" w:color="auto" w:fill="auto"/>
            <w:vAlign w:val="center"/>
          </w:tcPr>
          <w:p w14:paraId="6E6E9E60" w14:textId="77777777" w:rsidR="00FF7F94" w:rsidRPr="002F7B70" w:rsidRDefault="00FF7F94" w:rsidP="00FF7F94">
            <w:pPr>
              <w:pStyle w:val="TAC"/>
            </w:pPr>
            <w:r w:rsidRPr="002F7B70">
              <w:t>P</w:t>
            </w:r>
          </w:p>
        </w:tc>
        <w:tc>
          <w:tcPr>
            <w:tcW w:w="617" w:type="dxa"/>
            <w:shd w:val="clear" w:color="auto" w:fill="auto"/>
            <w:vAlign w:val="center"/>
          </w:tcPr>
          <w:p w14:paraId="24BEC243" w14:textId="77777777" w:rsidR="00FF7F94" w:rsidRPr="002F7B70" w:rsidRDefault="00FF7F94" w:rsidP="00FF7F94">
            <w:pPr>
              <w:pStyle w:val="TAC"/>
            </w:pPr>
            <w:r w:rsidRPr="002F7B70">
              <w:t>P</w:t>
            </w:r>
          </w:p>
        </w:tc>
        <w:tc>
          <w:tcPr>
            <w:tcW w:w="617" w:type="dxa"/>
            <w:shd w:val="clear" w:color="auto" w:fill="auto"/>
            <w:vAlign w:val="center"/>
          </w:tcPr>
          <w:p w14:paraId="452F41B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F88D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5A468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450F573" w14:textId="77777777" w:rsidR="00FF7F94" w:rsidRPr="002F7B70" w:rsidRDefault="00FF7F94" w:rsidP="00FF7F94">
            <w:pPr>
              <w:pStyle w:val="TAC"/>
            </w:pPr>
            <w:r w:rsidRPr="002F7B70">
              <w:rPr>
                <w:rFonts w:eastAsia="Calibri"/>
              </w:rPr>
              <w:t>S</w:t>
            </w:r>
          </w:p>
        </w:tc>
        <w:tc>
          <w:tcPr>
            <w:tcW w:w="797" w:type="dxa"/>
            <w:vAlign w:val="center"/>
          </w:tcPr>
          <w:p w14:paraId="00E5040A" w14:textId="77777777" w:rsidR="00FF7F94" w:rsidRPr="002F7B70" w:rsidRDefault="00FF7F94" w:rsidP="00FF7F94">
            <w:pPr>
              <w:pStyle w:val="TAC"/>
              <w:rPr>
                <w:rFonts w:eastAsia="Calibri"/>
              </w:rPr>
            </w:pPr>
            <w:r w:rsidRPr="002F7B70">
              <w:rPr>
                <w:rFonts w:eastAsia="Calibri"/>
              </w:rPr>
              <w:t>-</w:t>
            </w:r>
          </w:p>
        </w:tc>
      </w:tr>
    </w:tbl>
    <w:p w14:paraId="1F98CC01" w14:textId="77777777" w:rsidR="00DA7CBD" w:rsidRPr="002F7B70" w:rsidRDefault="00DA7CBD" w:rsidP="0028312E">
      <w:pPr>
        <w:pStyle w:val="Heading1"/>
        <w:pageBreakBefore/>
        <w:ind w:left="0" w:firstLine="0"/>
      </w:pPr>
      <w:bookmarkStart w:id="1744" w:name="_Toc528616871"/>
      <w:commentRangeStart w:id="1745"/>
      <w:r w:rsidRPr="002F7B70">
        <w:lastRenderedPageBreak/>
        <w:t>Annex C (normative):</w:t>
      </w:r>
      <w:r w:rsidRPr="002F7B70">
        <w:br/>
        <w:t>Determination of compliance</w:t>
      </w:r>
      <w:commentRangeEnd w:id="1745"/>
      <w:r w:rsidR="00757D52">
        <w:rPr>
          <w:rStyle w:val="CommentReference"/>
          <w:rFonts w:ascii="Times New Roman" w:hAnsi="Times New Roman"/>
        </w:rPr>
        <w:commentReference w:id="1745"/>
      </w:r>
      <w:bookmarkEnd w:id="1744"/>
    </w:p>
    <w:p w14:paraId="43D6FE29" w14:textId="77777777" w:rsidR="00DA7CBD" w:rsidRPr="002F7B70" w:rsidRDefault="00DA7CBD" w:rsidP="00566CD6">
      <w:pPr>
        <w:pStyle w:val="Heading2"/>
        <w:pBdr>
          <w:top w:val="single" w:sz="12" w:space="1" w:color="auto"/>
        </w:pBdr>
      </w:pPr>
      <w:bookmarkStart w:id="1746" w:name="_Toc528616872"/>
      <w:r w:rsidRPr="002F7B70">
        <w:t>C.1</w:t>
      </w:r>
      <w:r w:rsidRPr="002F7B70">
        <w:tab/>
        <w:t>Introduction</w:t>
      </w:r>
      <w:bookmarkEnd w:id="1746"/>
    </w:p>
    <w:p w14:paraId="29E1336D" w14:textId="77777777" w:rsidR="00DA7CBD" w:rsidRPr="002F7B70" w:rsidRDefault="00DA7CBD" w:rsidP="00DA7CBD">
      <w:r w:rsidRPr="002F7B70">
        <w:t>This normative annex sets out the means necessary to determine compliance with the individual requirements set out in the body of the present document.</w:t>
      </w:r>
    </w:p>
    <w:p w14:paraId="3F7EAFD8" w14:textId="6463EE6C" w:rsidR="00E54949" w:rsidRPr="002F7B70" w:rsidRDefault="00E54949" w:rsidP="00DA7CBD">
      <w:r w:rsidRPr="002F7B70">
        <w:t xml:space="preserve">All clauses </w:t>
      </w:r>
      <w:r w:rsidR="00E46597" w:rsidRPr="002F7B70">
        <w:t>except</w:t>
      </w:r>
      <w:r w:rsidRPr="002F7B70">
        <w:t xml:space="preserve"> those in clause 12 are self-scoping. This means they are introduced with the phrase 'Where </w:t>
      </w:r>
      <w:r w:rsidRPr="00466830">
        <w:t>ICT</w:t>
      </w:r>
      <w:r w:rsidRPr="002F7B70">
        <w:t xml:space="preserve"> &lt;pre</w:t>
      </w:r>
      <w:r w:rsidR="00C77B7F" w:rsidRPr="002F7B70">
        <w:noBreakHyphen/>
      </w:r>
      <w:r w:rsidRPr="002F7B70">
        <w:t>condition&gt;'. Compliance is achieved either when the pre-condition is true and the corresponding test (in Annex C) is passed, or when the pre-condition is false (i.e. the pre-condition is not met or not valid).</w:t>
      </w:r>
      <w:r w:rsidRPr="002F7B70" w:rsidDel="008639C6">
        <w:t xml:space="preserve"> </w:t>
      </w:r>
    </w:p>
    <w:p w14:paraId="7A2CC3BD" w14:textId="35E7FDBD" w:rsidR="00DA7CBD" w:rsidRPr="002F7B70" w:rsidRDefault="00DA7CBD" w:rsidP="00DA7CBD">
      <w:r w:rsidRPr="002F7B70">
        <w:t xml:space="preserve">To assist the reader, </w:t>
      </w:r>
      <w:r w:rsidR="003C39DF" w:rsidRPr="002F7B70">
        <w:t>empty</w:t>
      </w:r>
      <w:r w:rsidRPr="002F7B70">
        <w:t xml:space="preserve"> clauses are inserted in order to make the numbering of the annex reflect the clause numbers in the requirements.</w:t>
      </w:r>
    </w:p>
    <w:p w14:paraId="225E146F" w14:textId="77777777" w:rsidR="00DA7CBD" w:rsidRPr="002F7B70" w:rsidRDefault="00DA7CBD" w:rsidP="00DA7CBD">
      <w:r w:rsidRPr="00466830">
        <w:t>ICT</w:t>
      </w:r>
      <w:r w:rsidRPr="002F7B70">
        <w:t xml:space="preserve"> is often comprised of an assembly of two or more items of </w:t>
      </w:r>
      <w:r w:rsidRPr="00466830">
        <w:t>ICT</w:t>
      </w:r>
      <w:r w:rsidRPr="002F7B70">
        <w:t xml:space="preserve">. In some cases, two or more interoperable items of </w:t>
      </w:r>
      <w:r w:rsidRPr="00466830">
        <w:t>ICT</w:t>
      </w:r>
      <w:r w:rsidRPr="002F7B70">
        <w:t xml:space="preserve"> may together meet more requirements of the standard when one item complements the functionality of the other and the sum together meets more of the accessibility requirements. However, combining two items of </w:t>
      </w:r>
      <w:r w:rsidRPr="00466830">
        <w:t>ICT</w:t>
      </w:r>
      <w:r w:rsidRPr="002F7B70">
        <w:t xml:space="preserve">, both of which fail to meet any particular requirement, will not lead to a combined </w:t>
      </w:r>
      <w:r w:rsidRPr="00466830">
        <w:t>ICT</w:t>
      </w:r>
      <w:r w:rsidRPr="002F7B70">
        <w:t xml:space="preserve"> system that meets that requirement.</w:t>
      </w:r>
    </w:p>
    <w:p w14:paraId="0E42BA06" w14:textId="6122EF54" w:rsidR="00DA7CBD" w:rsidRPr="002F7B70" w:rsidRDefault="00DA7CBD" w:rsidP="00DA7CBD">
      <w:r w:rsidRPr="002F7B70">
        <w:t>The present document does not prioriti</w:t>
      </w:r>
      <w:r w:rsidR="00DC76F0">
        <w:t>z</w:t>
      </w:r>
      <w:r w:rsidRPr="002F7B70">
        <w:t>e requirements. Prioritization of those requirements is left to the user of the present document.</w:t>
      </w:r>
    </w:p>
    <w:p w14:paraId="30E72789" w14:textId="77777777" w:rsidR="00DA7CBD" w:rsidRPr="002F7B70" w:rsidRDefault="00DA7CBD" w:rsidP="00DA7CBD">
      <w:r w:rsidRPr="002F7B70">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2F7B70" w:rsidRDefault="00DA7CBD" w:rsidP="00DA7CBD">
      <w:r w:rsidRPr="002F7B70">
        <w:t xml:space="preserve">Compliance </w:t>
      </w:r>
      <w:r w:rsidRPr="002F7B70" w:rsidDel="003D07E0">
        <w:t xml:space="preserve">should </w:t>
      </w:r>
      <w:r w:rsidRPr="002F7B70">
        <w:t>shall be reported in a form that:</w:t>
      </w:r>
    </w:p>
    <w:p w14:paraId="0FC81BCC" w14:textId="77777777" w:rsidR="00DA7CBD" w:rsidRPr="002F7B70" w:rsidRDefault="00DA7CBD" w:rsidP="00DA7CBD">
      <w:pPr>
        <w:pStyle w:val="B1"/>
      </w:pPr>
      <w:r w:rsidRPr="002F7B70">
        <w:t>makes clear whether there is compliance with all the applicable requirements or whether there is only compliance with some requirements;</w:t>
      </w:r>
    </w:p>
    <w:p w14:paraId="0ADF1ABC" w14:textId="77777777" w:rsidR="00DA7CBD" w:rsidRPr="002F7B70" w:rsidRDefault="00DA7CBD" w:rsidP="00DA7CBD">
      <w:pPr>
        <w:pStyle w:val="B1"/>
      </w:pPr>
      <w:r w:rsidRPr="002F7B70">
        <w:t xml:space="preserve">notes the sampling and assessment techniques used to evaluate the </w:t>
      </w:r>
      <w:r w:rsidRPr="00466830">
        <w:t>ICT</w:t>
      </w:r>
      <w:r w:rsidRPr="002F7B70">
        <w:t>;</w:t>
      </w:r>
    </w:p>
    <w:p w14:paraId="2C114590" w14:textId="77777777" w:rsidR="00DA7CBD" w:rsidRPr="002F7B70" w:rsidRDefault="00DA7CBD" w:rsidP="00DA7CBD">
      <w:pPr>
        <w:pStyle w:val="B1"/>
      </w:pPr>
      <w:r w:rsidRPr="002F7B70">
        <w:t>notes whether equivalent accessible functionality exists in places where non-compliance was found; and</w:t>
      </w:r>
    </w:p>
    <w:p w14:paraId="2DA65FAF" w14:textId="77777777" w:rsidR="00DA7CBD" w:rsidRPr="002F7B70" w:rsidRDefault="00DA7CBD" w:rsidP="00DA7CBD">
      <w:pPr>
        <w:pStyle w:val="B1"/>
      </w:pPr>
      <w:r w:rsidRPr="002F7B70">
        <w:t>notes whether equivalent means were used that achieve the outcome envisioned, where technical non-compliance was found.</w:t>
      </w:r>
    </w:p>
    <w:p w14:paraId="62B18328" w14:textId="7DE028B2" w:rsidR="00DA7CBD" w:rsidRPr="002F7B70" w:rsidRDefault="00DA7CBD" w:rsidP="00DA7CBD">
      <w:pPr>
        <w:pStyle w:val="NO"/>
      </w:pPr>
      <w:r w:rsidRPr="002F7B70">
        <w:t>NOTE 1:</w:t>
      </w:r>
      <w:r w:rsidRPr="002F7B70">
        <w:tab/>
        <w:t xml:space="preserve">In some circumstances, </w:t>
      </w:r>
      <w:r w:rsidR="00C95263" w:rsidRPr="002F7B70">
        <w:t>when the present document is used for purposes other than supporting Directive</w:t>
      </w:r>
      <w:r w:rsidR="008C23EB" w:rsidRPr="002F7B70">
        <w:t> </w:t>
      </w:r>
      <w:r w:rsidR="00C95263" w:rsidRPr="002F7B70">
        <w:t>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C95263" w:rsidRPr="002F7B70">
        <w:t>, user accessibility needs might be met by a subset of the requirements. F</w:t>
      </w:r>
      <w:r w:rsidRPr="002F7B70">
        <w:t xml:space="preserve">or example, where </w:t>
      </w:r>
      <w:r w:rsidRPr="00466830">
        <w:t>ICT</w:t>
      </w:r>
      <w:r w:rsidRPr="002F7B70">
        <w:t xml:space="preserve"> is designed to be used by a specific individual, or in a well-defined usage scenario</w:t>
      </w:r>
      <w:r w:rsidR="00C95263" w:rsidRPr="002F7B70">
        <w:t>, a particular functional performance statement in clause 4.2, and/or associated requirement of clauses 5</w:t>
      </w:r>
      <w:r w:rsidR="007A0284" w:rsidRPr="002F7B70">
        <w:t xml:space="preserve"> to </w:t>
      </w:r>
      <w:r w:rsidR="00C95263" w:rsidRPr="002F7B70">
        <w:t>13, could be omitted if such an omission will have no negative impact on the accessibility needs of the intended users in the planned context of use.</w:t>
      </w:r>
    </w:p>
    <w:p w14:paraId="55047073" w14:textId="73BB14BB" w:rsidR="00232850" w:rsidRPr="002F7B70" w:rsidRDefault="00DA7CBD" w:rsidP="00C95263">
      <w:pPr>
        <w:pStyle w:val="NO"/>
      </w:pPr>
      <w:r w:rsidRPr="002F7B70">
        <w:t>NOTE 2:</w:t>
      </w:r>
      <w:r w:rsidRPr="002F7B70">
        <w:tab/>
        <w:t>Compliance with the accessibility requirements could be affected by subsequent implementation or maintenance.</w:t>
      </w:r>
      <w:r w:rsidR="00E54949" w:rsidRPr="002F7B70" w:rsidDel="00E54949">
        <w:t xml:space="preserve"> </w:t>
      </w:r>
    </w:p>
    <w:p w14:paraId="22E97790" w14:textId="258BDC67" w:rsidR="00DA7CBD" w:rsidRPr="002F7B70" w:rsidRDefault="008C23EB" w:rsidP="00DA7CBD">
      <w:pPr>
        <w:pStyle w:val="NO"/>
        <w:rPr>
          <w:lang w:eastAsia="en-GB"/>
        </w:rPr>
      </w:pPr>
      <w:r w:rsidRPr="002F7B70">
        <w:t>N</w:t>
      </w:r>
      <w:r w:rsidR="00DA7CBD" w:rsidRPr="002F7B70">
        <w:t xml:space="preserve">OTE </w:t>
      </w:r>
      <w:r w:rsidR="00C95263" w:rsidRPr="002F7B70">
        <w:t>3</w:t>
      </w:r>
      <w:r w:rsidR="00DA7CBD" w:rsidRPr="002F7B70">
        <w:t>:</w:t>
      </w:r>
      <w:r w:rsidR="00DA7CBD" w:rsidRPr="002F7B70">
        <w:tab/>
        <w:t xml:space="preserve">Sampling is frequently required on complex </w:t>
      </w:r>
      <w:r w:rsidR="00DA7CBD" w:rsidRPr="00466830">
        <w:t>ICT</w:t>
      </w:r>
      <w:r w:rsidR="00DA7CBD" w:rsidRPr="002F7B70">
        <w:t xml:space="preserve"> when there are too many instances of the object to be tested. The present document cannot recommend specific </w:t>
      </w:r>
      <w:r w:rsidR="00DA7CBD" w:rsidRPr="00466830">
        <w:t>ICT</w:t>
      </w:r>
      <w:r w:rsidR="00DA7CBD" w:rsidRPr="002F7B70">
        <w:t xml:space="preserve"> evaluation sampling techniques as these are context specific</w:t>
      </w:r>
      <w:r w:rsidR="00DA7CBD" w:rsidRPr="002F7B70">
        <w:rPr>
          <w:lang w:eastAsia="en-GB"/>
        </w:rPr>
        <w:t>.</w:t>
      </w:r>
    </w:p>
    <w:p w14:paraId="719C8B67" w14:textId="1FFE0684" w:rsidR="00DA7CBD" w:rsidRPr="002F7B70" w:rsidRDefault="00DA7CBD" w:rsidP="00DA7CBD">
      <w:pPr>
        <w:pStyle w:val="Heading2"/>
        <w:pBdr>
          <w:top w:val="single" w:sz="8" w:space="1" w:color="auto"/>
        </w:pBdr>
      </w:pPr>
      <w:bookmarkStart w:id="1747" w:name="_Toc528616873"/>
      <w:r w:rsidRPr="002F7B70">
        <w:t>C.2</w:t>
      </w:r>
      <w:r w:rsidRPr="002F7B70">
        <w:tab/>
      </w:r>
      <w:r w:rsidR="003C39DF" w:rsidRPr="002F7B70">
        <w:t xml:space="preserve">Empty </w:t>
      </w:r>
      <w:r w:rsidRPr="002F7B70">
        <w:t>clause</w:t>
      </w:r>
      <w:bookmarkEnd w:id="1747"/>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6F680074" w:rsidR="00DA7CBD" w:rsidRPr="002F7B70" w:rsidRDefault="00DA7CBD" w:rsidP="00DA7CBD">
      <w:pPr>
        <w:pStyle w:val="Heading2"/>
        <w:pBdr>
          <w:top w:val="single" w:sz="8" w:space="1" w:color="auto"/>
        </w:pBdr>
      </w:pPr>
      <w:bookmarkStart w:id="1748" w:name="_Toc528616874"/>
      <w:r w:rsidRPr="002F7B70">
        <w:lastRenderedPageBreak/>
        <w:t>C.3</w:t>
      </w:r>
      <w:r w:rsidRPr="002F7B70">
        <w:tab/>
      </w:r>
      <w:r w:rsidR="003C39DF" w:rsidRPr="002F7B70">
        <w:t>Empty</w:t>
      </w:r>
      <w:r w:rsidRPr="002F7B70">
        <w:t xml:space="preserve"> clause</w:t>
      </w:r>
      <w:bookmarkEnd w:id="1748"/>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77777777" w:rsidR="00DA7CBD" w:rsidRPr="002F7B70" w:rsidRDefault="00DA7CBD" w:rsidP="00DA7CBD">
      <w:pPr>
        <w:pStyle w:val="Heading2"/>
        <w:pBdr>
          <w:top w:val="single" w:sz="8" w:space="1" w:color="auto"/>
        </w:pBdr>
      </w:pPr>
      <w:bookmarkStart w:id="1749" w:name="_Toc528616875"/>
      <w:r w:rsidRPr="002F7B70">
        <w:t>C.4</w:t>
      </w:r>
      <w:r w:rsidRPr="002F7B70">
        <w:tab/>
        <w:t>Functional performance</w:t>
      </w:r>
      <w:bookmarkEnd w:id="1749"/>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77777777" w:rsidR="00DA7CBD" w:rsidRPr="002F7B70" w:rsidRDefault="00DA7CBD" w:rsidP="00DA7CBD">
      <w:pPr>
        <w:pStyle w:val="Heading2"/>
        <w:pBdr>
          <w:top w:val="single" w:sz="8" w:space="1" w:color="auto"/>
        </w:pBdr>
      </w:pPr>
      <w:bookmarkStart w:id="1750" w:name="_Toc528616876"/>
      <w:r w:rsidRPr="002F7B70">
        <w:t>C.5</w:t>
      </w:r>
      <w:r w:rsidRPr="002F7B70">
        <w:tab/>
        <w:t>Generic requirements</w:t>
      </w:r>
      <w:bookmarkEnd w:id="1750"/>
    </w:p>
    <w:p w14:paraId="3799EEC8" w14:textId="77777777" w:rsidR="00DA7CBD" w:rsidRPr="002F7B70" w:rsidRDefault="00DA7CBD" w:rsidP="00DA7CBD">
      <w:pPr>
        <w:pStyle w:val="Heading3"/>
      </w:pPr>
      <w:bookmarkStart w:id="1751" w:name="_Toc528616877"/>
      <w:r w:rsidRPr="002F7B70">
        <w:t>C.5.1</w:t>
      </w:r>
      <w:r w:rsidRPr="002F7B70">
        <w:tab/>
        <w:t>Closed functionality</w:t>
      </w:r>
      <w:bookmarkEnd w:id="1751"/>
    </w:p>
    <w:p w14:paraId="276A4427" w14:textId="77777777"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77777777" w:rsidR="00DA7CBD" w:rsidRPr="002F7B70" w:rsidRDefault="00DA7CBD" w:rsidP="00DA7CBD">
      <w:pPr>
        <w:pStyle w:val="Heading4"/>
      </w:pPr>
      <w:r w:rsidRPr="002F7B70">
        <w:t>C.5.1.2</w:t>
      </w:r>
      <w:r w:rsidRPr="002F7B70">
        <w:tab/>
        <w:t>General</w:t>
      </w:r>
    </w:p>
    <w:p w14:paraId="1946B253" w14:textId="77777777"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77777777"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7777777" w:rsidR="00DA7CBD" w:rsidRPr="002F7B70" w:rsidRDefault="00DA7CBD" w:rsidP="001C14F5">
      <w:pPr>
        <w:pStyle w:val="Heading4"/>
        <w:keepNext w:val="0"/>
      </w:pPr>
      <w:r w:rsidRPr="002F7B70">
        <w:t>C.5.1.3</w:t>
      </w:r>
      <w:r w:rsidRPr="002F7B70">
        <w:tab/>
        <w:t>Non-visual access</w:t>
      </w:r>
    </w:p>
    <w:p w14:paraId="4B41795A" w14:textId="77777777" w:rsidR="00DA7CBD" w:rsidRPr="002F7B70" w:rsidRDefault="00DA7CBD" w:rsidP="001C14F5">
      <w:pPr>
        <w:pStyle w:val="Heading5"/>
        <w:keepNext w:val="0"/>
        <w:rPr>
          <w:lang w:bidi="en-US"/>
        </w:rPr>
      </w:pPr>
      <w:r w:rsidRPr="002F7B70">
        <w:t>C.5.1.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7777777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using non-visual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77777777"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7777777" w:rsidR="00DA7CBD" w:rsidRPr="002F7B70" w:rsidRDefault="00DA7CBD" w:rsidP="00DA7CBD">
      <w:pPr>
        <w:pStyle w:val="Heading5"/>
        <w:rPr>
          <w:lang w:bidi="en-US"/>
        </w:rPr>
      </w:pPr>
      <w:r w:rsidRPr="002F7B70">
        <w:rPr>
          <w:lang w:bidi="en-US"/>
        </w:rPr>
        <w:lastRenderedPageBreak/>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77777777"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77777777"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77777777"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77777777"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7777777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77777777" w:rsidR="00DA7CBD" w:rsidRPr="002F7B70" w:rsidRDefault="00DA7CBD" w:rsidP="005052D9">
      <w:pPr>
        <w:pStyle w:val="Heading5"/>
      </w:pPr>
      <w:r w:rsidRPr="002F7B70">
        <w:lastRenderedPageBreak/>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77777777"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77777777"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77777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77777777"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77777777" w:rsidR="00DA7CBD" w:rsidRPr="002F7B70" w:rsidRDefault="00DA7CBD" w:rsidP="00DC76F0">
      <w:pPr>
        <w:pStyle w:val="Heading5"/>
      </w:pPr>
      <w:r w:rsidRPr="002F7B70">
        <w:lastRenderedPageBreak/>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77777777"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58875BF4"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7777777"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77777777"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77777777" w:rsidR="00DA7CBD" w:rsidRPr="002F7B70" w:rsidRDefault="00DA7CBD" w:rsidP="00DC76F0">
      <w:pPr>
        <w:pStyle w:val="Heading4"/>
        <w:keepLines w:val="0"/>
      </w:pPr>
      <w:r w:rsidRPr="002F7B70">
        <w:lastRenderedPageBreak/>
        <w:t>C.5.1.6</w:t>
      </w:r>
      <w:r w:rsidRPr="002F7B70">
        <w:tab/>
        <w:t>Operation without keyboard interface</w:t>
      </w:r>
    </w:p>
    <w:p w14:paraId="4EB27E95" w14:textId="77777777"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77777777"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1A747073" w14:textId="77777777" w:rsidR="00DA7CBD" w:rsidRPr="002F7B70" w:rsidRDefault="00DA7CBD" w:rsidP="00DA7CBD">
      <w:pPr>
        <w:pStyle w:val="Heading3"/>
        <w:rPr>
          <w:lang w:bidi="en-US"/>
        </w:rPr>
      </w:pPr>
      <w:bookmarkStart w:id="1752" w:name="_Toc528616878"/>
      <w:r w:rsidRPr="002F7B70">
        <w:rPr>
          <w:lang w:bidi="en-US"/>
        </w:rPr>
        <w:t>C.5.2</w:t>
      </w:r>
      <w:r w:rsidRPr="002F7B70">
        <w:rPr>
          <w:lang w:bidi="en-US"/>
        </w:rPr>
        <w:tab/>
        <w:t>Activation of accessibility features</w:t>
      </w:r>
      <w:bookmarkEnd w:id="1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77777777" w:rsidR="00DA7CBD" w:rsidRPr="002F7B70" w:rsidRDefault="00DA7CBD" w:rsidP="001C14F5">
      <w:pPr>
        <w:pStyle w:val="Heading3"/>
        <w:keepLines w:val="0"/>
      </w:pPr>
      <w:bookmarkStart w:id="1753" w:name="_Toc528616879"/>
      <w:r w:rsidRPr="002F7B70">
        <w:t>C.5.3</w:t>
      </w:r>
      <w:r w:rsidRPr="002F7B70">
        <w:tab/>
        <w:t>Biometrics</w:t>
      </w:r>
      <w:bookmarkEnd w:id="1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77777777" w:rsidR="00DA7CBD" w:rsidRPr="002F7B70" w:rsidRDefault="00DA7CBD" w:rsidP="00FB1702">
      <w:pPr>
        <w:pStyle w:val="Heading3"/>
        <w:keepNext w:val="0"/>
        <w:keepLines w:val="0"/>
      </w:pPr>
      <w:bookmarkStart w:id="1754" w:name="_Toc528616880"/>
      <w:r w:rsidRPr="002F7B70">
        <w:t>C.5.4</w:t>
      </w:r>
      <w:r w:rsidRPr="002F7B70">
        <w:tab/>
        <w:t>Preservation of accessibility information during conversion</w:t>
      </w:r>
      <w:bookmarkEnd w:id="17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77777777" w:rsidR="00DA7CBD" w:rsidRPr="002F7B70" w:rsidRDefault="00DA7CBD" w:rsidP="008C23EB">
      <w:pPr>
        <w:pStyle w:val="Heading3"/>
        <w:keepLines w:val="0"/>
      </w:pPr>
      <w:bookmarkStart w:id="1755" w:name="_Toc528616881"/>
      <w:r w:rsidRPr="002F7B70">
        <w:lastRenderedPageBreak/>
        <w:t>C.5.5</w:t>
      </w:r>
      <w:r w:rsidRPr="002F7B70">
        <w:tab/>
        <w:t>Operable parts</w:t>
      </w:r>
      <w:bookmarkEnd w:id="1755"/>
    </w:p>
    <w:p w14:paraId="0CE310C6" w14:textId="77777777"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77777777"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7777777" w:rsidR="00DA7CBD" w:rsidRPr="002F7B70" w:rsidRDefault="00DA7CBD" w:rsidP="001C14F5">
      <w:pPr>
        <w:pStyle w:val="Heading3"/>
      </w:pPr>
      <w:bookmarkStart w:id="1756" w:name="_Toc528616882"/>
      <w:r w:rsidRPr="002F7B70">
        <w:t>C.5.6</w:t>
      </w:r>
      <w:r w:rsidRPr="002F7B70">
        <w:tab/>
        <w:t>Locking or toggle controls</w:t>
      </w:r>
      <w:bookmarkEnd w:id="1756"/>
    </w:p>
    <w:p w14:paraId="28BF1D53" w14:textId="77777777"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77777777"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7777777" w:rsidR="00DA7CBD" w:rsidRPr="002F7B70" w:rsidRDefault="00DA7CBD" w:rsidP="00FB1702">
      <w:pPr>
        <w:pStyle w:val="Heading3"/>
        <w:keepNext w:val="0"/>
        <w:keepLines w:val="0"/>
      </w:pPr>
      <w:bookmarkStart w:id="1757" w:name="_Toc528616883"/>
      <w:r w:rsidRPr="002F7B70">
        <w:t>C.5.7</w:t>
      </w:r>
      <w:r w:rsidRPr="002F7B70">
        <w:tab/>
        <w:t>Key repeat</w:t>
      </w:r>
      <w:bookmarkEnd w:id="17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77777777" w:rsidR="00DA7CBD" w:rsidRPr="002F7B70" w:rsidRDefault="00DA7CBD" w:rsidP="00A062C4">
      <w:pPr>
        <w:pStyle w:val="Heading3"/>
        <w:keepLines w:val="0"/>
      </w:pPr>
      <w:bookmarkStart w:id="1758" w:name="_Toc528616884"/>
      <w:r w:rsidRPr="002F7B70">
        <w:lastRenderedPageBreak/>
        <w:t>C.5.8</w:t>
      </w:r>
      <w:r w:rsidRPr="002F7B70">
        <w:tab/>
        <w:t>Double-strike key acceptance</w:t>
      </w:r>
      <w:bookmarkEnd w:id="17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77777777" w:rsidR="00DA7CBD" w:rsidRPr="002F7B70" w:rsidRDefault="00DA7CBD" w:rsidP="00A062C4">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r w:rsidRPr="002F7B70" w:rsidDel="000F4007">
              <w:rPr>
                <w:rFonts w:ascii="Arial" w:hAnsi="Arial"/>
                <w:sz w:val="18"/>
                <w:lang w:bidi="en-US"/>
              </w:rPr>
              <w:t>A keyboard or keypad is provided.</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7777777" w:rsidR="00DA7CBD" w:rsidRPr="002F7B70" w:rsidRDefault="00DA7CBD" w:rsidP="005052D9">
      <w:pPr>
        <w:pStyle w:val="Heading3"/>
        <w:keepNext w:val="0"/>
        <w:keepLines w:val="0"/>
      </w:pPr>
      <w:bookmarkStart w:id="1759" w:name="_Toc528616885"/>
      <w:r w:rsidRPr="002F7B70">
        <w:t>C.5.9</w:t>
      </w:r>
      <w:r w:rsidRPr="002F7B70">
        <w:tab/>
        <w:t>Simultaneous user actions</w:t>
      </w:r>
      <w:bookmarkEnd w:id="1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7777777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If there are multiple modes of operation, these should be tested until the compliance test is passed.</w:t>
            </w:r>
          </w:p>
          <w:p w14:paraId="162C50C1" w14:textId="77777777"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77777777" w:rsidR="00DA7CBD" w:rsidRPr="002F7B70" w:rsidRDefault="00DA7CBD" w:rsidP="00FB1702">
      <w:pPr>
        <w:pStyle w:val="Heading2"/>
        <w:keepNext w:val="0"/>
        <w:keepLines w:val="0"/>
        <w:pBdr>
          <w:top w:val="single" w:sz="8" w:space="1" w:color="auto"/>
        </w:pBdr>
      </w:pPr>
      <w:bookmarkStart w:id="1760" w:name="_Toc528616886"/>
      <w:r w:rsidRPr="002F7B70">
        <w:t>C.6</w:t>
      </w:r>
      <w:r w:rsidRPr="002F7B70">
        <w:tab/>
      </w:r>
      <w:r w:rsidRPr="00466830">
        <w:t>ICT</w:t>
      </w:r>
      <w:r w:rsidRPr="002F7B70">
        <w:t xml:space="preserve"> with two-way voice communication</w:t>
      </w:r>
      <w:bookmarkEnd w:id="1760"/>
    </w:p>
    <w:p w14:paraId="19C0E0CE" w14:textId="77777777" w:rsidR="00DA7CBD" w:rsidRPr="002F7B70" w:rsidRDefault="00DA7CBD" w:rsidP="00FB1702">
      <w:pPr>
        <w:pStyle w:val="Heading3"/>
        <w:keepNext w:val="0"/>
        <w:keepLines w:val="0"/>
      </w:pPr>
      <w:bookmarkStart w:id="1761" w:name="_Toc528616887"/>
      <w:r w:rsidRPr="002F7B70">
        <w:t>C.6.1</w:t>
      </w:r>
      <w:r w:rsidRPr="002F7B70">
        <w:tab/>
        <w:t>Audio bandwidth for speech</w:t>
      </w:r>
      <w:bookmarkEnd w:id="17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77777777" w:rsidR="00DA7CBD" w:rsidRPr="002F7B70" w:rsidRDefault="00DA7CBD" w:rsidP="00262FAA">
      <w:pPr>
        <w:pStyle w:val="Heading3"/>
      </w:pPr>
      <w:bookmarkStart w:id="1762" w:name="_Toc528616888"/>
      <w:r w:rsidRPr="002F7B70">
        <w:t>C.6.2</w:t>
      </w:r>
      <w:r w:rsidRPr="002F7B70">
        <w:tab/>
        <w:t>Real-Time Text (</w:t>
      </w:r>
      <w:r w:rsidRPr="00466830">
        <w:t>RTT</w:t>
      </w:r>
      <w:r w:rsidRPr="002F7B70">
        <w:t>) functionality</w:t>
      </w:r>
      <w:bookmarkEnd w:id="1762"/>
    </w:p>
    <w:p w14:paraId="00086D49" w14:textId="77777777"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77777777"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under test allows two-way voice communication.</w:t>
            </w:r>
          </w:p>
          <w:p w14:paraId="48101DD2" w14:textId="77777777" w:rsidR="00DA7CBD" w:rsidRPr="002F7B70" w:rsidRDefault="00DA7CBD" w:rsidP="00FB1702">
            <w:pPr>
              <w:spacing w:after="0"/>
              <w:rPr>
                <w:rFonts w:ascii="Arial" w:hAnsi="Arial"/>
                <w:sz w:val="18"/>
              </w:rPr>
            </w:pPr>
            <w:r w:rsidRPr="002F7B70">
              <w:rPr>
                <w:rFonts w:ascii="Arial" w:hAnsi="Arial"/>
                <w:sz w:val="18"/>
              </w:rPr>
              <w:t xml:space="preserve">2. A "reference" </w:t>
            </w:r>
            <w:r w:rsidRPr="00466830">
              <w:rPr>
                <w:rFonts w:ascii="Arial" w:hAnsi="Arial"/>
                <w:sz w:val="18"/>
              </w:rPr>
              <w:t>RTT</w:t>
            </w:r>
            <w:r w:rsidRPr="002F7B70">
              <w:rPr>
                <w:rFonts w:ascii="Arial" w:hAnsi="Arial"/>
                <w:sz w:val="18"/>
              </w:rPr>
              <w:t xml:space="preserve">-capable device compatible with the system is connected </w:t>
            </w:r>
            <w:r w:rsidRPr="00466830">
              <w:rPr>
                <w:rFonts w:ascii="Arial" w:hAnsi="Arial"/>
                <w:sz w:val="18"/>
              </w:rPr>
              <w:t>at</w:t>
            </w:r>
            <w:r w:rsidRPr="002F7B70">
              <w:rPr>
                <w:rFonts w:ascii="Arial" w:hAnsi="Arial"/>
                <w:sz w:val="18"/>
              </w:rPr>
              <w:t xml:space="preserve"> the other end of the system.</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a user to communicate with the "reference" </w:t>
            </w:r>
            <w:r w:rsidRPr="00466830">
              <w:rPr>
                <w:rFonts w:ascii="Arial" w:hAnsi="Arial"/>
                <w:sz w:val="18"/>
              </w:rPr>
              <w:t>ICT</w:t>
            </w:r>
            <w:r w:rsidRPr="002F7B70">
              <w:rPr>
                <w:rFonts w:ascii="Arial" w:hAnsi="Arial"/>
                <w:sz w:val="18"/>
              </w:rPr>
              <w:t xml:space="preserve"> by </w:t>
            </w:r>
            <w:r w:rsidRPr="00466830">
              <w:rPr>
                <w:rFonts w:ascii="Arial" w:hAnsi="Arial"/>
                <w:sz w:val="18"/>
              </w:rPr>
              <w:t>RTT</w:t>
            </w:r>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284294C" w14:textId="77777777" w:rsidR="00DA7CBD" w:rsidRPr="002F7B70" w:rsidRDefault="00DA7CBD" w:rsidP="00E61E5A">
      <w:pPr>
        <w:pStyle w:val="Heading5"/>
        <w:keepLines w:val="0"/>
      </w:pPr>
      <w:r w:rsidRPr="002F7B70">
        <w:lastRenderedPageBreak/>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5BC75E8E"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ins w:id="1763" w:author="Dave - updates, from v2.2 to v2.3" w:date="2018-10-27T21:43:00Z">
              <w:r w:rsidR="0067265D">
                <w:rPr>
                  <w:rFonts w:ascii="Arial" w:hAnsi="Arial"/>
                  <w:sz w:val="18"/>
                </w:rPr>
                <w:t xml:space="preserve">under test </w:t>
              </w:r>
            </w:ins>
            <w:r w:rsidRPr="002F7B70">
              <w:rPr>
                <w:rFonts w:ascii="Arial" w:hAnsi="Arial"/>
                <w:sz w:val="18"/>
              </w:rPr>
              <w:t>supports two-way voice communication.</w:t>
            </w:r>
          </w:p>
          <w:p w14:paraId="75A74689" w14:textId="77777777" w:rsidR="00DA7CBD" w:rsidRPr="002F7B70" w:rsidRDefault="00DA7CBD" w:rsidP="00E61E5A">
            <w:pPr>
              <w:keepNext/>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enables a user to communicate with another user by </w:t>
            </w:r>
            <w:r w:rsidRPr="00466830">
              <w:rPr>
                <w:rFonts w:ascii="Arial" w:hAnsi="Arial"/>
                <w:sz w:val="18"/>
              </w:rPr>
              <w:t>RTT</w:t>
            </w:r>
            <w:r w:rsidRPr="002F7B70">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6B73A4DB" w:rsidR="00DA7CBD" w:rsidRPr="002F7B70" w:rsidRDefault="00DA7CBD" w:rsidP="00E61E5A">
            <w:pPr>
              <w:keepNext/>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ovides a mechanism to select a mode of operation which allows concurrent voice and text</w:t>
            </w:r>
            <w:ins w:id="1764" w:author="Dave - updates, from v2.2 to v2.3" w:date="2018-10-27T21:44:00Z">
              <w:r w:rsidR="0067265D">
                <w:rPr>
                  <w:rFonts w:ascii="Arial" w:hAnsi="Arial"/>
                  <w:sz w:val="18"/>
                </w:rPr>
                <w:t xml:space="preserve"> on a single user connection.</w:t>
              </w:r>
            </w:ins>
            <w:del w:id="1765" w:author="Dave - updates, from v2.2 to v2.3" w:date="2018-10-27T21:44:00Z">
              <w:r w:rsidRPr="002F7B70" w:rsidDel="0067265D">
                <w:rPr>
                  <w:rFonts w:ascii="Arial" w:hAnsi="Arial"/>
                  <w:sz w:val="18"/>
                </w:rPr>
                <w:delText>.</w:delText>
              </w:r>
            </w:del>
          </w:p>
          <w:p w14:paraId="63670503" w14:textId="4E88537A" w:rsidR="00DA7CBD" w:rsidRPr="002F7B70" w:rsidRDefault="00DA7CBD" w:rsidP="00E61E5A">
            <w:pPr>
              <w:keepNext/>
              <w:spacing w:after="0"/>
              <w:rPr>
                <w:rFonts w:ascii="Arial" w:hAnsi="Arial"/>
                <w:sz w:val="18"/>
              </w:rPr>
            </w:pPr>
            <w:r w:rsidRPr="002F7B70">
              <w:rPr>
                <w:rFonts w:ascii="Arial" w:hAnsi="Arial"/>
                <w:sz w:val="18"/>
              </w:rPr>
              <w:t xml:space="preserve">2. Check that </w:t>
            </w:r>
            <w:r w:rsidRPr="00466830">
              <w:rPr>
                <w:rFonts w:ascii="Arial" w:hAnsi="Arial"/>
                <w:sz w:val="18"/>
              </w:rPr>
              <w:t>ICT</w:t>
            </w:r>
            <w:r w:rsidRPr="002F7B70">
              <w:rPr>
                <w:rFonts w:ascii="Arial" w:hAnsi="Arial"/>
                <w:sz w:val="18"/>
              </w:rPr>
              <w:t xml:space="preserve"> allows the concurrent use of voice and text </w:t>
            </w:r>
            <w:ins w:id="1766" w:author="Dave - updates, from v2.2 to v2.3" w:date="2018-10-27T21:44:00Z">
              <w:r w:rsidR="0067265D">
                <w:rPr>
                  <w:rFonts w:ascii="Arial" w:hAnsi="Arial"/>
                  <w:sz w:val="18"/>
                </w:rPr>
                <w:t xml:space="preserve">on a single user connection </w:t>
              </w:r>
            </w:ins>
            <w:r w:rsidRPr="002F7B70">
              <w:rPr>
                <w:rFonts w:ascii="Arial" w:hAnsi="Arial"/>
                <w:sz w:val="18"/>
              </w:rPr>
              <w:t>when in the mode of operation identified in step 1.</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2F7B70" w:rsidRDefault="00DA7CBD" w:rsidP="00E61E5A">
            <w:pPr>
              <w:keepNext/>
              <w:spacing w:after="0"/>
              <w:rPr>
                <w:rFonts w:ascii="Arial" w:hAnsi="Arial"/>
                <w:sz w:val="18"/>
              </w:rPr>
            </w:pPr>
            <w:r w:rsidRPr="002F7B70">
              <w:rPr>
                <w:rFonts w:ascii="Arial" w:hAnsi="Arial"/>
                <w:sz w:val="18"/>
              </w:rPr>
              <w:t>Pass: Checks 1 and 2 are true</w:t>
            </w:r>
          </w:p>
          <w:p w14:paraId="2B6151CD" w14:textId="77777777" w:rsidR="00DA7CBD" w:rsidRPr="002F7B70" w:rsidRDefault="00DA7CBD" w:rsidP="00E61E5A">
            <w:pPr>
              <w:keepNext/>
              <w:spacing w:after="0"/>
              <w:rPr>
                <w:rFonts w:ascii="Arial" w:hAnsi="Arial"/>
                <w:sz w:val="18"/>
              </w:rPr>
            </w:pPr>
            <w:r w:rsidRPr="002F7B70">
              <w:rPr>
                <w:rFonts w:ascii="Arial" w:hAnsi="Arial"/>
                <w:sz w:val="18"/>
              </w:rPr>
              <w:t xml:space="preserve">Fail: Check 1 or 2 is false </w:t>
            </w:r>
          </w:p>
        </w:tc>
      </w:tr>
    </w:tbl>
    <w:p w14:paraId="47D45CFC" w14:textId="77777777" w:rsidR="00DA7CBD" w:rsidRPr="002F7B70" w:rsidRDefault="00DA7CBD" w:rsidP="00FB1702">
      <w:pPr>
        <w:pStyle w:val="Heading4"/>
        <w:keepNext w:val="0"/>
        <w:keepLines w:val="0"/>
      </w:pPr>
      <w:r w:rsidRPr="002F7B70">
        <w:t>C.6.2.2</w:t>
      </w:r>
      <w:r w:rsidRPr="002F7B70">
        <w:tab/>
        <w:t>Display of Real-Time Text</w:t>
      </w:r>
    </w:p>
    <w:p w14:paraId="39001633" w14:textId="77777777"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77777777" w:rsidR="00DA7CBD" w:rsidRPr="002F7B70" w:rsidRDefault="00DA7CBD" w:rsidP="00FB1702">
            <w:pPr>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system is connected </w:t>
            </w:r>
            <w:r w:rsidRPr="00466830">
              <w:rPr>
                <w:rFonts w:ascii="Arial" w:hAnsi="Arial"/>
                <w:sz w:val="18"/>
              </w:rPr>
              <w:t>at</w:t>
            </w:r>
            <w:r w:rsidRPr="002F7B70">
              <w:rPr>
                <w:rFonts w:ascii="Arial" w:hAnsi="Arial"/>
                <w:sz w:val="18"/>
              </w:rPr>
              <w:t xml:space="preserve"> the other end of the system to the </w:t>
            </w:r>
            <w:r w:rsidRPr="00466830">
              <w:rPr>
                <w:rFonts w:ascii="Arial" w:hAnsi="Arial"/>
                <w:sz w:val="18"/>
              </w:rPr>
              <w:t>ICT</w:t>
            </w:r>
            <w:r w:rsidRPr="002F7B70">
              <w:rPr>
                <w:rFonts w:ascii="Arial" w:hAnsi="Arial"/>
                <w:sz w:val="18"/>
              </w:rPr>
              <w:t xml:space="preserve"> under tes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Pr="00466830">
              <w:rPr>
                <w:rFonts w:ascii="Arial" w:hAnsi="Arial"/>
                <w:sz w:val="18"/>
              </w:rPr>
              <w:t>ICT</w:t>
            </w:r>
            <w:r w:rsidRPr="002F7B70">
              <w:rPr>
                <w:rFonts w:ascii="Arial" w:hAnsi="Arial"/>
                <w:sz w:val="18"/>
              </w:rPr>
              <w:t xml:space="preserve"> system terminated by the "reference" terminal.</w:t>
            </w:r>
          </w:p>
          <w:p w14:paraId="3D6E68EA" w14:textId="77777777"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to 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system. This "reference" terminal is the responsibility of the test laboratory.</w:t>
            </w:r>
          </w:p>
        </w:tc>
      </w:tr>
    </w:tbl>
    <w:p w14:paraId="6561AE56" w14:textId="77777777"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77777777" w:rsidR="00DA7CBD" w:rsidRPr="002F7B70" w:rsidRDefault="00DA7CBD" w:rsidP="008C23EB">
            <w:pPr>
              <w:keepNext/>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network is connected </w:t>
            </w:r>
            <w:r w:rsidRPr="00466830">
              <w:rPr>
                <w:rFonts w:ascii="Arial" w:hAnsi="Arial"/>
                <w:sz w:val="18"/>
              </w:rPr>
              <w:t>at</w:t>
            </w:r>
            <w:r w:rsidRPr="002F7B70">
              <w:rPr>
                <w:rFonts w:ascii="Arial" w:hAnsi="Arial"/>
                <w:sz w:val="18"/>
              </w:rPr>
              <w:t xml:space="preserve"> the other end of an </w:t>
            </w:r>
            <w:r w:rsidRPr="00466830">
              <w:rPr>
                <w:rFonts w:ascii="Arial" w:hAnsi="Arial"/>
                <w:sz w:val="18"/>
              </w:rPr>
              <w:t>ICT</w:t>
            </w:r>
            <w:r w:rsidRPr="002F7B70">
              <w:rPr>
                <w:rFonts w:ascii="Arial" w:hAnsi="Arial"/>
                <w:sz w:val="18"/>
              </w:rPr>
              <w:t xml:space="preserve"> system to the </w:t>
            </w:r>
            <w:r w:rsidRPr="00466830">
              <w:rPr>
                <w:rFonts w:ascii="Arial" w:hAnsi="Arial"/>
                <w:sz w:val="18"/>
              </w:rPr>
              <w:t>ICT</w:t>
            </w:r>
            <w:r w:rsidRPr="002F7B70">
              <w:rPr>
                <w:rFonts w:ascii="Arial" w:hAnsi="Arial"/>
                <w:sz w:val="18"/>
              </w:rPr>
              <w:t xml:space="preserve"> under tes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Pr="00466830">
              <w:rPr>
                <w:rFonts w:ascii="Arial" w:hAnsi="Arial"/>
                <w:sz w:val="18"/>
              </w:rPr>
              <w:t>ICT</w:t>
            </w:r>
            <w:r w:rsidRPr="002F7B70">
              <w:rPr>
                <w:rFonts w:ascii="Arial" w:hAnsi="Arial"/>
                <w:sz w:val="18"/>
              </w:rPr>
              <w:t xml:space="preserve"> system terminated by the "reference" terminal.</w:t>
            </w:r>
          </w:p>
          <w:p w14:paraId="0386EBBD" w14:textId="77777777"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to 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64C18581"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w:t>
            </w:r>
            <w:del w:id="1767" w:author="Dave - updates, from v2.2 to v2.3" w:date="2018-10-27T21:45:00Z">
              <w:r w:rsidRPr="002F7B70" w:rsidDel="0067265D">
                <w:rPr>
                  <w:rFonts w:ascii="Arial" w:hAnsi="Arial"/>
                  <w:sz w:val="18"/>
                </w:rPr>
                <w:delText xml:space="preserve">transmitted </w:delText>
              </w:r>
            </w:del>
            <w:r w:rsidRPr="002F7B70">
              <w:rPr>
                <w:rFonts w:ascii="Arial" w:hAnsi="Arial"/>
                <w:sz w:val="18"/>
              </w:rPr>
              <w:t xml:space="preserve">text </w:t>
            </w:r>
            <w:ins w:id="1768" w:author="Dave - updates, from v2.2 to v2.3" w:date="2018-10-27T21:45:00Z">
              <w:r w:rsidR="0067265D">
                <w:rPr>
                  <w:rFonts w:ascii="Arial" w:hAnsi="Arial"/>
                  <w:sz w:val="18"/>
                </w:rPr>
                <w:t>sequences are</w:t>
              </w:r>
            </w:ins>
            <w:del w:id="1769" w:author="Dave - updates, from v2.2 to v2.3" w:date="2018-10-27T21:45:00Z">
              <w:r w:rsidRPr="002F7B70" w:rsidDel="0067265D">
                <w:rPr>
                  <w:rFonts w:ascii="Arial" w:hAnsi="Arial"/>
                  <w:sz w:val="18"/>
                </w:rPr>
                <w:delText>is</w:delText>
              </w:r>
            </w:del>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network. This "reference" terminal is the responsibility of the test laboratory.</w:t>
            </w:r>
          </w:p>
        </w:tc>
      </w:tr>
    </w:tbl>
    <w:p w14:paraId="627338B1" w14:textId="77777777" w:rsidR="00DA7CBD" w:rsidRPr="002F7B70" w:rsidRDefault="00DA7CBD" w:rsidP="00A062C4">
      <w:pPr>
        <w:pStyle w:val="Heading4"/>
        <w:keepLines w:val="0"/>
      </w:pPr>
      <w:r w:rsidRPr="002F7B70">
        <w:lastRenderedPageBreak/>
        <w:t>C.6.2.3</w:t>
      </w:r>
      <w:r w:rsidRPr="002F7B70">
        <w:tab/>
        <w:t>Interoper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supports two-way voice communication.</w:t>
            </w:r>
          </w:p>
          <w:p w14:paraId="0E003769" w14:textId="77777777" w:rsidR="00DA7CBD" w:rsidRPr="002F7B70" w:rsidRDefault="00DA7CBD" w:rsidP="00A062C4">
            <w:pPr>
              <w:keepNext/>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functionality.</w:t>
            </w:r>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1B3554C8"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other </w:t>
            </w:r>
            <w:r w:rsidRPr="00466830">
              <w:rPr>
                <w:rFonts w:ascii="Arial" w:hAnsi="Arial"/>
                <w:sz w:val="18"/>
                <w:szCs w:val="18"/>
              </w:rPr>
              <w:t>ICT</w:t>
            </w:r>
            <w:r w:rsidRPr="002F7B70">
              <w:rPr>
                <w:rFonts w:ascii="Arial" w:hAnsi="Arial"/>
                <w:sz w:val="18"/>
                <w:szCs w:val="18"/>
              </w:rPr>
              <w:t xml:space="preserve"> that directly connects 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21C78AB9" w:rsidR="00DA7CBD" w:rsidRPr="002F7B70" w:rsidRDefault="00DA7CBD" w:rsidP="00A062C4">
            <w:pPr>
              <w:keepNext/>
              <w:spacing w:after="0"/>
              <w:rPr>
                <w:rFonts w:ascii="Arial" w:hAnsi="Arial" w:cs="Arial"/>
                <w:sz w:val="18"/>
                <w:szCs w:val="18"/>
              </w:rPr>
            </w:pPr>
            <w:r w:rsidRPr="002F7B70">
              <w:rPr>
                <w:rFonts w:ascii="Arial" w:hAnsi="Arial"/>
                <w:sz w:val="18"/>
                <w:szCs w:val="18"/>
              </w:rPr>
              <w:t xml:space="preserve">2.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real-time text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r w:rsidRPr="00466830">
              <w:fldChar w:fldCharType="separate"/>
            </w:r>
            <w:r w:rsidR="009C1ED7"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p>
          <w:p w14:paraId="0D606BB1" w14:textId="72C74F3F" w:rsidR="00DA7CBD" w:rsidRPr="002F7B70" w:rsidRDefault="00DA7CBD" w:rsidP="00A062C4">
            <w:pPr>
              <w:keepNext/>
              <w:spacing w:after="0"/>
              <w:rPr>
                <w:rFonts w:ascii="Arial" w:hAnsi="Arial" w:cs="Arial"/>
                <w:sz w:val="18"/>
                <w:szCs w:val="18"/>
              </w:rPr>
            </w:pPr>
            <w:r w:rsidRPr="002F7B70">
              <w:rPr>
                <w:rFonts w:ascii="Arial" w:hAnsi="Arial" w:cs="Arial"/>
                <w:sz w:val="18"/>
                <w:szCs w:val="18"/>
              </w:rPr>
              <w:t xml:space="preserve">3. Check that the </w:t>
            </w:r>
            <w:r w:rsidRPr="00466830">
              <w:rPr>
                <w:rFonts w:ascii="Arial" w:hAnsi="Arial" w:cs="Arial"/>
                <w:sz w:val="18"/>
                <w:szCs w:val="18"/>
              </w:rPr>
              <w:t>ICT</w:t>
            </w:r>
            <w:r w:rsidRPr="002F7B70">
              <w:rPr>
                <w:rFonts w:ascii="Arial" w:hAnsi="Arial" w:cs="Arial"/>
                <w:sz w:val="18"/>
                <w:szCs w:val="18"/>
              </w:rPr>
              <w:t xml:space="preserve"> interop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RTT</w:t>
            </w:r>
            <w:r w:rsidRPr="002F7B70">
              <w:rPr>
                <w:rFonts w:ascii="Arial" w:hAnsi="Arial" w:cs="Arial"/>
                <w:sz w:val="18"/>
                <w:szCs w:val="18"/>
              </w:rPr>
              <w:t xml:space="preserve"> that conforms with the </w:t>
            </w:r>
            <w:r w:rsidRPr="00466830">
              <w:rPr>
                <w:rFonts w:ascii="Arial" w:hAnsi="Arial" w:cs="Arial"/>
                <w:sz w:val="18"/>
                <w:szCs w:val="18"/>
              </w:rPr>
              <w:t>IP</w:t>
            </w:r>
            <w:r w:rsidRPr="002F7B70">
              <w:rPr>
                <w:rFonts w:ascii="Arial" w:hAnsi="Arial" w:cs="Arial"/>
                <w:sz w:val="18"/>
                <w:szCs w:val="18"/>
              </w:rPr>
              <w:t xml:space="preserve"> Multimedia Sub-System (</w:t>
            </w:r>
            <w:r w:rsidRPr="00466830">
              <w:rPr>
                <w:rFonts w:ascii="Arial" w:hAnsi="Arial" w:cs="Arial"/>
                <w:sz w:val="18"/>
                <w:szCs w:val="18"/>
              </w:rPr>
              <w:t>IMS</w:t>
            </w:r>
            <w:r w:rsidRPr="002F7B70">
              <w:rPr>
                <w:rFonts w:ascii="Arial" w:hAnsi="Arial" w:cs="Arial"/>
                <w:sz w:val="18"/>
                <w:szCs w:val="18"/>
              </w:rPr>
              <w:t xml:space="preserve">) set of protocols specified in </w:t>
            </w:r>
            <w:r w:rsidRPr="00466830">
              <w:rPr>
                <w:rFonts w:ascii="Arial" w:hAnsi="Arial" w:cs="Arial"/>
                <w:sz w:val="18"/>
                <w:szCs w:val="18"/>
              </w:rPr>
              <w:t>ETSI TS 126 114 [</w:t>
            </w:r>
            <w:r w:rsidRPr="00466830">
              <w:fldChar w:fldCharType="begin"/>
            </w:r>
            <w:r w:rsidRPr="00466830">
              <w:instrText xml:space="preserve"> REF  REF_TS126114 \h  \* MERGEFORMAT </w:instrText>
            </w:r>
            <w:r w:rsidRPr="00466830">
              <w:fldChar w:fldCharType="separate"/>
            </w:r>
            <w:r w:rsidR="009C1ED7" w:rsidRPr="009C1ED7">
              <w:rPr>
                <w:rFonts w:ascii="Arial" w:hAnsi="Arial" w:cs="Arial"/>
                <w:sz w:val="18"/>
                <w:szCs w:val="18"/>
              </w:rPr>
              <w:t>i.10</w:t>
            </w:r>
            <w:r w:rsidRPr="00466830">
              <w:fldChar w:fldCharType="end"/>
            </w:r>
            <w:r w:rsidRPr="00466830">
              <w:rPr>
                <w:rFonts w:ascii="Arial" w:hAnsi="Arial" w:cs="Arial"/>
                <w:sz w:val="18"/>
                <w:szCs w:val="18"/>
              </w:rPr>
              <w:t>]</w:t>
            </w:r>
            <w:r w:rsidRPr="002F7B70">
              <w:rPr>
                <w:rFonts w:ascii="Arial" w:hAnsi="Arial" w:cs="Arial"/>
                <w:sz w:val="18"/>
                <w:szCs w:val="18"/>
              </w:rPr>
              <w:t>,</w:t>
            </w:r>
            <w:r w:rsidRPr="002F7B70">
              <w:rPr>
                <w:rFonts w:ascii="Arial" w:hAnsi="Arial" w:cs="Arial"/>
                <w:sz w:val="18"/>
                <w:szCs w:val="18"/>
              </w:rPr>
              <w:br/>
            </w:r>
            <w:r w:rsidRPr="00466830">
              <w:rPr>
                <w:rFonts w:ascii="Arial" w:hAnsi="Arial" w:cs="Arial"/>
                <w:sz w:val="18"/>
                <w:szCs w:val="18"/>
              </w:rPr>
              <w:t>ETSI TS 122 173 [</w:t>
            </w:r>
            <w:r w:rsidRPr="00466830">
              <w:fldChar w:fldCharType="begin"/>
            </w:r>
            <w:r w:rsidRPr="00466830">
              <w:instrText xml:space="preserve"> REF  REF_TS122173 \h  \* MERGEFORMAT </w:instrText>
            </w:r>
            <w:r w:rsidRPr="00466830">
              <w:fldChar w:fldCharType="separate"/>
            </w:r>
            <w:r w:rsidR="009C1ED7" w:rsidRPr="009C1ED7">
              <w:rPr>
                <w:rFonts w:ascii="Arial" w:hAnsi="Arial" w:cs="Arial"/>
                <w:sz w:val="18"/>
                <w:szCs w:val="18"/>
              </w:rPr>
              <w:t>i.11</w:t>
            </w:r>
            <w:r w:rsidRPr="00466830">
              <w:fldChar w:fldCharType="end"/>
            </w:r>
            <w:r w:rsidRPr="00466830">
              <w:rPr>
                <w:rFonts w:ascii="Arial" w:hAnsi="Arial" w:cs="Arial"/>
                <w:sz w:val="18"/>
                <w:szCs w:val="18"/>
              </w:rPr>
              <w:t>]</w:t>
            </w:r>
            <w:r w:rsidRPr="002F7B70">
              <w:rPr>
                <w:rFonts w:ascii="Arial" w:hAnsi="Arial" w:cs="Arial"/>
                <w:sz w:val="18"/>
                <w:szCs w:val="18"/>
              </w:rPr>
              <w:t xml:space="preserve"> and </w:t>
            </w:r>
            <w:r w:rsidRPr="00466830">
              <w:rPr>
                <w:rFonts w:ascii="Arial" w:hAnsi="Arial" w:cs="Arial"/>
                <w:sz w:val="18"/>
                <w:szCs w:val="18"/>
              </w:rPr>
              <w:t>ETSI TS 134 229 [</w:t>
            </w:r>
            <w:r w:rsidRPr="00466830">
              <w:fldChar w:fldCharType="begin"/>
            </w:r>
            <w:r w:rsidRPr="00466830">
              <w:instrText xml:space="preserve"> REF  REF_TS134229 \h  \* MERGEFORMAT </w:instrText>
            </w:r>
            <w:r w:rsidRPr="00466830">
              <w:fldChar w:fldCharType="separate"/>
            </w:r>
            <w:r w:rsidR="009C1ED7" w:rsidRPr="009C1ED7">
              <w:rPr>
                <w:rFonts w:ascii="Arial" w:hAnsi="Arial" w:cs="Arial"/>
                <w:sz w:val="18"/>
                <w:szCs w:val="18"/>
              </w:rPr>
              <w:t>i.12</w:t>
            </w:r>
            <w:r w:rsidRPr="00466830">
              <w:fldChar w:fldCharType="end"/>
            </w:r>
            <w:r w:rsidRPr="00466830">
              <w:rPr>
                <w:rFonts w:ascii="Arial" w:hAnsi="Arial" w:cs="Arial"/>
                <w:sz w:val="18"/>
                <w:szCs w:val="18"/>
              </w:rPr>
              <w:t>]</w:t>
            </w:r>
            <w:r w:rsidRPr="002F7B70">
              <w:rPr>
                <w:rFonts w:ascii="Arial" w:hAnsi="Arial" w:cs="Arial"/>
                <w:sz w:val="18"/>
                <w:szCs w:val="18"/>
              </w:rPr>
              <w:t>.</w:t>
            </w:r>
          </w:p>
          <w:p w14:paraId="471019FA" w14:textId="77777777" w:rsidR="00DA7CBD" w:rsidRPr="002F7B70" w:rsidRDefault="00DA7CBD" w:rsidP="00A062C4">
            <w:pPr>
              <w:keepNext/>
              <w:spacing w:after="0"/>
              <w:rPr>
                <w:rFonts w:ascii="Arial" w:hAnsi="Arial"/>
                <w:sz w:val="18"/>
                <w:szCs w:val="18"/>
              </w:rPr>
            </w:pPr>
            <w:r w:rsidRPr="002F7B70">
              <w:rPr>
                <w:rFonts w:ascii="Arial" w:hAnsi="Arial"/>
                <w:sz w:val="18"/>
                <w:szCs w:val="18"/>
              </w:rPr>
              <w:t xml:space="preserve">4. Check that the </w:t>
            </w:r>
            <w:r w:rsidRPr="00466830">
              <w:rPr>
                <w:rFonts w:ascii="Arial" w:hAnsi="Arial"/>
                <w:sz w:val="18"/>
                <w:szCs w:val="18"/>
              </w:rPr>
              <w:t>ICT</w:t>
            </w:r>
            <w:r w:rsidRPr="002F7B70">
              <w:rPr>
                <w:rFonts w:ascii="Arial" w:hAnsi="Arial"/>
                <w:sz w:val="18"/>
                <w:szCs w:val="18"/>
              </w:rPr>
              <w:t xml:space="preserve"> interoperates with other </w:t>
            </w:r>
            <w:r w:rsidRPr="00466830">
              <w:rPr>
                <w:rFonts w:ascii="Arial" w:hAnsi="Arial"/>
                <w:sz w:val="18"/>
                <w:szCs w:val="18"/>
              </w:rPr>
              <w:t>ICT</w:t>
            </w:r>
            <w:r w:rsidRPr="002F7B70">
              <w:rPr>
                <w:rFonts w:ascii="Arial" w:hAnsi="Arial"/>
                <w:sz w:val="18"/>
                <w:szCs w:val="18"/>
              </w:rPr>
              <w:t xml:space="preserve"> using a relevant and applicable common specification that is published and available.</w:t>
            </w:r>
          </w:p>
          <w:p w14:paraId="4FC159E5" w14:textId="77777777" w:rsidR="00DA7CBD" w:rsidRPr="002F7B70" w:rsidRDefault="00DA7CBD" w:rsidP="00A062C4">
            <w:pPr>
              <w:keepNext/>
              <w:spacing w:after="0"/>
              <w:rPr>
                <w:rFonts w:ascii="Arial" w:hAnsi="Arial"/>
                <w:sz w:val="18"/>
              </w:rPr>
            </w:pPr>
            <w:r w:rsidRPr="002F7B70">
              <w:rPr>
                <w:rFonts w:ascii="Arial" w:hAnsi="Arial"/>
                <w:sz w:val="18"/>
                <w:szCs w:val="18"/>
              </w:rPr>
              <w:t>5. Check that the common specification in check 4 includes a method for indicating loss or corruption of characters.</w:t>
            </w:r>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2F7B70" w:rsidRDefault="00DA7CBD" w:rsidP="00FB1702">
            <w:pPr>
              <w:spacing w:after="0"/>
              <w:rPr>
                <w:rFonts w:ascii="Arial" w:hAnsi="Arial"/>
                <w:sz w:val="18"/>
              </w:rPr>
            </w:pPr>
            <w:r w:rsidRPr="002F7B70">
              <w:rPr>
                <w:rFonts w:ascii="Arial" w:hAnsi="Arial"/>
                <w:sz w:val="18"/>
              </w:rPr>
              <w:t>Pass: Check 1 or 2 or 3 or both 4 and 5 are true</w:t>
            </w:r>
          </w:p>
          <w:p w14:paraId="5E1B37BD" w14:textId="77777777" w:rsidR="00DA7CBD" w:rsidRPr="002F7B70" w:rsidRDefault="00DA7CBD" w:rsidP="00FB1702">
            <w:pPr>
              <w:spacing w:after="0"/>
              <w:rPr>
                <w:rFonts w:ascii="Arial" w:hAnsi="Arial"/>
                <w:sz w:val="18"/>
              </w:rPr>
            </w:pPr>
            <w:r w:rsidRPr="002F7B70">
              <w:rPr>
                <w:rFonts w:ascii="Arial" w:hAnsi="Arial"/>
                <w:sz w:val="18"/>
              </w:rPr>
              <w:t xml:space="preserve">Fail: All of Checks 1, 2, 3 and </w:t>
            </w:r>
            <w:r w:rsidRPr="00466830">
              <w:rPr>
                <w:rFonts w:ascii="Arial" w:hAnsi="Arial"/>
                <w:sz w:val="18"/>
              </w:rPr>
              <w:t>at</w:t>
            </w:r>
            <w:r w:rsidRPr="002F7B70">
              <w:rPr>
                <w:rFonts w:ascii="Arial" w:hAnsi="Arial"/>
                <w:sz w:val="18"/>
              </w:rPr>
              <w:t xml:space="preserve"> least one of 4 or 5 are false</w:t>
            </w:r>
          </w:p>
        </w:tc>
      </w:tr>
    </w:tbl>
    <w:p w14:paraId="19626D81" w14:textId="77777777" w:rsidR="00DA7CBD" w:rsidRPr="002F7B70" w:rsidRDefault="00DA7CBD" w:rsidP="00FB1702">
      <w:pPr>
        <w:pStyle w:val="Heading4"/>
        <w:keepNext w:val="0"/>
        <w:keepLines w:val="0"/>
      </w:pPr>
      <w:r w:rsidRPr="002F7B70">
        <w:t>C.6.2.4</w:t>
      </w:r>
      <w:r w:rsidRPr="002F7B70">
        <w:tab/>
        <w:t>Real-Time Text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0D1062B3" w14:textId="3EBB50EB" w:rsidR="00DA7CBD" w:rsidRPr="002F7B70" w:rsidDel="004B3375" w:rsidRDefault="004B3375" w:rsidP="00FB1702">
            <w:pPr>
              <w:spacing w:after="0"/>
              <w:rPr>
                <w:del w:id="1770" w:author="Dave - updates, from v2.2 to v2.3" w:date="2018-10-27T21:55:00Z"/>
                <w:rFonts w:ascii="Arial" w:hAnsi="Arial" w:cs="Arial"/>
                <w:sz w:val="18"/>
                <w:szCs w:val="18"/>
              </w:rPr>
            </w:pPr>
            <w:ins w:id="1771" w:author="Dave - updates, from v2.2 to v2.3" w:date="2018-10-27T21:55:00Z">
              <w:r w:rsidRPr="004B3375">
                <w:rPr>
                  <w:rFonts w:ascii="Arial" w:hAnsi="Arial"/>
                  <w:sz w:val="18"/>
                </w:rPr>
                <w:t>2. The ICT under test is connected to a device that can determine when chara</w:t>
              </w:r>
              <w:r>
                <w:rPr>
                  <w:rFonts w:ascii="Arial" w:hAnsi="Arial"/>
                  <w:sz w:val="18"/>
                </w:rPr>
                <w:t>c</w:t>
              </w:r>
              <w:r w:rsidRPr="004B3375">
                <w:rPr>
                  <w:rFonts w:ascii="Arial" w:hAnsi="Arial"/>
                  <w:sz w:val="18"/>
                </w:rPr>
                <w:t>ters are transmitted by the ICT under test.</w:t>
              </w:r>
            </w:ins>
            <w:del w:id="1772" w:author="Dave - updates, from v2.2 to v2.3" w:date="2018-10-27T21:55:00Z">
              <w:r w:rsidR="00DA7CBD" w:rsidRPr="002F7B70" w:rsidDel="004B3375">
                <w:rPr>
                  <w:rFonts w:ascii="Arial" w:hAnsi="Arial"/>
                  <w:sz w:val="18"/>
                </w:rPr>
                <w:delText xml:space="preserve">2. A "reference" </w:delText>
              </w:r>
              <w:r w:rsidR="00DA7CBD" w:rsidRPr="00466830" w:rsidDel="004B3375">
                <w:rPr>
                  <w:rFonts w:ascii="Arial" w:hAnsi="Arial"/>
                  <w:sz w:val="18"/>
                </w:rPr>
                <w:delText>RTT</w:delText>
              </w:r>
              <w:r w:rsidR="00DA7CBD" w:rsidRPr="002F7B70" w:rsidDel="004B3375">
                <w:rPr>
                  <w:rFonts w:ascii="Arial" w:hAnsi="Arial"/>
                  <w:sz w:val="18"/>
                </w:rPr>
                <w:delText xml:space="preserve">-capable terminal using mechanisms supported by the </w:delText>
              </w:r>
              <w:r w:rsidR="00DA7CBD" w:rsidRPr="00466830" w:rsidDel="004B3375">
                <w:rPr>
                  <w:rFonts w:ascii="Arial" w:hAnsi="Arial"/>
                  <w:sz w:val="18"/>
                </w:rPr>
                <w:delText>ICT</w:delText>
              </w:r>
              <w:r w:rsidR="00DA7CBD" w:rsidRPr="002F7B70" w:rsidDel="004B3375">
                <w:rPr>
                  <w:rFonts w:ascii="Arial" w:hAnsi="Arial"/>
                  <w:sz w:val="18"/>
                </w:rPr>
                <w:delText xml:space="preserve"> system</w:delText>
              </w:r>
              <w:r w:rsidR="00DA7CBD" w:rsidRPr="002F7B70" w:rsidDel="004B3375">
                <w:rPr>
                  <w:rFonts w:ascii="Arial" w:hAnsi="Arial" w:cs="Arial"/>
                  <w:sz w:val="18"/>
                  <w:szCs w:val="18"/>
                </w:rPr>
                <w:delText xml:space="preserve"> is connected </w:delText>
              </w:r>
              <w:r w:rsidR="00DA7CBD" w:rsidRPr="00466830" w:rsidDel="004B3375">
                <w:rPr>
                  <w:rFonts w:ascii="Arial" w:hAnsi="Arial" w:cs="Arial"/>
                  <w:sz w:val="18"/>
                  <w:szCs w:val="18"/>
                </w:rPr>
                <w:delText>at</w:delText>
              </w:r>
              <w:r w:rsidR="00DA7CBD" w:rsidRPr="002F7B70" w:rsidDel="004B3375">
                <w:rPr>
                  <w:rFonts w:ascii="Arial" w:hAnsi="Arial" w:cs="Arial"/>
                  <w:sz w:val="18"/>
                  <w:szCs w:val="18"/>
                </w:rPr>
                <w:delText xml:space="preserve"> the other end of an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system to the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under test.</w:delText>
              </w:r>
            </w:del>
          </w:p>
          <w:p w14:paraId="48A7224D" w14:textId="7D3BF0A2" w:rsidR="00DA7CBD" w:rsidRPr="002F7B70" w:rsidDel="004B3375" w:rsidRDefault="00DA7CBD" w:rsidP="00FB1702">
            <w:pPr>
              <w:spacing w:after="0"/>
              <w:rPr>
                <w:del w:id="1773" w:author="Dave - updates, from v2.2 to v2.3" w:date="2018-10-27T21:55:00Z"/>
                <w:rFonts w:ascii="Arial" w:hAnsi="Arial"/>
                <w:sz w:val="18"/>
                <w:lang w:bidi="en-US"/>
              </w:rPr>
            </w:pPr>
            <w:del w:id="1774" w:author="Dave - updates, from v2.2 to v2.3" w:date="2018-10-27T21:55:00Z">
              <w:r w:rsidRPr="002F7B70" w:rsidDel="004B3375">
                <w:rPr>
                  <w:rFonts w:ascii="Arial" w:hAnsi="Arial"/>
                  <w:sz w:val="18"/>
                  <w:lang w:bidi="en-US"/>
                </w:rPr>
                <w:delText xml:space="preserve">3. The </w:delText>
              </w:r>
              <w:r w:rsidRPr="00466830" w:rsidDel="004B3375">
                <w:rPr>
                  <w:rFonts w:ascii="Arial" w:hAnsi="Arial"/>
                  <w:sz w:val="18"/>
                  <w:lang w:bidi="en-US"/>
                </w:rPr>
                <w:delText>ICT</w:delText>
              </w:r>
              <w:r w:rsidRPr="002F7B70" w:rsidDel="004B3375">
                <w:rPr>
                  <w:rFonts w:ascii="Arial" w:hAnsi="Arial"/>
                  <w:sz w:val="18"/>
                  <w:lang w:bidi="en-US"/>
                </w:rPr>
                <w:delText xml:space="preserve"> under test is connected to the </w:delText>
              </w:r>
              <w:r w:rsidRPr="00466830" w:rsidDel="004B3375">
                <w:rPr>
                  <w:rFonts w:ascii="Arial" w:hAnsi="Arial"/>
                  <w:sz w:val="18"/>
                  <w:lang w:bidi="en-US"/>
                </w:rPr>
                <w:delText>ICT</w:delText>
              </w:r>
              <w:r w:rsidRPr="002F7B70" w:rsidDel="004B3375">
                <w:rPr>
                  <w:rFonts w:ascii="Arial" w:hAnsi="Arial"/>
                  <w:sz w:val="18"/>
                  <w:lang w:bidi="en-US"/>
                </w:rPr>
                <w:delText xml:space="preserve"> system terminated by the "reference" terminal.</w:delText>
              </w:r>
            </w:del>
          </w:p>
          <w:p w14:paraId="4EDBC36E" w14:textId="61F865A6" w:rsidR="00DA7CBD" w:rsidRPr="002F7B70" w:rsidRDefault="00DA7CBD" w:rsidP="00FB1702">
            <w:pPr>
              <w:spacing w:after="0"/>
              <w:rPr>
                <w:rFonts w:ascii="Arial" w:hAnsi="Arial"/>
                <w:sz w:val="18"/>
              </w:rPr>
            </w:pPr>
            <w:del w:id="1775" w:author="Dave - updates, from v2.2 to v2.3" w:date="2018-10-27T21:55:00Z">
              <w:r w:rsidRPr="002F7B70" w:rsidDel="004B3375">
                <w:rPr>
                  <w:rFonts w:ascii="Arial" w:hAnsi="Arial"/>
                  <w:sz w:val="18"/>
                  <w:lang w:bidi="en-US"/>
                </w:rPr>
                <w:delText xml:space="preserve">4. The different </w:delText>
              </w:r>
              <w:r w:rsidRPr="002F7B70" w:rsidDel="004B3375">
                <w:rPr>
                  <w:rFonts w:ascii="Arial" w:hAnsi="Arial"/>
                  <w:sz w:val="18"/>
                </w:rPr>
                <w:delText xml:space="preserve">elements of the </w:delText>
              </w:r>
              <w:r w:rsidRPr="00466830" w:rsidDel="004B3375">
                <w:rPr>
                  <w:rFonts w:ascii="Arial" w:hAnsi="Arial"/>
                  <w:sz w:val="18"/>
                </w:rPr>
                <w:delText>ICT</w:delText>
              </w:r>
              <w:r w:rsidRPr="002F7B70" w:rsidDel="004B3375">
                <w:rPr>
                  <w:rFonts w:ascii="Arial" w:hAnsi="Arial"/>
                  <w:sz w:val="18"/>
                  <w:lang w:bidi="en-US"/>
                </w:rPr>
                <w:delText xml:space="preserve"> are in a working status (the connection is active and the terminals are in the relevant </w:delText>
              </w:r>
              <w:r w:rsidRPr="00466830" w:rsidDel="004B3375">
                <w:rPr>
                  <w:rFonts w:ascii="Arial" w:hAnsi="Arial"/>
                  <w:sz w:val="18"/>
                  <w:lang w:bidi="en-US"/>
                </w:rPr>
                <w:delText>RTT</w:delText>
              </w:r>
              <w:r w:rsidRPr="002F7B70" w:rsidDel="004B3375">
                <w:rPr>
                  <w:rFonts w:ascii="Arial" w:hAnsi="Arial"/>
                  <w:sz w:val="18"/>
                  <w:lang w:bidi="en-US"/>
                </w:rPr>
                <w:delText xml:space="preserve"> mode).</w:delText>
              </w:r>
            </w:del>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ins w:id="1776" w:author="Dave - updates, from v2.2 to v2.3" w:date="2018-10-27T21:58:00Z"/>
                <w:rFonts w:ascii="Arial" w:hAnsi="Arial"/>
                <w:sz w:val="18"/>
                <w:lang w:bidi="en-US"/>
              </w:rPr>
            </w:pPr>
            <w:r w:rsidRPr="002F7B70">
              <w:rPr>
                <w:rFonts w:ascii="Arial" w:hAnsi="Arial"/>
                <w:sz w:val="18"/>
                <w:lang w:bidi="en-US"/>
              </w:rPr>
              <w:t>1.</w:t>
            </w:r>
            <w:ins w:id="1777" w:author="Dave - updates, from v2.2 to v2.3" w:date="2018-10-27T21:58:00Z">
              <w:r w:rsidR="00995B36">
                <w:t xml:space="preserve"> </w:t>
              </w:r>
            </w:ins>
            <w:ins w:id="1778" w:author="Dave - updates, from v2.2 to v2.3" w:date="2018-10-27T21:59:00Z">
              <w:r w:rsidR="00995B36">
                <w:rPr>
                  <w:rFonts w:ascii="Arial" w:hAnsi="Arial"/>
                  <w:sz w:val="18"/>
                  <w:lang w:bidi="en-US"/>
                </w:rPr>
                <w:t>Enter s</w:t>
              </w:r>
            </w:ins>
            <w:ins w:id="1779" w:author="Dave - updates, from v2.2 to v2.3" w:date="2018-10-27T21:58:00Z">
              <w:r w:rsidR="00995B36" w:rsidRPr="00995B36">
                <w:rPr>
                  <w:rFonts w:ascii="Arial" w:hAnsi="Arial"/>
                  <w:sz w:val="18"/>
                  <w:lang w:bidi="en-US"/>
                </w:rPr>
                <w:t>ingle characters to the terminal under test.</w:t>
              </w:r>
            </w:ins>
          </w:p>
          <w:p w14:paraId="368DEFDF" w14:textId="7F2748E6" w:rsidR="00DA7CBD" w:rsidRPr="002F7B70" w:rsidDel="00995B36" w:rsidRDefault="00995B36" w:rsidP="00995B36">
            <w:pPr>
              <w:spacing w:after="0"/>
              <w:rPr>
                <w:del w:id="1780" w:author="Dave - updates, from v2.2 to v2.3" w:date="2018-10-27T21:58:00Z"/>
                <w:rFonts w:ascii="Arial" w:hAnsi="Arial"/>
                <w:sz w:val="18"/>
                <w:lang w:bidi="en-US"/>
              </w:rPr>
            </w:pPr>
            <w:ins w:id="1781" w:author="Dave - updates, from v2.2 to v2.3" w:date="2018-10-27T21:58:00Z">
              <w:r w:rsidRPr="00995B36">
                <w:rPr>
                  <w:rFonts w:ascii="Arial" w:hAnsi="Arial"/>
                  <w:sz w:val="18"/>
                  <w:lang w:bidi="en-US"/>
                </w:rPr>
                <w:t xml:space="preserve">2. Check the time at which input entry has occurred (e.g. characters </w:t>
              </w:r>
            </w:ins>
            <w:ins w:id="1782" w:author="Dave - updates, from v2.2 to v2.3" w:date="2018-10-27T22:00:00Z">
              <w:r>
                <w:rPr>
                  <w:rFonts w:ascii="Arial" w:hAnsi="Arial"/>
                  <w:sz w:val="18"/>
                  <w:lang w:bidi="en-US"/>
                </w:rPr>
                <w:t>appear</w:t>
              </w:r>
            </w:ins>
            <w:ins w:id="1783" w:author="Dave - updates, from v2.2 to v2.3" w:date="2018-10-27T21:58:00Z">
              <w:r w:rsidRPr="00995B36">
                <w:rPr>
                  <w:rFonts w:ascii="Arial" w:hAnsi="Arial"/>
                  <w:sz w:val="18"/>
                  <w:lang w:bidi="en-US"/>
                </w:rPr>
                <w:t xml:space="preserve"> up on the local screen).</w:t>
              </w:r>
            </w:ins>
            <w:del w:id="1784" w:author="Dave - updates, from v2.2 to v2.3" w:date="2018-10-27T21:58:00Z">
              <w:r w:rsidR="00DA7CBD" w:rsidRPr="002F7B70" w:rsidDel="00995B36">
                <w:rPr>
                  <w:rFonts w:ascii="Arial" w:hAnsi="Arial"/>
                  <w:sz w:val="18"/>
                  <w:lang w:bidi="en-US"/>
                </w:rPr>
                <w:delText xml:space="preserve"> A short sequence is input to the terminal under test.</w:delText>
              </w:r>
            </w:del>
          </w:p>
          <w:p w14:paraId="7E380E42" w14:textId="190D0B3A" w:rsidR="00DA7CBD" w:rsidRPr="002F7B70" w:rsidDel="00995B36" w:rsidRDefault="00DA7CBD" w:rsidP="00FB1702">
            <w:pPr>
              <w:spacing w:after="0"/>
              <w:rPr>
                <w:del w:id="1785" w:author="Dave - updates, from v2.2 to v2.3" w:date="2018-10-27T21:58:00Z"/>
                <w:rFonts w:ascii="Arial" w:hAnsi="Arial"/>
                <w:sz w:val="18"/>
                <w:lang w:bidi="en-US"/>
              </w:rPr>
            </w:pPr>
            <w:del w:id="1786" w:author="Dave - updates, from v2.2 to v2.3" w:date="2018-10-27T21:58:00Z">
              <w:r w:rsidRPr="002F7B70" w:rsidDel="00995B36">
                <w:rPr>
                  <w:rFonts w:ascii="Arial" w:hAnsi="Arial"/>
                  <w:sz w:val="18"/>
                  <w:lang w:bidi="en-US"/>
                </w:rPr>
                <w:delText xml:space="preserve">2. Check the time </w:delText>
              </w:r>
              <w:r w:rsidRPr="00466830" w:rsidDel="00995B36">
                <w:rPr>
                  <w:rFonts w:ascii="Arial" w:hAnsi="Arial"/>
                  <w:sz w:val="18"/>
                  <w:lang w:bidi="en-US"/>
                </w:rPr>
                <w:delText>at</w:delText>
              </w:r>
              <w:r w:rsidRPr="002F7B70" w:rsidDel="00995B36">
                <w:rPr>
                  <w:rFonts w:ascii="Arial" w:hAnsi="Arial"/>
                  <w:sz w:val="18"/>
                  <w:lang w:bidi="en-US"/>
                </w:rPr>
                <w:delText xml:space="preserve"> which input entry has occurred.</w:delText>
              </w:r>
            </w:del>
          </w:p>
          <w:p w14:paraId="4787E86C" w14:textId="77777777"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terminal under test and the time when the text is transmitted to the </w:t>
            </w:r>
            <w:r w:rsidRPr="00466830">
              <w:rPr>
                <w:rFonts w:ascii="Arial" w:hAnsi="Arial"/>
                <w:sz w:val="18"/>
              </w:rPr>
              <w:t>ICT</w:t>
            </w:r>
            <w:r w:rsidRPr="002F7B70">
              <w:rPr>
                <w:rFonts w:ascii="Arial" w:hAnsi="Arial"/>
                <w:sz w:val="18"/>
              </w:rPr>
              <w:t xml:space="preserve"> network.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AD996C5"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del w:id="1787" w:author="Dave - updates, from v2.2 to v2.3" w:date="2018-10-27T22:00:00Z">
              <w:r w:rsidRPr="002F7B70" w:rsidDel="00995B36">
                <w:rPr>
                  <w:rFonts w:ascii="Arial" w:hAnsi="Arial"/>
                  <w:sz w:val="18"/>
                </w:rPr>
                <w:delText>1 second</w:delText>
              </w:r>
            </w:del>
            <w:ins w:id="1788" w:author="Dave - updates, from v2.2 to v2.3" w:date="2018-10-27T22:00:00Z">
              <w:r w:rsidR="00995B36">
                <w:rPr>
                  <w:rFonts w:ascii="Arial" w:hAnsi="Arial"/>
                  <w:sz w:val="18"/>
                </w:rPr>
                <w:t>500 mS.</w:t>
              </w:r>
            </w:ins>
          </w:p>
          <w:p w14:paraId="4C714E35" w14:textId="46D114EF" w:rsidR="00DA7CBD" w:rsidRPr="002F7B70" w:rsidRDefault="00DA7CBD" w:rsidP="00995B36">
            <w:pPr>
              <w:spacing w:after="0"/>
              <w:rPr>
                <w:rFonts w:ascii="Arial" w:hAnsi="Arial"/>
                <w:sz w:val="18"/>
              </w:rPr>
            </w:pPr>
            <w:r w:rsidRPr="002F7B70">
              <w:rPr>
                <w:rFonts w:ascii="Arial" w:hAnsi="Arial"/>
                <w:sz w:val="18"/>
              </w:rPr>
              <w:t xml:space="preserve">Fail: Check 3 is greater than </w:t>
            </w:r>
            <w:ins w:id="1789" w:author="Dave - updates, from v2.2 to v2.3" w:date="2018-10-27T22:00:00Z">
              <w:r w:rsidR="00995B36">
                <w:rPr>
                  <w:rFonts w:ascii="Arial" w:hAnsi="Arial"/>
                  <w:sz w:val="18"/>
                </w:rPr>
                <w:t>500 mS</w:t>
              </w:r>
            </w:ins>
            <w:del w:id="1790" w:author="Dave - updates, from v2.2 to v2.3" w:date="2018-10-27T22:00:00Z">
              <w:r w:rsidRPr="002F7B70" w:rsidDel="00995B36">
                <w:rPr>
                  <w:rFonts w:ascii="Arial" w:hAnsi="Arial"/>
                  <w:sz w:val="18"/>
                </w:rPr>
                <w:delText>1 second</w:delText>
              </w:r>
            </w:del>
            <w:ins w:id="1791" w:author="Dave - updates, from v2.2 to v2.3" w:date="2018-10-27T22:00:00Z">
              <w:r w:rsidR="00995B36">
                <w:rPr>
                  <w:rFonts w:ascii="Arial" w:hAnsi="Arial"/>
                  <w:sz w:val="18"/>
                </w:rPr>
                <w: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77777777" w:rsidR="00DA7CBD" w:rsidRPr="002F7B70" w:rsidRDefault="00DA7CBD" w:rsidP="008807FC">
      <w:pPr>
        <w:pStyle w:val="Heading3"/>
      </w:pPr>
      <w:bookmarkStart w:id="1792" w:name="_Toc528616889"/>
      <w:r w:rsidRPr="002F7B70">
        <w:t>C.6.3</w:t>
      </w:r>
      <w:r w:rsidRPr="002F7B70">
        <w:tab/>
        <w:t>Caller ID</w:t>
      </w:r>
      <w:bookmarkEnd w:id="17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2F7B70" w:rsidRDefault="00DA7CBD" w:rsidP="00FB1702">
            <w:pPr>
              <w:spacing w:after="0"/>
              <w:rPr>
                <w:rFonts w:ascii="Arial" w:hAnsi="Arial"/>
                <w:sz w:val="18"/>
                <w:lang w:bidi="en-US"/>
              </w:rPr>
            </w:pPr>
            <w:r w:rsidRPr="002F7B70">
              <w:rPr>
                <w:rFonts w:ascii="Arial" w:hAnsi="Arial"/>
                <w:sz w:val="18"/>
              </w:rPr>
              <w:t>1. Check that the information delivered by each function is available as text.</w:t>
            </w:r>
          </w:p>
          <w:p w14:paraId="782CAE5A" w14:textId="77777777" w:rsidR="00DA7CBD" w:rsidRPr="002F7B70" w:rsidRDefault="00DA7CBD" w:rsidP="00FB1702">
            <w:pPr>
              <w:spacing w:after="0"/>
              <w:rPr>
                <w:rFonts w:ascii="Arial" w:hAnsi="Arial"/>
                <w:sz w:val="18"/>
                <w:lang w:bidi="en-US"/>
              </w:rPr>
            </w:pPr>
            <w:r w:rsidRPr="002F7B70">
              <w:rPr>
                <w:rFonts w:ascii="Arial" w:hAnsi="Arial"/>
                <w:sz w:val="18"/>
              </w:rPr>
              <w:t>2. Check that the information delivered by each function is available in another modality.</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2F7B70" w:rsidRDefault="00DA7CBD" w:rsidP="00FB1702">
            <w:pPr>
              <w:spacing w:after="0"/>
              <w:rPr>
                <w:rFonts w:ascii="Arial" w:hAnsi="Arial"/>
                <w:sz w:val="18"/>
              </w:rPr>
            </w:pPr>
            <w:r w:rsidRPr="002F7B70">
              <w:rPr>
                <w:rFonts w:ascii="Arial" w:hAnsi="Arial"/>
                <w:sz w:val="18"/>
              </w:rPr>
              <w:t>Pass: Both Checks 1 and 2 are true</w:t>
            </w:r>
          </w:p>
          <w:p w14:paraId="6495FE5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130EF8F9" w14:textId="77777777" w:rsidR="00DA7CBD" w:rsidRPr="002F7B70" w:rsidRDefault="00DA7CBD" w:rsidP="00FB1702">
      <w:pPr>
        <w:pStyle w:val="Heading3"/>
        <w:keepNext w:val="0"/>
        <w:keepLines w:val="0"/>
      </w:pPr>
      <w:bookmarkStart w:id="1793" w:name="_Toc528616890"/>
      <w:r w:rsidRPr="002F7B70">
        <w:t>C.6.4</w:t>
      </w:r>
      <w:r w:rsidRPr="002F7B70">
        <w:tab/>
        <w:t>Alternatives to voice-based services</w:t>
      </w:r>
      <w:bookmarkEnd w:id="17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77777777" w:rsidR="00DA7CBD" w:rsidRPr="002F7B70" w:rsidRDefault="00DA7CBD" w:rsidP="00A062C4">
      <w:pPr>
        <w:pStyle w:val="Heading3"/>
        <w:keepLines w:val="0"/>
      </w:pPr>
      <w:bookmarkStart w:id="1794" w:name="_Toc528616891"/>
      <w:r w:rsidRPr="002F7B70">
        <w:t>C.6.5</w:t>
      </w:r>
      <w:r w:rsidRPr="002F7B70">
        <w:tab/>
        <w:t>Video communication</w:t>
      </w:r>
      <w:bookmarkEnd w:id="1794"/>
    </w:p>
    <w:p w14:paraId="5550AD31" w14:textId="77777777"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77777777" w:rsidR="00DA7CBD" w:rsidRPr="002F7B70" w:rsidRDefault="00DA7CBD" w:rsidP="00FB1702">
      <w:pPr>
        <w:pStyle w:val="Heading4"/>
        <w:keepNext w:val="0"/>
        <w:keepLines w:val="0"/>
      </w:pPr>
      <w:r w:rsidRPr="002F7B70">
        <w:lastRenderedPageBreak/>
        <w:t>C.6.5.2</w:t>
      </w:r>
      <w:r w:rsidRPr="002F7B70">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15995E66"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resolution is </w:t>
            </w:r>
            <w:r w:rsidRPr="00466830">
              <w:rPr>
                <w:rFonts w:ascii="Arial" w:hAnsi="Arial"/>
                <w:sz w:val="18"/>
              </w:rPr>
              <w:t>QCIF</w:t>
            </w:r>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668BAAC" w14:textId="77777777" w:rsidR="00DA7CBD" w:rsidRPr="002F7B70" w:rsidRDefault="00DA7CBD" w:rsidP="00FB1702">
      <w:pPr>
        <w:pStyle w:val="Heading4"/>
        <w:keepNext w:val="0"/>
        <w:keepLines w:val="0"/>
      </w:pPr>
      <w:r w:rsidRPr="002F7B70">
        <w:t>C.6.5.3</w:t>
      </w:r>
      <w:r w:rsidRPr="002F7B70">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0272C7A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2F7B70" w:rsidRDefault="00DA7CBD" w:rsidP="00FB1702">
            <w:pPr>
              <w:spacing w:after="0"/>
              <w:rPr>
                <w:rFonts w:ascii="Arial" w:hAnsi="Arial"/>
                <w:sz w:val="18"/>
                <w:lang w:bidi="en-US"/>
              </w:rPr>
            </w:pPr>
            <w:r w:rsidRPr="002F7B70">
              <w:rPr>
                <w:rFonts w:ascii="Arial" w:hAnsi="Arial"/>
                <w:sz w:val="18"/>
              </w:rPr>
              <w:t>1. Check that the video communication frame rate is equal to or higher than 12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7FD74CB" w14:textId="77777777"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64C579F5" w14:textId="77777777" w:rsidR="00DA7CBD" w:rsidRPr="002F7B70" w:rsidRDefault="00DA7CBD" w:rsidP="00FB1702">
      <w:pPr>
        <w:pStyle w:val="Heading3"/>
        <w:keepNext w:val="0"/>
        <w:keepLines w:val="0"/>
      </w:pPr>
      <w:bookmarkStart w:id="1795" w:name="_Toc528616892"/>
      <w:r w:rsidRPr="002F7B70">
        <w:t>C.6.6</w:t>
      </w:r>
      <w:r w:rsidRPr="002F7B70">
        <w:tab/>
        <w:t>Alternatives to video-based services</w:t>
      </w:r>
      <w:bookmarkEnd w:id="1795"/>
    </w:p>
    <w:p w14:paraId="06E492A9" w14:textId="77777777" w:rsidR="00DA7CBD" w:rsidRPr="002F7B70" w:rsidRDefault="00DA7CBD" w:rsidP="00FB1702">
      <w:r w:rsidRPr="002F7B70">
        <w:t>Clause 6.6 is advisory only and contains no requirements requiring test.</w:t>
      </w:r>
    </w:p>
    <w:p w14:paraId="09DB0B08" w14:textId="77777777" w:rsidR="00DA7CBD" w:rsidRPr="002F7B70" w:rsidRDefault="00DA7CBD" w:rsidP="00FB1702">
      <w:pPr>
        <w:pStyle w:val="Heading2"/>
        <w:keepNext w:val="0"/>
        <w:keepLines w:val="0"/>
        <w:pBdr>
          <w:top w:val="single" w:sz="8" w:space="1" w:color="auto"/>
        </w:pBdr>
      </w:pPr>
      <w:bookmarkStart w:id="1796" w:name="_Toc528616893"/>
      <w:r w:rsidRPr="002F7B70">
        <w:t>C.7</w:t>
      </w:r>
      <w:r w:rsidRPr="002F7B70">
        <w:tab/>
      </w:r>
      <w:r w:rsidRPr="00466830">
        <w:t>ICT</w:t>
      </w:r>
      <w:r w:rsidRPr="002F7B70">
        <w:t xml:space="preserve"> with video capabilities</w:t>
      </w:r>
      <w:bookmarkEnd w:id="1796"/>
    </w:p>
    <w:p w14:paraId="3342D6C6" w14:textId="77777777" w:rsidR="00DA7CBD" w:rsidRPr="002F7B70" w:rsidRDefault="00DA7CBD" w:rsidP="00FB1702">
      <w:pPr>
        <w:pStyle w:val="Heading3"/>
        <w:keepNext w:val="0"/>
        <w:keepLines w:val="0"/>
      </w:pPr>
      <w:bookmarkStart w:id="1797" w:name="_Toc528616894"/>
      <w:r w:rsidRPr="002F7B70">
        <w:t>C.7.1</w:t>
      </w:r>
      <w:r w:rsidRPr="002F7B70">
        <w:tab/>
        <w:t>Caption processing technology</w:t>
      </w:r>
      <w:bookmarkEnd w:id="1797"/>
    </w:p>
    <w:p w14:paraId="26362B7E" w14:textId="77777777"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2F7B70" w:rsidRDefault="00DA7CBD" w:rsidP="00FB1702">
            <w:pPr>
              <w:pStyle w:val="TAL"/>
              <w:keepNext w:val="0"/>
              <w:keepLines w:val="0"/>
            </w:pPr>
            <w:r w:rsidRPr="002F7B70">
              <w:t>Test 1</w:t>
            </w:r>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77777777"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77777777" w:rsidR="00DA7CBD" w:rsidRPr="002F7B70" w:rsidRDefault="00DA7CBD" w:rsidP="00E61E5A">
      <w:pPr>
        <w:pStyle w:val="Heading4"/>
        <w:keepLines w:val="0"/>
      </w:pPr>
      <w:r w:rsidRPr="002F7B70">
        <w:lastRenderedPageBreak/>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69470712" w14:textId="77777777" w:rsidR="00DA7CBD" w:rsidRPr="002F7B70" w:rsidRDefault="00DA7CBD" w:rsidP="008C23EB">
      <w:pPr>
        <w:pStyle w:val="Heading3"/>
        <w:keepLines w:val="0"/>
      </w:pPr>
      <w:bookmarkStart w:id="1798" w:name="_Toc528616895"/>
      <w:r w:rsidRPr="002F7B70">
        <w:t>C.7.2</w:t>
      </w:r>
      <w:r w:rsidRPr="002F7B70">
        <w:tab/>
        <w:t>Audio description technology</w:t>
      </w:r>
      <w:bookmarkEnd w:id="1798"/>
    </w:p>
    <w:p w14:paraId="64E72743" w14:textId="77777777"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77777777"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77777777"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77777777" w:rsidR="00DA7CBD" w:rsidRPr="002F7B70" w:rsidRDefault="00DA7CBD" w:rsidP="00E61E5A">
      <w:pPr>
        <w:pStyle w:val="Heading3"/>
        <w:keepNext w:val="0"/>
      </w:pPr>
      <w:bookmarkStart w:id="1799" w:name="_Toc528616896"/>
      <w:r w:rsidRPr="002F7B70">
        <w:t>C.7.3</w:t>
      </w:r>
      <w:r w:rsidRPr="002F7B70">
        <w:tab/>
        <w:t>User controls for captions and audio description</w:t>
      </w:r>
      <w:bookmarkEnd w:id="17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77777777" w:rsidR="00DA7CBD" w:rsidRPr="002F7B70" w:rsidRDefault="00DA7CBD" w:rsidP="00A062C4">
      <w:pPr>
        <w:pStyle w:val="Heading2"/>
        <w:pBdr>
          <w:top w:val="single" w:sz="8" w:space="1" w:color="auto"/>
        </w:pBdr>
      </w:pPr>
      <w:bookmarkStart w:id="1800" w:name="_Toc528616897"/>
      <w:r w:rsidRPr="002F7B70">
        <w:t>C.8</w:t>
      </w:r>
      <w:r w:rsidRPr="002F7B70">
        <w:tab/>
        <w:t>Hardware</w:t>
      </w:r>
      <w:bookmarkEnd w:id="1800"/>
    </w:p>
    <w:p w14:paraId="44CE68F5" w14:textId="77777777" w:rsidR="00DA7CBD" w:rsidRPr="002F7B70" w:rsidRDefault="00DA7CBD" w:rsidP="00A062C4">
      <w:pPr>
        <w:pStyle w:val="Heading3"/>
      </w:pPr>
      <w:bookmarkStart w:id="1801" w:name="_Toc528616898"/>
      <w:r w:rsidRPr="002F7B70">
        <w:t>C.8.1</w:t>
      </w:r>
      <w:r w:rsidRPr="002F7B70">
        <w:tab/>
        <w:t>General</w:t>
      </w:r>
      <w:bookmarkEnd w:id="1801"/>
    </w:p>
    <w:p w14:paraId="3D9D5506" w14:textId="77777777" w:rsidR="00DA7CBD" w:rsidRPr="002F7B70" w:rsidRDefault="00DA7CBD" w:rsidP="00E61E5A">
      <w:pPr>
        <w:pStyle w:val="Heading4"/>
        <w:keepNext w:val="0"/>
      </w:pPr>
      <w:r w:rsidRPr="002F7B70">
        <w:t>C.8.1.1</w:t>
      </w:r>
      <w:r w:rsidRPr="002F7B70">
        <w:tab/>
        <w:t>Generic requirements</w:t>
      </w:r>
    </w:p>
    <w:p w14:paraId="57D38EBC" w14:textId="77777777" w:rsidR="00DA7CBD" w:rsidRPr="002F7B70" w:rsidRDefault="00DA7CBD" w:rsidP="00E61E5A">
      <w:pPr>
        <w:keepLines/>
      </w:pPr>
      <w:r w:rsidRPr="002F7B70">
        <w:t>Clause 8.1.1 contains no requirements requiring test.</w:t>
      </w:r>
    </w:p>
    <w:p w14:paraId="6A17AE0B" w14:textId="77777777" w:rsidR="00DA7CBD" w:rsidRPr="002F7B70" w:rsidRDefault="00DA7CBD" w:rsidP="00E61E5A">
      <w:pPr>
        <w:pStyle w:val="Heading4"/>
        <w:keepLines w:val="0"/>
      </w:pPr>
      <w:r w:rsidRPr="002F7B70">
        <w:lastRenderedPageBreak/>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77777777"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77777777" w:rsidR="00DA7CBD" w:rsidRPr="002F7B70" w:rsidRDefault="00DA7CBD" w:rsidP="00FB1702">
      <w:pPr>
        <w:pStyle w:val="Heading3"/>
        <w:keepNext w:val="0"/>
        <w:keepLines w:val="0"/>
      </w:pPr>
      <w:bookmarkStart w:id="1802" w:name="_Toc528616899"/>
      <w:r w:rsidRPr="002F7B70">
        <w:t>C.8.2</w:t>
      </w:r>
      <w:r w:rsidRPr="002F7B70">
        <w:tab/>
        <w:t>Hardware products with speech output</w:t>
      </w:r>
      <w:bookmarkEnd w:id="1802"/>
    </w:p>
    <w:p w14:paraId="113F810F" w14:textId="77777777" w:rsidR="00DA7CBD" w:rsidRPr="002F7B70" w:rsidRDefault="00DA7CBD" w:rsidP="00FB1702">
      <w:pPr>
        <w:pStyle w:val="Heading4"/>
        <w:keepNext w:val="0"/>
        <w:keepLines w:val="0"/>
      </w:pPr>
      <w:r w:rsidRPr="002F7B70">
        <w:t>C.8.2.1</w:t>
      </w:r>
      <w:r w:rsidRPr="002F7B70">
        <w:tab/>
        <w:t>Speech volume gain</w:t>
      </w:r>
    </w:p>
    <w:p w14:paraId="4C46DBEA" w14:textId="77777777"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77777777"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77777777" w:rsidR="00DA7CBD" w:rsidRPr="002F7B70" w:rsidRDefault="00DA7CBD" w:rsidP="00A062C4">
      <w:pPr>
        <w:pStyle w:val="Heading4"/>
        <w:keepLines w:val="0"/>
      </w:pPr>
      <w:r w:rsidRPr="002F7B70">
        <w:t>C.8.2.2</w:t>
      </w:r>
      <w:r w:rsidRPr="002F7B70">
        <w:tab/>
        <w:t>Magnetic coupling</w:t>
      </w:r>
    </w:p>
    <w:p w14:paraId="36BABBF7" w14:textId="7777777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r w:rsidRPr="002F7B70">
              <w:rPr>
                <w:rFonts w:ascii="Arial" w:hAnsi="Arial"/>
                <w:sz w:val="18"/>
              </w:rPr>
              <w:br/>
              <w:t xml:space="preserve">2. The </w:t>
            </w:r>
            <w:r w:rsidRPr="00466830">
              <w:rPr>
                <w:rFonts w:ascii="Arial" w:hAnsi="Arial"/>
                <w:sz w:val="18"/>
              </w:rPr>
              <w:t>ICT</w:t>
            </w:r>
            <w:r w:rsidRPr="002F7B70">
              <w:rPr>
                <w:rFonts w:ascii="Arial" w:hAnsi="Arial"/>
                <w:sz w:val="18"/>
              </w:rPr>
              <w:t xml:space="preserve"> carries the "T" symbol.</w:t>
            </w:r>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056E342D" w:rsidR="00DA7CBD" w:rsidRPr="002F7B70" w:rsidRDefault="00DA7CBD" w:rsidP="00FB1702">
            <w:pPr>
              <w:spacing w:after="0"/>
              <w:rPr>
                <w:rFonts w:ascii="Arial" w:hAnsi="Arial" w:cs="Arial"/>
                <w:sz w:val="18"/>
                <w:szCs w:val="18"/>
                <w:lang w:bidi="en-US"/>
              </w:rPr>
            </w:pPr>
            <w:r w:rsidRPr="002F7B70">
              <w:rPr>
                <w:rFonts w:ascii="Arial" w:hAnsi="Arial"/>
                <w:sz w:val="18"/>
                <w:lang w:bidi="en-US"/>
              </w:rPr>
              <w:t>1.</w:t>
            </w:r>
            <w:r w:rsidRPr="002F7B70">
              <w:rPr>
                <w:rFonts w:ascii="Arial" w:hAnsi="Arial"/>
                <w:sz w:val="18"/>
              </w:rPr>
              <w:t xml:space="preserve"> Check that the </w:t>
            </w:r>
            <w:r w:rsidRPr="00466830">
              <w:rPr>
                <w:rFonts w:ascii="Arial" w:hAnsi="Arial"/>
                <w:sz w:val="18"/>
              </w:rPr>
              <w:t>ICT</w:t>
            </w:r>
            <w:r w:rsidRPr="002F7B70">
              <w:rPr>
                <w:rFonts w:ascii="Arial" w:hAnsi="Arial"/>
                <w:sz w:val="18"/>
              </w:rPr>
              <w:t xml:space="preserve"> is certified to meet TIA-108</w:t>
            </w:r>
            <w:r w:rsidRPr="002F7B70">
              <w:rPr>
                <w:rFonts w:ascii="Arial" w:hAnsi="Arial" w:cs="Arial"/>
                <w:sz w:val="18"/>
                <w:szCs w:val="18"/>
              </w:rPr>
              <w:t>3-A</w:t>
            </w:r>
            <w:r w:rsidR="0075594C">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TIA_1083_A \h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t>i.</w:t>
            </w:r>
            <w:r w:rsidR="009C1ED7">
              <w:rPr>
                <w:noProof/>
              </w:rPr>
              <w:t>24</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7AA60125" w14:textId="0297027B" w:rsidR="00DA7CBD" w:rsidRPr="002F7B70" w:rsidRDefault="00DA7CBD" w:rsidP="00FB1702">
            <w:pPr>
              <w:spacing w:after="0"/>
              <w:rPr>
                <w:rFonts w:ascii="Arial" w:hAnsi="Arial"/>
                <w:sz w:val="18"/>
                <w:lang w:bidi="en-US"/>
              </w:rPr>
            </w:pPr>
            <w:r w:rsidRPr="002F7B70">
              <w:rPr>
                <w:rFonts w:ascii="Arial" w:hAnsi="Arial" w:cs="Arial"/>
                <w:sz w:val="18"/>
                <w:szCs w:val="18"/>
                <w:lang w:bidi="en-US"/>
              </w:rPr>
              <w:t xml:space="preserve">2. Measurements are made according to </w:t>
            </w:r>
            <w:r w:rsidRPr="00466830">
              <w:rPr>
                <w:rFonts w:ascii="Arial" w:hAnsi="Arial" w:cs="Arial"/>
                <w:sz w:val="18"/>
                <w:szCs w:val="18"/>
                <w:lang w:bidi="en-US"/>
              </w:rPr>
              <w:t xml:space="preserve">ETSI </w:t>
            </w:r>
            <w:r w:rsidRPr="00466830">
              <w:rPr>
                <w:rFonts w:ascii="Arial" w:hAnsi="Arial" w:cs="Arial"/>
                <w:sz w:val="18"/>
                <w:szCs w:val="18"/>
              </w:rPr>
              <w:t>ES 200 381-1 [</w:t>
            </w:r>
            <w:r w:rsidRPr="00466830">
              <w:rPr>
                <w:rFonts w:ascii="Arial" w:hAnsi="Arial" w:cs="Arial"/>
                <w:sz w:val="18"/>
                <w:szCs w:val="18"/>
              </w:rPr>
              <w:fldChar w:fldCharType="begin"/>
            </w:r>
            <w:r w:rsidRPr="00466830">
              <w:rPr>
                <w:rFonts w:ascii="Arial" w:hAnsi="Arial" w:cs="Arial"/>
                <w:sz w:val="18"/>
                <w:szCs w:val="18"/>
              </w:rPr>
              <w:instrText xml:space="preserve"> REF  REF_ES200381_1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2</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lang w:bidi="en-US"/>
              </w:rPr>
              <w:t xml:space="preserve"> which prove that the requirements defined in that standard are fulfilled.</w:t>
            </w:r>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09062F5A"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0640838" w14:textId="77777777" w:rsidR="00DA7CBD" w:rsidRPr="002F7B70" w:rsidRDefault="00DA7CBD" w:rsidP="00E61E5A">
      <w:pPr>
        <w:pStyle w:val="Heading5"/>
        <w:keepLines w:val="0"/>
      </w:pPr>
      <w:r w:rsidRPr="002F7B70">
        <w:lastRenderedPageBreak/>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21E180E1" w:rsidR="00DA7CBD" w:rsidRPr="002F7B70" w:rsidRDefault="00DA7CBD" w:rsidP="00FB1702">
      <w:pPr>
        <w:pStyle w:val="Heading3"/>
        <w:keepNext w:val="0"/>
        <w:keepLines w:val="0"/>
      </w:pPr>
      <w:bookmarkStart w:id="1803" w:name="_Toc528616900"/>
      <w:r w:rsidRPr="002F7B70">
        <w:t>C.8.3</w:t>
      </w:r>
      <w:r w:rsidRPr="002F7B70">
        <w:tab/>
      </w:r>
      <w:del w:id="1804" w:author="Dave" w:date="2018-08-29T20:33:00Z">
        <w:r w:rsidRPr="002F7B70" w:rsidDel="00794663">
          <w:delText xml:space="preserve">Physical access to </w:delText>
        </w:r>
      </w:del>
      <w:ins w:id="1805" w:author="Dave" w:date="2018-08-29T20:34:00Z">
        <w:r w:rsidR="00794663">
          <w:t>S</w:t>
        </w:r>
      </w:ins>
      <w:ins w:id="1806" w:author="Dave" w:date="2018-08-29T20:33:00Z">
        <w:r w:rsidR="00794663">
          <w:t xml:space="preserve">tationary </w:t>
        </w:r>
      </w:ins>
      <w:r w:rsidRPr="00466830">
        <w:t>ICT</w:t>
      </w:r>
      <w:bookmarkEnd w:id="1803"/>
    </w:p>
    <w:p w14:paraId="12563AD8" w14:textId="77777777" w:rsidR="00DA7CBD" w:rsidRPr="002F7B70" w:rsidRDefault="00DA7CBD" w:rsidP="00FB1702">
      <w:pPr>
        <w:pStyle w:val="Heading4"/>
        <w:keepNext w:val="0"/>
        <w:keepLines w:val="0"/>
      </w:pPr>
      <w:r w:rsidRPr="002F7B70">
        <w:t>C.8.3.1</w:t>
      </w:r>
      <w:r w:rsidRPr="002F7B70">
        <w:tab/>
        <w:t>General</w:t>
      </w:r>
    </w:p>
    <w:p w14:paraId="111C2885" w14:textId="77777777" w:rsidR="00DA7CBD" w:rsidRPr="002F7B70" w:rsidRDefault="00DA7CBD" w:rsidP="00FB1702">
      <w:r w:rsidRPr="002F7B70">
        <w:t>Clause 8.3.1 is advisory only and contains no requirements requiring test.</w:t>
      </w:r>
    </w:p>
    <w:p w14:paraId="004B24B4" w14:textId="77777777" w:rsidR="00DA7CBD" w:rsidRPr="002F7B70" w:rsidRDefault="00DA7CBD" w:rsidP="00FB1702">
      <w:r w:rsidRPr="002F7B7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CBAB36" w14:textId="77777777" w:rsidR="00DA7CBD" w:rsidRPr="002F7B70" w:rsidRDefault="00DA7CBD" w:rsidP="00FB1702">
      <w:pPr>
        <w:pStyle w:val="Heading4"/>
        <w:keepNext w:val="0"/>
        <w:keepLines w:val="0"/>
      </w:pPr>
      <w:r w:rsidRPr="002F7B70">
        <w:t>C.8.3.2</w:t>
      </w:r>
      <w:r w:rsidRPr="002F7B70">
        <w:tab/>
        <w:t>Clear floor or ground space</w:t>
      </w:r>
    </w:p>
    <w:p w14:paraId="69741BB2" w14:textId="77777777" w:rsidR="00DA7CBD" w:rsidRPr="002F7B70" w:rsidRDefault="00DA7CBD" w:rsidP="00FB1702">
      <w:pPr>
        <w:pStyle w:val="Heading5"/>
        <w:keepNext w:val="0"/>
        <w:keepLines w:val="0"/>
      </w:pPr>
      <w:r w:rsidRPr="002F7B70">
        <w:t>C.8.3.2.1</w:t>
      </w:r>
      <w:r w:rsidRPr="002F7B70">
        <w:tab/>
        <w:t>Change in level</w:t>
      </w:r>
    </w:p>
    <w:p w14:paraId="2657652A"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77777777" w:rsidR="00DA7CBD" w:rsidRPr="002F7B70" w:rsidRDefault="00DA7CBD" w:rsidP="00FB1702">
            <w:pPr>
              <w:spacing w:after="0"/>
              <w:rPr>
                <w:rFonts w:ascii="Arial" w:hAnsi="Arial"/>
                <w:sz w:val="18"/>
              </w:rPr>
            </w:pPr>
            <w:r w:rsidRPr="002F7B70">
              <w:rPr>
                <w:rFonts w:ascii="Arial" w:hAnsi="Arial"/>
                <w:sz w:val="18"/>
              </w:rPr>
              <w:t xml:space="preserve">1. There is a change in level integral to the </w:t>
            </w:r>
            <w:r w:rsidRPr="00466830">
              <w:rPr>
                <w:rFonts w:ascii="Arial" w:hAnsi="Arial"/>
                <w:sz w:val="18"/>
              </w:rPr>
              <w:t>ICT</w:t>
            </w:r>
            <w:r w:rsidRPr="002F7B70">
              <w:rPr>
                <w:rFonts w:ascii="Arial" w:hAnsi="Arial"/>
                <w:sz w:val="18"/>
              </w:rPr>
              <w:t>.</w:t>
            </w:r>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77777777" w:rsidR="00DA7CBD" w:rsidRPr="002F7B70" w:rsidRDefault="00DA7CBD" w:rsidP="00FB1702">
            <w:pPr>
              <w:spacing w:after="0"/>
              <w:rPr>
                <w:rFonts w:ascii="Arial" w:hAnsi="Arial"/>
                <w:sz w:val="18"/>
              </w:rPr>
            </w:pPr>
            <w:r w:rsidRPr="002F7B70">
              <w:rPr>
                <w:rFonts w:ascii="Arial" w:hAnsi="Arial"/>
                <w:sz w:val="18"/>
              </w:rPr>
              <w:t>1. Check that the change in level is ramped with a slope less than1:48.</w:t>
            </w:r>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61DAD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62DFCB2F" w14:textId="77777777" w:rsidR="00DA7CBD" w:rsidRPr="002F7B70" w:rsidRDefault="00DA7CBD" w:rsidP="001C14F5">
      <w:pPr>
        <w:keepNext/>
        <w:keepLines/>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6111C6" w14:textId="77777777" w:rsidTr="00DA7CBD">
        <w:trPr>
          <w:jc w:val="center"/>
        </w:trPr>
        <w:tc>
          <w:tcPr>
            <w:tcW w:w="1951" w:type="dxa"/>
            <w:shd w:val="clear" w:color="auto" w:fill="auto"/>
          </w:tcPr>
          <w:p w14:paraId="3E82C76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A299C61" w14:textId="77777777" w:rsidR="00DA7CBD" w:rsidRPr="002F7B70" w:rsidRDefault="00DA7CBD" w:rsidP="00FB1702">
            <w:pPr>
              <w:pStyle w:val="TAL"/>
              <w:keepNext w:val="0"/>
              <w:keepLines w:val="0"/>
            </w:pPr>
            <w:r w:rsidRPr="002F7B70">
              <w:t>Inspection and measurement</w:t>
            </w:r>
          </w:p>
        </w:tc>
      </w:tr>
      <w:tr w:rsidR="00DA7CBD" w:rsidRPr="002F7B70" w14:paraId="70C0F34F" w14:textId="77777777" w:rsidTr="00DA7CBD">
        <w:trPr>
          <w:jc w:val="center"/>
        </w:trPr>
        <w:tc>
          <w:tcPr>
            <w:tcW w:w="1951" w:type="dxa"/>
            <w:shd w:val="clear" w:color="auto" w:fill="auto"/>
          </w:tcPr>
          <w:p w14:paraId="4BF3BF4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FE0BA4" w14:textId="77777777" w:rsidR="00DA7CBD" w:rsidRPr="002F7B70" w:rsidRDefault="00DA7CBD" w:rsidP="00FB1702">
            <w:pPr>
              <w:spacing w:after="0"/>
              <w:rPr>
                <w:rFonts w:ascii="Arial" w:hAnsi="Arial"/>
                <w:sz w:val="18"/>
              </w:rPr>
            </w:pPr>
            <w:r w:rsidRPr="002F7B70">
              <w:rPr>
                <w:rFonts w:ascii="Arial" w:hAnsi="Arial"/>
                <w:sz w:val="18"/>
              </w:rPr>
              <w:t>1.</w:t>
            </w:r>
            <w:r w:rsidRPr="002F7B70" w:rsidDel="009B403A">
              <w:rPr>
                <w:rFonts w:ascii="Arial" w:hAnsi="Arial"/>
                <w:sz w:val="18"/>
              </w:rPr>
              <w:t xml:space="preserve"> </w:t>
            </w:r>
            <w:r w:rsidRPr="002F7B70">
              <w:rPr>
                <w:rFonts w:ascii="Arial" w:hAnsi="Arial"/>
                <w:sz w:val="18"/>
              </w:rPr>
              <w:t xml:space="preserve">There is a change in level integral to the </w:t>
            </w:r>
            <w:r w:rsidRPr="00466830">
              <w:rPr>
                <w:rFonts w:ascii="Arial" w:hAnsi="Arial"/>
                <w:sz w:val="18"/>
              </w:rPr>
              <w:t>ICT</w:t>
            </w:r>
            <w:r w:rsidRPr="002F7B70">
              <w:rPr>
                <w:rFonts w:ascii="Arial" w:hAnsi="Arial"/>
                <w:sz w:val="18"/>
              </w:rPr>
              <w:t>.</w:t>
            </w:r>
          </w:p>
          <w:p w14:paraId="0D116E4B" w14:textId="77777777" w:rsidR="00DA7CBD" w:rsidRPr="002F7B70" w:rsidRDefault="00DA7CBD" w:rsidP="00FB1702">
            <w:pPr>
              <w:spacing w:after="0"/>
              <w:rPr>
                <w:rFonts w:ascii="Arial" w:hAnsi="Arial"/>
                <w:sz w:val="18"/>
              </w:rPr>
            </w:pPr>
            <w:r w:rsidRPr="002F7B70">
              <w:rPr>
                <w:rFonts w:ascii="Arial" w:hAnsi="Arial"/>
                <w:sz w:val="18"/>
              </w:rPr>
              <w:t>2. The change in level is less than or equal to 6,4 mm.</w:t>
            </w:r>
          </w:p>
        </w:tc>
      </w:tr>
      <w:tr w:rsidR="00DA7CBD" w:rsidRPr="002F7B70" w14:paraId="3EC7A705" w14:textId="77777777" w:rsidTr="00DA7CBD">
        <w:trPr>
          <w:jc w:val="center"/>
        </w:trPr>
        <w:tc>
          <w:tcPr>
            <w:tcW w:w="1951" w:type="dxa"/>
            <w:shd w:val="clear" w:color="auto" w:fill="auto"/>
          </w:tcPr>
          <w:p w14:paraId="354303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6DCC6E8" w14:textId="77777777" w:rsidR="00DA7CBD" w:rsidRPr="002F7B70" w:rsidRDefault="00DA7CBD" w:rsidP="00FB1702">
            <w:pPr>
              <w:spacing w:after="0"/>
              <w:rPr>
                <w:rFonts w:ascii="Arial" w:hAnsi="Arial"/>
                <w:sz w:val="18"/>
              </w:rPr>
            </w:pPr>
            <w:r w:rsidRPr="002F7B70">
              <w:rPr>
                <w:rFonts w:ascii="Arial" w:hAnsi="Arial"/>
                <w:sz w:val="18"/>
              </w:rPr>
              <w:t>1. Check that the step is vertical or ramped.</w:t>
            </w:r>
          </w:p>
        </w:tc>
      </w:tr>
      <w:tr w:rsidR="00DA7CBD" w:rsidRPr="002F7B70" w14:paraId="071CA901" w14:textId="77777777" w:rsidTr="00DA7CBD">
        <w:trPr>
          <w:jc w:val="center"/>
        </w:trPr>
        <w:tc>
          <w:tcPr>
            <w:tcW w:w="1951" w:type="dxa"/>
            <w:shd w:val="clear" w:color="auto" w:fill="auto"/>
          </w:tcPr>
          <w:p w14:paraId="0C5F44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DD3F2F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18C3279" w14:textId="77777777" w:rsidR="00DA7CBD" w:rsidRPr="002F7B70" w:rsidRDefault="00DA7CBD" w:rsidP="00EC2BFE">
      <w:pPr>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E0A9C36" w14:textId="77777777" w:rsidTr="00DA7CBD">
        <w:trPr>
          <w:jc w:val="center"/>
        </w:trPr>
        <w:tc>
          <w:tcPr>
            <w:tcW w:w="1951" w:type="dxa"/>
            <w:shd w:val="clear" w:color="auto" w:fill="auto"/>
          </w:tcPr>
          <w:p w14:paraId="2A79451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5D5ECD" w14:textId="77777777" w:rsidR="00DA7CBD" w:rsidRPr="002F7B70" w:rsidRDefault="00DA7CBD" w:rsidP="00FB1702">
            <w:pPr>
              <w:pStyle w:val="TAL"/>
              <w:keepNext w:val="0"/>
              <w:keepLines w:val="0"/>
            </w:pPr>
            <w:r w:rsidRPr="002F7B70">
              <w:t>Inspection and measurement</w:t>
            </w:r>
          </w:p>
        </w:tc>
      </w:tr>
      <w:tr w:rsidR="00DA7CBD" w:rsidRPr="002F7B70" w14:paraId="33A17CA3" w14:textId="77777777" w:rsidTr="00DA7CBD">
        <w:trPr>
          <w:jc w:val="center"/>
        </w:trPr>
        <w:tc>
          <w:tcPr>
            <w:tcW w:w="1951" w:type="dxa"/>
            <w:shd w:val="clear" w:color="auto" w:fill="auto"/>
          </w:tcPr>
          <w:p w14:paraId="5817B73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DD36B1" w14:textId="77777777" w:rsidR="00DA7CBD" w:rsidRPr="002F7B70" w:rsidRDefault="00DA7CBD" w:rsidP="00FB1702">
            <w:pPr>
              <w:spacing w:after="0"/>
              <w:rPr>
                <w:rFonts w:ascii="Arial" w:hAnsi="Arial"/>
                <w:sz w:val="18"/>
              </w:rPr>
            </w:pPr>
            <w:r w:rsidRPr="002F7B70">
              <w:rPr>
                <w:rFonts w:ascii="Arial" w:hAnsi="Arial"/>
                <w:sz w:val="18"/>
              </w:rPr>
              <w:t xml:space="preserve">1. There is a change in level integral to the </w:t>
            </w:r>
            <w:r w:rsidRPr="00466830">
              <w:rPr>
                <w:rFonts w:ascii="Arial" w:hAnsi="Arial"/>
                <w:sz w:val="18"/>
              </w:rPr>
              <w:t>ICT</w:t>
            </w:r>
            <w:r w:rsidRPr="002F7B70">
              <w:rPr>
                <w:rFonts w:ascii="Arial" w:hAnsi="Arial"/>
                <w:sz w:val="18"/>
              </w:rPr>
              <w:t>.</w:t>
            </w:r>
          </w:p>
          <w:p w14:paraId="6187D920" w14:textId="77777777" w:rsidR="00DA7CBD" w:rsidRPr="002F7B70" w:rsidRDefault="00DA7CBD" w:rsidP="00FB1702">
            <w:pPr>
              <w:spacing w:after="0"/>
              <w:rPr>
                <w:rFonts w:ascii="Arial" w:hAnsi="Arial"/>
                <w:sz w:val="18"/>
              </w:rPr>
            </w:pPr>
            <w:r w:rsidRPr="002F7B70">
              <w:rPr>
                <w:rFonts w:ascii="Arial" w:hAnsi="Arial"/>
                <w:sz w:val="18"/>
              </w:rPr>
              <w:t>2. The change in level is less than or equal to 13 mm.</w:t>
            </w:r>
          </w:p>
        </w:tc>
      </w:tr>
      <w:tr w:rsidR="00DA7CBD" w:rsidRPr="002F7B70" w14:paraId="63BBADCD" w14:textId="77777777" w:rsidTr="00DA7CBD">
        <w:trPr>
          <w:jc w:val="center"/>
        </w:trPr>
        <w:tc>
          <w:tcPr>
            <w:tcW w:w="1951" w:type="dxa"/>
            <w:shd w:val="clear" w:color="auto" w:fill="auto"/>
          </w:tcPr>
          <w:p w14:paraId="553755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6CA8E23" w14:textId="77777777" w:rsidR="00DA7CBD" w:rsidRPr="002F7B70" w:rsidRDefault="00DA7CBD" w:rsidP="00FB1702">
            <w:pPr>
              <w:spacing w:after="0"/>
              <w:rPr>
                <w:rFonts w:ascii="Arial" w:hAnsi="Arial"/>
                <w:sz w:val="18"/>
              </w:rPr>
            </w:pPr>
            <w:r w:rsidRPr="002F7B70">
              <w:rPr>
                <w:rFonts w:ascii="Arial" w:hAnsi="Arial"/>
                <w:sz w:val="18"/>
              </w:rPr>
              <w:t>1. Check that the ramp has a slope less than 1:2.</w:t>
            </w:r>
          </w:p>
        </w:tc>
      </w:tr>
      <w:tr w:rsidR="00DA7CBD" w:rsidRPr="002F7B70" w14:paraId="4F457258" w14:textId="77777777" w:rsidTr="00DA7CBD">
        <w:trPr>
          <w:jc w:val="center"/>
        </w:trPr>
        <w:tc>
          <w:tcPr>
            <w:tcW w:w="1951" w:type="dxa"/>
            <w:shd w:val="clear" w:color="auto" w:fill="auto"/>
          </w:tcPr>
          <w:p w14:paraId="3207908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414D75"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364088F0" w14:textId="77777777" w:rsidR="00DA7CBD" w:rsidRPr="002F7B70" w:rsidRDefault="00DA7CBD" w:rsidP="00A062C4">
      <w:pPr>
        <w:pStyle w:val="Heading5"/>
        <w:keepLines w:val="0"/>
      </w:pPr>
      <w:r w:rsidRPr="002F7B70">
        <w:t>C.8.3.2.2</w:t>
      </w:r>
      <w:r w:rsidRPr="002F7B70">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tegral to the </w:t>
            </w:r>
            <w:r w:rsidRPr="00466830">
              <w:rPr>
                <w:rFonts w:ascii="Arial" w:hAnsi="Arial"/>
                <w:sz w:val="18"/>
              </w:rPr>
              <w:t>ICT</w:t>
            </w:r>
            <w:r w:rsidRPr="002F7B70">
              <w:rPr>
                <w:rFonts w:ascii="Arial" w:hAnsi="Arial"/>
                <w:sz w:val="18"/>
              </w:rPr>
              <w:t>.</w:t>
            </w:r>
          </w:p>
        </w:tc>
      </w:tr>
      <w:tr w:rsidR="00DA7CBD" w:rsidRPr="002F7B70" w14:paraId="3C359277" w14:textId="77777777" w:rsidTr="00DA7CBD">
        <w:trPr>
          <w:jc w:val="center"/>
        </w:trPr>
        <w:tc>
          <w:tcPr>
            <w:tcW w:w="1951" w:type="dxa"/>
            <w:shd w:val="clear" w:color="auto" w:fill="auto"/>
          </w:tcPr>
          <w:p w14:paraId="75596AE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77777777" w:rsidR="00DA7CBD" w:rsidRPr="002F7B70" w:rsidRDefault="00DA7CBD" w:rsidP="00FB1702">
            <w:pPr>
              <w:spacing w:after="0"/>
              <w:rPr>
                <w:rFonts w:ascii="Arial" w:hAnsi="Arial"/>
                <w:sz w:val="18"/>
              </w:rPr>
            </w:pPr>
            <w:r w:rsidRPr="002F7B70">
              <w:rPr>
                <w:rFonts w:ascii="Arial" w:hAnsi="Arial"/>
                <w:sz w:val="18"/>
              </w:rPr>
              <w:t>1. Check that the operating area is a rectangle with minimum dimension on one edge of 760 mm.</w:t>
            </w:r>
          </w:p>
          <w:p w14:paraId="62499713" w14:textId="77777777" w:rsidR="00DA7CBD" w:rsidRPr="002F7B70" w:rsidRDefault="00DA7CBD" w:rsidP="00FB1702">
            <w:pPr>
              <w:spacing w:after="0"/>
              <w:rPr>
                <w:rFonts w:ascii="Arial" w:hAnsi="Arial"/>
                <w:sz w:val="18"/>
              </w:rPr>
            </w:pPr>
            <w:r w:rsidRPr="002F7B70">
              <w:rPr>
                <w:rFonts w:ascii="Arial" w:hAnsi="Arial"/>
                <w:sz w:val="18"/>
              </w:rPr>
              <w:t>2. Check that the operating area is a rectangle with the minimum dimension on the other edge of 1 220 mm.</w:t>
            </w:r>
          </w:p>
        </w:tc>
      </w:tr>
      <w:tr w:rsidR="00DA7CBD" w:rsidRPr="002F7B70" w14:paraId="23C82999" w14:textId="77777777" w:rsidTr="00DA7CBD">
        <w:trPr>
          <w:jc w:val="center"/>
        </w:trPr>
        <w:tc>
          <w:tcPr>
            <w:tcW w:w="1951" w:type="dxa"/>
            <w:shd w:val="clear" w:color="auto" w:fill="auto"/>
          </w:tcPr>
          <w:p w14:paraId="6E40B2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0EA47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0F0872E" w14:textId="77777777" w:rsidR="00DA7CBD" w:rsidRPr="002F7B70" w:rsidRDefault="00DA7CBD" w:rsidP="00262FAA">
      <w:pPr>
        <w:pStyle w:val="Heading5"/>
      </w:pPr>
      <w:r w:rsidRPr="002F7B70">
        <w:lastRenderedPageBreak/>
        <w:t>C.8.3.2.3</w:t>
      </w:r>
      <w:r w:rsidRPr="002F7B70">
        <w:tab/>
        <w:t>Approach</w:t>
      </w:r>
    </w:p>
    <w:p w14:paraId="367EDD2F" w14:textId="77777777" w:rsidR="00DA7CBD" w:rsidRPr="002F7B70" w:rsidRDefault="00DA7CBD" w:rsidP="00E61E5A">
      <w:pPr>
        <w:pStyle w:val="Heading6"/>
      </w:pPr>
      <w:r w:rsidRPr="002F7B70">
        <w:t>C.8.3.2.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503E9207" w14:textId="77777777" w:rsidR="00DA7CBD" w:rsidRPr="002F7B70" w:rsidRDefault="00DA7CBD" w:rsidP="00E61E5A">
            <w:pPr>
              <w:keepNext/>
              <w:spacing w:after="0"/>
              <w:rPr>
                <w:rFonts w:ascii="Arial" w:hAnsi="Arial"/>
                <w:sz w:val="18"/>
              </w:rPr>
            </w:pPr>
            <w:r w:rsidRPr="002F7B70">
              <w:rPr>
                <w:rFonts w:ascii="Arial" w:hAnsi="Arial"/>
                <w:sz w:val="18"/>
              </w:rPr>
              <w:t xml:space="preserve">1. Access space is integral to the </w:t>
            </w:r>
            <w:r w:rsidRPr="00466830">
              <w:rPr>
                <w:rFonts w:ascii="Arial" w:hAnsi="Arial"/>
                <w:sz w:val="18"/>
              </w:rPr>
              <w:t>ICT</w:t>
            </w:r>
            <w:r w:rsidRPr="002F7B70">
              <w:rPr>
                <w:rFonts w:ascii="Arial" w:hAnsi="Arial"/>
                <w:sz w:val="18"/>
              </w:rPr>
              <w:t>.</w:t>
            </w:r>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77777777" w:rsidR="00DA7CBD" w:rsidRPr="002F7B70" w:rsidRDefault="00DA7CBD" w:rsidP="00FB1702">
            <w:pPr>
              <w:spacing w:after="0"/>
              <w:rPr>
                <w:rFonts w:ascii="Arial" w:hAnsi="Arial"/>
                <w:sz w:val="18"/>
              </w:rPr>
            </w:pPr>
            <w:r w:rsidRPr="002F7B70">
              <w:rPr>
                <w:rFonts w:ascii="Arial" w:hAnsi="Arial"/>
                <w:sz w:val="18"/>
              </w:rPr>
              <w:t>1. Check that one full side of the space is unobstructed.</w:t>
            </w:r>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8F754EE"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D407243" w14:textId="77777777" w:rsidR="00DA7CBD" w:rsidRPr="002F7B70" w:rsidRDefault="00DA7CBD" w:rsidP="00FB1702">
      <w:pPr>
        <w:pStyle w:val="Heading6"/>
        <w:keepNext w:val="0"/>
        <w:keepLines w:val="0"/>
      </w:pPr>
      <w:r w:rsidRPr="002F7B70">
        <w:t>C.8.3.2.3.2</w:t>
      </w:r>
      <w:r w:rsidRPr="002F7B70">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222560F"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side an alcove integral to the </w:t>
            </w:r>
            <w:r w:rsidRPr="00466830">
              <w:rPr>
                <w:rFonts w:ascii="Arial" w:hAnsi="Arial"/>
                <w:sz w:val="18"/>
              </w:rPr>
              <w:t>ICT</w:t>
            </w:r>
            <w:r w:rsidRPr="002F7B70">
              <w:rPr>
                <w:rFonts w:ascii="Arial" w:hAnsi="Arial"/>
                <w:sz w:val="18"/>
              </w:rPr>
              <w:t>.</w:t>
            </w:r>
          </w:p>
          <w:p w14:paraId="7A4C1E31" w14:textId="77777777" w:rsidR="00DA7CBD" w:rsidRPr="002F7B70" w:rsidRDefault="00DA7CBD" w:rsidP="00FB1702">
            <w:pPr>
              <w:spacing w:after="0"/>
              <w:rPr>
                <w:rFonts w:ascii="Arial" w:hAnsi="Arial"/>
                <w:sz w:val="18"/>
              </w:rPr>
            </w:pPr>
            <w:r w:rsidRPr="002F7B70">
              <w:rPr>
                <w:rFonts w:ascii="Arial" w:hAnsi="Arial"/>
                <w:sz w:val="18"/>
              </w:rPr>
              <w:t>2. The depth of the alcove is greater than 610 mm.</w:t>
            </w:r>
          </w:p>
          <w:p w14:paraId="552F261A" w14:textId="77777777" w:rsidR="00DA7CBD" w:rsidRPr="002F7B70" w:rsidRDefault="00DA7CBD" w:rsidP="00FB1702">
            <w:pPr>
              <w:spacing w:after="0"/>
              <w:rPr>
                <w:rFonts w:ascii="Arial" w:hAnsi="Arial"/>
                <w:sz w:val="18"/>
              </w:rPr>
            </w:pPr>
            <w:r w:rsidRPr="002F7B70">
              <w:rPr>
                <w:rFonts w:ascii="Arial" w:hAnsi="Arial"/>
                <w:sz w:val="18"/>
              </w:rPr>
              <w:t>3. A forward approach is necessary.</w:t>
            </w:r>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77777777" w:rsidR="00DA7CBD" w:rsidRPr="002F7B70" w:rsidRDefault="00DA7CBD" w:rsidP="00FB1702">
            <w:pPr>
              <w:spacing w:after="0"/>
              <w:rPr>
                <w:rFonts w:ascii="Arial" w:hAnsi="Arial"/>
                <w:sz w:val="18"/>
              </w:rPr>
            </w:pPr>
            <w:r w:rsidRPr="002F7B70">
              <w:rPr>
                <w:rFonts w:ascii="Arial" w:hAnsi="Arial"/>
                <w:sz w:val="18"/>
              </w:rPr>
              <w:t>1. Check that the width of the alcove is greater than 915 mm.</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CC95E2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425253C" w14:textId="77777777" w:rsidR="00DA7CBD" w:rsidRPr="002F7B70" w:rsidRDefault="00DA7CBD" w:rsidP="00FB1702">
      <w:pPr>
        <w:pStyle w:val="Heading6"/>
        <w:keepNext w:val="0"/>
        <w:keepLines w:val="0"/>
      </w:pPr>
      <w:r w:rsidRPr="002F7B70">
        <w:t>C.8.3.2.3.3</w:t>
      </w:r>
      <w:r w:rsidRPr="002F7B70">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C673BD0"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side an alcove integral to the </w:t>
            </w:r>
            <w:r w:rsidRPr="00466830">
              <w:rPr>
                <w:rFonts w:ascii="Arial" w:hAnsi="Arial"/>
                <w:sz w:val="18"/>
              </w:rPr>
              <w:t>ICT</w:t>
            </w:r>
            <w:r w:rsidRPr="002F7B70">
              <w:rPr>
                <w:rFonts w:ascii="Arial" w:hAnsi="Arial"/>
                <w:sz w:val="18"/>
              </w:rPr>
              <w:t>.</w:t>
            </w:r>
          </w:p>
          <w:p w14:paraId="5F6E7466" w14:textId="77777777" w:rsidR="00DA7CBD" w:rsidRPr="002F7B70" w:rsidRDefault="00DA7CBD" w:rsidP="00FB1702">
            <w:pPr>
              <w:spacing w:after="0"/>
              <w:rPr>
                <w:rFonts w:ascii="Arial" w:hAnsi="Arial"/>
                <w:sz w:val="18"/>
              </w:rPr>
            </w:pPr>
            <w:r w:rsidRPr="002F7B70">
              <w:rPr>
                <w:rFonts w:ascii="Arial" w:hAnsi="Arial"/>
                <w:sz w:val="18"/>
              </w:rPr>
              <w:t>2. The depth of the alcove is greater than 380 mm.</w:t>
            </w:r>
          </w:p>
          <w:p w14:paraId="2B746517" w14:textId="77777777" w:rsidR="00DA7CBD" w:rsidRPr="002F7B70" w:rsidRDefault="00DA7CBD" w:rsidP="00FB1702">
            <w:pPr>
              <w:spacing w:after="0"/>
              <w:rPr>
                <w:rFonts w:ascii="Arial" w:hAnsi="Arial"/>
                <w:sz w:val="18"/>
              </w:rPr>
            </w:pPr>
            <w:r w:rsidRPr="002F7B70">
              <w:rPr>
                <w:rFonts w:ascii="Arial" w:hAnsi="Arial"/>
                <w:sz w:val="18"/>
              </w:rPr>
              <w:t>3. A parallel approach is possible.</w:t>
            </w:r>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77777777" w:rsidR="00DA7CBD" w:rsidRPr="002F7B70" w:rsidRDefault="00DA7CBD" w:rsidP="00FB1702">
            <w:pPr>
              <w:spacing w:after="0"/>
              <w:rPr>
                <w:rFonts w:ascii="Arial" w:hAnsi="Arial"/>
                <w:sz w:val="18"/>
              </w:rPr>
            </w:pPr>
            <w:r w:rsidRPr="002F7B70">
              <w:rPr>
                <w:rFonts w:ascii="Arial" w:hAnsi="Arial"/>
                <w:sz w:val="18"/>
              </w:rPr>
              <w:t>1. Check that the width of the access space is greater than 1 525 mm.</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66B82D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8D7530C" w14:textId="77777777"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2558978" w14:textId="77777777" w:rsidR="00DA7CBD" w:rsidRPr="002F7B70" w:rsidRDefault="00DA7CBD" w:rsidP="00FB1702">
            <w:pPr>
              <w:spacing w:after="0"/>
              <w:rPr>
                <w:rFonts w:ascii="Arial" w:hAnsi="Arial"/>
                <w:sz w:val="18"/>
              </w:rPr>
            </w:pPr>
            <w:r w:rsidRPr="002F7B70">
              <w:rPr>
                <w:rFonts w:ascii="Arial" w:hAnsi="Arial"/>
                <w:sz w:val="18"/>
              </w:rPr>
              <w:t xml:space="preserve">1. The space under an obstacle integral to 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77777777"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p>
          <w:p w14:paraId="62C30019" w14:textId="77777777"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38BA5C7"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BBDF0F5" w14:textId="77777777"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565B7415" w14:textId="77777777" w:rsidR="00DA7CBD" w:rsidRPr="002F7B70" w:rsidRDefault="00DA7CBD" w:rsidP="00FB1702">
            <w:pPr>
              <w:spacing w:after="0"/>
              <w:rPr>
                <w:rFonts w:ascii="Arial" w:hAnsi="Arial"/>
                <w:sz w:val="18"/>
              </w:rPr>
            </w:pPr>
            <w:r w:rsidRPr="002F7B70">
              <w:rPr>
                <w:rFonts w:ascii="Arial" w:hAnsi="Arial"/>
                <w:sz w:val="18"/>
              </w:rPr>
              <w:t xml:space="preserve">2. There is a space under any obstacle integral to the </w:t>
            </w:r>
            <w:r w:rsidRPr="00466830">
              <w:rPr>
                <w:rFonts w:ascii="Arial" w:hAnsi="Arial"/>
                <w:sz w:val="18"/>
              </w:rPr>
              <w:t>ICT</w:t>
            </w:r>
            <w:r w:rsidRPr="002F7B70">
              <w:rPr>
                <w:rFonts w:ascii="Arial" w:hAnsi="Arial"/>
                <w:sz w:val="18"/>
              </w:rPr>
              <w:t xml:space="preserve"> that is less than 230 mm over 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77777777" w:rsidR="00DA7CBD" w:rsidRPr="002F7B70" w:rsidRDefault="00DA7CBD" w:rsidP="00FB1702">
            <w:pPr>
              <w:spacing w:after="0"/>
              <w:rPr>
                <w:rFonts w:ascii="Arial" w:hAnsi="Arial"/>
                <w:sz w:val="18"/>
              </w:rPr>
            </w:pPr>
            <w:r w:rsidRPr="002F7B70">
              <w:rPr>
                <w:rFonts w:ascii="Arial" w:hAnsi="Arial"/>
                <w:sz w:val="18"/>
              </w:rPr>
              <w:t>1. Check that the toe clearance does not extend more than 635 mm 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0342453"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DA7CBD" w:rsidRPr="002F7B70" w14:paraId="630A4651" w14:textId="77777777" w:rsidTr="00DA7CBD">
        <w:trPr>
          <w:jc w:val="center"/>
        </w:trPr>
        <w:tc>
          <w:tcPr>
            <w:tcW w:w="1951" w:type="dxa"/>
            <w:shd w:val="clear" w:color="auto" w:fill="auto"/>
          </w:tcPr>
          <w:p w14:paraId="10E16EA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35F524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6AE4B540" w14:textId="77777777" w:rsidR="00DA7CBD" w:rsidRPr="002F7B70" w:rsidRDefault="00DA7CBD" w:rsidP="00FB1702">
            <w:pPr>
              <w:spacing w:after="0"/>
              <w:rPr>
                <w:rFonts w:ascii="Arial" w:hAnsi="Arial"/>
                <w:sz w:val="18"/>
              </w:rPr>
            </w:pPr>
            <w:r w:rsidRPr="002F7B70">
              <w:rPr>
                <w:rFonts w:ascii="Arial" w:hAnsi="Arial"/>
                <w:sz w:val="18"/>
              </w:rPr>
              <w:t xml:space="preserve">2. There is a space under any obstacle integral to the </w:t>
            </w:r>
            <w:r w:rsidRPr="00466830">
              <w:rPr>
                <w:rFonts w:ascii="Arial" w:hAnsi="Arial"/>
                <w:sz w:val="18"/>
              </w:rPr>
              <w:t>ICT</w:t>
            </w:r>
            <w:r w:rsidRPr="002F7B70">
              <w:rPr>
                <w:rFonts w:ascii="Arial" w:hAnsi="Arial"/>
                <w:sz w:val="18"/>
              </w:rPr>
              <w:t xml:space="preserve"> that is less than 230 mm over the floor.</w:t>
            </w:r>
          </w:p>
        </w:tc>
      </w:tr>
      <w:tr w:rsidR="00DA7CBD" w:rsidRPr="002F7B70" w14:paraId="023A2EB1" w14:textId="77777777" w:rsidTr="00DA7CBD">
        <w:trPr>
          <w:jc w:val="center"/>
        </w:trPr>
        <w:tc>
          <w:tcPr>
            <w:tcW w:w="1951" w:type="dxa"/>
            <w:shd w:val="clear" w:color="auto" w:fill="auto"/>
          </w:tcPr>
          <w:p w14:paraId="1C388B3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7777777" w:rsidR="00DA7CBD" w:rsidRPr="002F7B70" w:rsidRDefault="00DA7CBD" w:rsidP="00FB1702">
            <w:pPr>
              <w:spacing w:after="0"/>
              <w:rPr>
                <w:rFonts w:ascii="Arial" w:hAnsi="Arial"/>
                <w:sz w:val="18"/>
              </w:rPr>
            </w:pPr>
            <w:r w:rsidRPr="002F7B70">
              <w:rPr>
                <w:rFonts w:ascii="Arial" w:hAnsi="Arial"/>
                <w:sz w:val="18"/>
              </w:rPr>
              <w:t>1. Check that the toe clearance extends more than 430 mm under the whole obstacle.</w:t>
            </w:r>
          </w:p>
        </w:tc>
      </w:tr>
      <w:tr w:rsidR="00DA7CBD" w:rsidRPr="002F7B70" w14:paraId="12C0A019" w14:textId="77777777" w:rsidTr="00DA7CBD">
        <w:trPr>
          <w:jc w:val="center"/>
        </w:trPr>
        <w:tc>
          <w:tcPr>
            <w:tcW w:w="1951" w:type="dxa"/>
            <w:shd w:val="clear" w:color="auto" w:fill="auto"/>
          </w:tcPr>
          <w:p w14:paraId="0D1DEA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B2A068"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DA7CBD" w:rsidRPr="002F7B70" w14:paraId="2366ED8C" w14:textId="77777777" w:rsidTr="00DA7CBD">
        <w:trPr>
          <w:jc w:val="center"/>
        </w:trPr>
        <w:tc>
          <w:tcPr>
            <w:tcW w:w="1951" w:type="dxa"/>
            <w:shd w:val="clear" w:color="auto" w:fill="auto"/>
          </w:tcPr>
          <w:p w14:paraId="0FF68DC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AA6C2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2503F1FB" w14:textId="77777777" w:rsidR="00DA7CBD" w:rsidRPr="002F7B70" w:rsidRDefault="00DA7CBD" w:rsidP="00FB1702">
            <w:pPr>
              <w:spacing w:after="0"/>
              <w:rPr>
                <w:rFonts w:ascii="Arial" w:hAnsi="Arial"/>
                <w:sz w:val="18"/>
              </w:rPr>
            </w:pPr>
            <w:r w:rsidRPr="002F7B70">
              <w:rPr>
                <w:rFonts w:ascii="Arial" w:hAnsi="Arial"/>
                <w:sz w:val="18"/>
              </w:rPr>
              <w:t xml:space="preserve">2. There is an obstacle integral to the </w:t>
            </w:r>
            <w:r w:rsidRPr="00466830">
              <w:rPr>
                <w:rFonts w:ascii="Arial" w:hAnsi="Arial"/>
                <w:sz w:val="18"/>
              </w:rPr>
              <w:t>ICT</w:t>
            </w:r>
            <w:r w:rsidRPr="002F7B70">
              <w:rPr>
                <w:rFonts w:ascii="Arial" w:hAnsi="Arial"/>
                <w:sz w:val="18"/>
              </w:rPr>
              <w:t xml:space="preserve"> </w:t>
            </w:r>
            <w:r w:rsidRPr="00466830">
              <w:rPr>
                <w:rFonts w:ascii="Arial" w:hAnsi="Arial"/>
                <w:sz w:val="18"/>
              </w:rPr>
              <w:t>at</w:t>
            </w:r>
            <w:r w:rsidRPr="002F7B70">
              <w:rPr>
                <w:rFonts w:ascii="Arial" w:hAnsi="Arial"/>
                <w:sz w:val="18"/>
              </w:rPr>
              <w:t xml:space="preserve"> less than 230 mm over the floor.</w:t>
            </w:r>
          </w:p>
        </w:tc>
      </w:tr>
      <w:tr w:rsidR="00DA7CBD" w:rsidRPr="002F7B70" w14:paraId="5D118124" w14:textId="77777777" w:rsidTr="00DA7CBD">
        <w:trPr>
          <w:jc w:val="center"/>
        </w:trPr>
        <w:tc>
          <w:tcPr>
            <w:tcW w:w="1951" w:type="dxa"/>
            <w:shd w:val="clear" w:color="auto" w:fill="auto"/>
          </w:tcPr>
          <w:p w14:paraId="3EB3DE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77777777" w:rsidR="00DA7CBD" w:rsidRPr="002F7B70" w:rsidRDefault="00DA7CBD" w:rsidP="00FB1702">
            <w:pPr>
              <w:spacing w:after="0"/>
              <w:rPr>
                <w:rFonts w:ascii="Arial" w:hAnsi="Arial"/>
                <w:sz w:val="18"/>
              </w:rPr>
            </w:pPr>
            <w:r w:rsidRPr="002F7B70">
              <w:rPr>
                <w:rFonts w:ascii="Arial" w:hAnsi="Arial"/>
                <w:sz w:val="18"/>
              </w:rPr>
              <w:t>1. Check that the toe clearance extends less than 150 mm under the obstacle.</w:t>
            </w:r>
          </w:p>
        </w:tc>
      </w:tr>
      <w:tr w:rsidR="00DA7CBD" w:rsidRPr="002F7B70" w14:paraId="21EB64BD" w14:textId="77777777" w:rsidTr="00DA7CBD">
        <w:trPr>
          <w:jc w:val="center"/>
        </w:trPr>
        <w:tc>
          <w:tcPr>
            <w:tcW w:w="1951" w:type="dxa"/>
            <w:shd w:val="clear" w:color="auto" w:fill="auto"/>
          </w:tcPr>
          <w:p w14:paraId="039425F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58106B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E845A5C" w14:textId="77777777" w:rsidR="00DA7CBD" w:rsidRPr="002F7B70" w:rsidRDefault="00DA7CBD" w:rsidP="00262FAA">
      <w:pPr>
        <w:pStyle w:val="Heading5"/>
      </w:pPr>
      <w:r w:rsidRPr="002F7B70">
        <w:lastRenderedPageBreak/>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7AFF005"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0397B641"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less than 635 mm </w:t>
            </w:r>
            <w:r w:rsidRPr="00466830">
              <w:rPr>
                <w:rFonts w:ascii="Arial" w:hAnsi="Arial"/>
                <w:sz w:val="18"/>
              </w:rPr>
              <w:t>at</w:t>
            </w:r>
            <w:r w:rsidRPr="002F7B70">
              <w:rPr>
                <w:rFonts w:ascii="Arial" w:hAnsi="Arial"/>
                <w:sz w:val="18"/>
              </w:rPr>
              <w:t xml:space="preserve"> a height of 230 mm.</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60720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1CCCB14"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3897AD89"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more than 280 mm </w:t>
            </w:r>
            <w:r w:rsidRPr="00466830">
              <w:rPr>
                <w:rFonts w:ascii="Arial" w:hAnsi="Arial"/>
                <w:sz w:val="18"/>
              </w:rPr>
              <w:t>at</w:t>
            </w:r>
            <w:r w:rsidRPr="002F7B70">
              <w:rPr>
                <w:rFonts w:ascii="Arial" w:hAnsi="Arial"/>
                <w:sz w:val="18"/>
              </w:rPr>
              <w:t xml:space="preserve"> a height of 230 mm.</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96C7F0E"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D67D1BD"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22E60B44"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more than 205 mm </w:t>
            </w:r>
            <w:r w:rsidRPr="00466830">
              <w:rPr>
                <w:rFonts w:ascii="Arial" w:hAnsi="Arial"/>
                <w:sz w:val="18"/>
              </w:rPr>
              <w:t>at</w:t>
            </w:r>
            <w:r w:rsidRPr="002F7B70">
              <w:rPr>
                <w:rFonts w:ascii="Arial" w:hAnsi="Arial"/>
                <w:sz w:val="18"/>
              </w:rPr>
              <w:t xml:space="preserve"> a height of 685 mm</w:t>
            </w:r>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693899"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592D3D2"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6CD4E33F"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7777777" w:rsidR="00DA7CBD" w:rsidRPr="002F7B70" w:rsidRDefault="00DA7CBD" w:rsidP="00FB1702">
            <w:pPr>
              <w:spacing w:after="0"/>
              <w:rPr>
                <w:rFonts w:ascii="Arial" w:hAnsi="Arial"/>
                <w:sz w:val="18"/>
              </w:rPr>
            </w:pPr>
            <w:r w:rsidRPr="002F7B70">
              <w:rPr>
                <w:rFonts w:ascii="Arial" w:hAnsi="Arial"/>
                <w:sz w:val="18"/>
              </w:rPr>
              <w:t>1. Check that the reduction in depth of the clearance is no greater than 25 mm for each 150 mm 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AC88DF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D27FDB9" w14:textId="77777777" w:rsidR="00DA7CBD" w:rsidRPr="002F7B70" w:rsidRDefault="00DA7CBD" w:rsidP="00FB1702">
      <w:pPr>
        <w:pStyle w:val="Heading4"/>
        <w:keepNext w:val="0"/>
        <w:keepLines w:val="0"/>
      </w:pPr>
      <w:r w:rsidRPr="002F7B70">
        <w:t>C.8.3.3</w:t>
      </w:r>
      <w:r w:rsidRPr="002F7B70">
        <w:tab/>
        <w:t xml:space="preserve">Reach range for </w:t>
      </w:r>
      <w:r w:rsidRPr="00466830">
        <w:t>ICT</w:t>
      </w:r>
    </w:p>
    <w:p w14:paraId="623D882F" w14:textId="77777777" w:rsidR="00DA7CBD" w:rsidRPr="002F7B70" w:rsidRDefault="00DA7CBD" w:rsidP="00FB1702">
      <w:pPr>
        <w:pStyle w:val="Heading5"/>
        <w:keepNext w:val="0"/>
        <w:keepLines w:val="0"/>
      </w:pPr>
      <w:r w:rsidRPr="002F7B70">
        <w:t>C.8.3.3.1</w:t>
      </w:r>
      <w:r w:rsidRPr="002F7B70">
        <w:tab/>
        <w:t>Forward reach</w:t>
      </w:r>
    </w:p>
    <w:p w14:paraId="6D9E5514" w14:textId="77777777" w:rsidR="00DA7CBD" w:rsidRPr="002F7B70" w:rsidRDefault="00DA7CBD" w:rsidP="00FB1702">
      <w:pPr>
        <w:pStyle w:val="Heading6"/>
        <w:keepNext w:val="0"/>
        <w:keepLines w:val="0"/>
      </w:pPr>
      <w:r w:rsidRPr="002F7B70">
        <w:t>C.8.3.3.1.1</w:t>
      </w:r>
      <w:r w:rsidRPr="002F7B70">
        <w:ta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F8E3889"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5E1BA381" w14:textId="77777777" w:rsidR="00DA7CBD" w:rsidRPr="002F7B70" w:rsidRDefault="00DA7CBD" w:rsidP="00FB1702">
            <w:pPr>
              <w:spacing w:after="0"/>
              <w:rPr>
                <w:rFonts w:ascii="Arial" w:hAnsi="Arial"/>
                <w:sz w:val="18"/>
              </w:rPr>
            </w:pPr>
            <w:r w:rsidRPr="002F7B70">
              <w:rPr>
                <w:rFonts w:ascii="Arial" w:hAnsi="Arial"/>
                <w:sz w:val="18"/>
              </w:rPr>
              <w:t>2. There is an unobstructed access to the controls.</w:t>
            </w:r>
          </w:p>
        </w:tc>
      </w:tr>
      <w:tr w:rsidR="00DA7CBD" w:rsidRPr="002F7B70" w14:paraId="1ACC6D35" w14:textId="77777777" w:rsidTr="00DA7CBD">
        <w:trPr>
          <w:jc w:val="center"/>
        </w:trPr>
        <w:tc>
          <w:tcPr>
            <w:tcW w:w="1951" w:type="dxa"/>
            <w:shd w:val="clear" w:color="auto" w:fill="auto"/>
          </w:tcPr>
          <w:p w14:paraId="25E16E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6B6D46E3" w14:textId="77777777" w:rsidTr="00DA7CBD">
        <w:trPr>
          <w:jc w:val="center"/>
        </w:trPr>
        <w:tc>
          <w:tcPr>
            <w:tcW w:w="1951" w:type="dxa"/>
            <w:shd w:val="clear" w:color="auto" w:fill="auto"/>
          </w:tcPr>
          <w:p w14:paraId="2F8641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C797AE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A45512C" w14:textId="77777777" w:rsidR="00DA7CBD" w:rsidRPr="002F7B70" w:rsidRDefault="00DA7CBD" w:rsidP="00FB1702">
      <w:pPr>
        <w:pStyle w:val="Heading6"/>
        <w:keepNext w:val="0"/>
        <w:keepLines w:val="0"/>
      </w:pPr>
      <w:r w:rsidRPr="002F7B70">
        <w:t>C.8.3.3.1.2</w:t>
      </w:r>
      <w:r w:rsidRPr="002F7B70">
        <w:ta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F064E" w14:textId="77777777" w:rsidTr="00DA7CBD">
        <w:trPr>
          <w:jc w:val="center"/>
        </w:trPr>
        <w:tc>
          <w:tcPr>
            <w:tcW w:w="1951" w:type="dxa"/>
            <w:shd w:val="clear" w:color="auto" w:fill="auto"/>
          </w:tcPr>
          <w:p w14:paraId="3047F59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3A5EF02" w14:textId="77777777" w:rsidR="00DA7CBD" w:rsidRPr="002F7B70" w:rsidRDefault="00DA7CBD" w:rsidP="00FB1702">
            <w:pPr>
              <w:pStyle w:val="TAL"/>
              <w:keepNext w:val="0"/>
              <w:keepLines w:val="0"/>
            </w:pPr>
            <w:r w:rsidRPr="002F7B70">
              <w:t>Inspection and measurement</w:t>
            </w:r>
          </w:p>
        </w:tc>
      </w:tr>
      <w:tr w:rsidR="00DA7CBD" w:rsidRPr="002F7B70" w14:paraId="582669CE" w14:textId="77777777" w:rsidTr="00DA7CBD">
        <w:trPr>
          <w:jc w:val="center"/>
        </w:trPr>
        <w:tc>
          <w:tcPr>
            <w:tcW w:w="1951" w:type="dxa"/>
            <w:shd w:val="clear" w:color="auto" w:fill="auto"/>
          </w:tcPr>
          <w:p w14:paraId="6431AB5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7DE22"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5761A5E7" w14:textId="77777777" w:rsidR="00DA7CBD" w:rsidRPr="002F7B70" w:rsidRDefault="00DA7CBD" w:rsidP="00FB1702">
            <w:pPr>
              <w:spacing w:after="0"/>
              <w:rPr>
                <w:rFonts w:ascii="Arial" w:hAnsi="Arial"/>
                <w:sz w:val="18"/>
              </w:rPr>
            </w:pPr>
            <w:r w:rsidRPr="002F7B70">
              <w:rPr>
                <w:rFonts w:ascii="Arial" w:hAnsi="Arial"/>
                <w:sz w:val="18"/>
              </w:rPr>
              <w:t>2. There is an unobstructed access to the controls.</w:t>
            </w:r>
          </w:p>
        </w:tc>
      </w:tr>
      <w:tr w:rsidR="00DA7CBD" w:rsidRPr="002F7B70" w14:paraId="2ED73A3B" w14:textId="77777777" w:rsidTr="00DA7CBD">
        <w:trPr>
          <w:jc w:val="center"/>
        </w:trPr>
        <w:tc>
          <w:tcPr>
            <w:tcW w:w="1951" w:type="dxa"/>
            <w:shd w:val="clear" w:color="auto" w:fill="auto"/>
          </w:tcPr>
          <w:p w14:paraId="54B5EA5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1EBD1A9"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lowest essential control is no lower than 380 mm above the floor contact of the </w:t>
            </w:r>
            <w:r w:rsidRPr="00466830">
              <w:rPr>
                <w:rFonts w:ascii="Arial" w:hAnsi="Arial"/>
                <w:sz w:val="18"/>
              </w:rPr>
              <w:t>ICT</w:t>
            </w:r>
            <w:r w:rsidRPr="002F7B70">
              <w:rPr>
                <w:rFonts w:ascii="Arial" w:hAnsi="Arial"/>
                <w:sz w:val="18"/>
              </w:rPr>
              <w:t>.</w:t>
            </w:r>
          </w:p>
        </w:tc>
      </w:tr>
      <w:tr w:rsidR="00DA7CBD" w:rsidRPr="002F7B70" w14:paraId="3C9D655B" w14:textId="77777777" w:rsidTr="00DA7CBD">
        <w:trPr>
          <w:jc w:val="center"/>
        </w:trPr>
        <w:tc>
          <w:tcPr>
            <w:tcW w:w="1951" w:type="dxa"/>
            <w:shd w:val="clear" w:color="auto" w:fill="auto"/>
          </w:tcPr>
          <w:p w14:paraId="11E1AA4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94D114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D46183D" w14:textId="77777777" w:rsidR="00DA7CBD" w:rsidRPr="002F7B70" w:rsidRDefault="00DA7CBD" w:rsidP="00A062C4">
      <w:pPr>
        <w:pStyle w:val="Heading6"/>
        <w:keepLines w:val="0"/>
      </w:pPr>
      <w:r w:rsidRPr="002F7B70">
        <w:t>C.8.3.3.1.3</w:t>
      </w:r>
      <w:r w:rsidRPr="002F7B70">
        <w:tab/>
        <w:t>Obstructed reach</w:t>
      </w:r>
    </w:p>
    <w:p w14:paraId="051CE79B" w14:textId="77777777" w:rsidR="00DA7CBD" w:rsidRPr="002F7B70" w:rsidRDefault="00DA7CBD" w:rsidP="00FB1702">
      <w:pPr>
        <w:pStyle w:val="H6"/>
        <w:keepNext w:val="0"/>
        <w:keepLines w:val="0"/>
      </w:pPr>
      <w:r w:rsidRPr="002F7B70">
        <w:t>C.8.3.3.1.3.1</w:t>
      </w:r>
      <w:r w:rsidRPr="002F7B7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8A99B9" w14:textId="77777777" w:rsidTr="00DA7CBD">
        <w:trPr>
          <w:jc w:val="center"/>
        </w:trPr>
        <w:tc>
          <w:tcPr>
            <w:tcW w:w="1951" w:type="dxa"/>
            <w:shd w:val="clear" w:color="auto" w:fill="auto"/>
          </w:tcPr>
          <w:p w14:paraId="40EDDA2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FD6265C" w14:textId="77777777" w:rsidR="00DA7CBD" w:rsidRPr="002F7B70" w:rsidRDefault="00DA7CBD" w:rsidP="00FB1702">
            <w:pPr>
              <w:pStyle w:val="TAL"/>
              <w:keepNext w:val="0"/>
              <w:keepLines w:val="0"/>
            </w:pPr>
            <w:r w:rsidRPr="002F7B70">
              <w:t>Inspection and measurement</w:t>
            </w:r>
          </w:p>
        </w:tc>
      </w:tr>
      <w:tr w:rsidR="00DA7CBD" w:rsidRPr="002F7B70" w14:paraId="3A5F56DC" w14:textId="77777777" w:rsidTr="00DA7CBD">
        <w:trPr>
          <w:jc w:val="center"/>
        </w:trPr>
        <w:tc>
          <w:tcPr>
            <w:tcW w:w="1951" w:type="dxa"/>
            <w:shd w:val="clear" w:color="auto" w:fill="auto"/>
          </w:tcPr>
          <w:p w14:paraId="4138234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1AD2E4F"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0BD6614C" w14:textId="77777777" w:rsidR="00DA7CBD" w:rsidRPr="002F7B70" w:rsidRDefault="00DA7CBD" w:rsidP="00FB1702">
            <w:pPr>
              <w:spacing w:after="0"/>
              <w:rPr>
                <w:rFonts w:ascii="Arial" w:hAnsi="Arial"/>
                <w:sz w:val="18"/>
              </w:rPr>
            </w:pPr>
            <w:r w:rsidRPr="002F7B70">
              <w:rPr>
                <w:rFonts w:ascii="Arial" w:hAnsi="Arial"/>
                <w:sz w:val="18"/>
              </w:rPr>
              <w:t>2. There is an integral obstructed access to the controls.</w:t>
            </w:r>
          </w:p>
        </w:tc>
      </w:tr>
      <w:tr w:rsidR="00DA7CBD" w:rsidRPr="002F7B70" w14:paraId="43E4A7AF" w14:textId="77777777" w:rsidTr="00DA7CBD">
        <w:trPr>
          <w:jc w:val="center"/>
        </w:trPr>
        <w:tc>
          <w:tcPr>
            <w:tcW w:w="1951" w:type="dxa"/>
            <w:shd w:val="clear" w:color="auto" w:fill="auto"/>
          </w:tcPr>
          <w:p w14:paraId="7693FCE0" w14:textId="77777777" w:rsidR="00DA7CBD" w:rsidRPr="002F7B70" w:rsidRDefault="00DA7CBD" w:rsidP="00FB1702">
            <w:pPr>
              <w:spacing w:after="0"/>
              <w:rPr>
                <w:rFonts w:ascii="Arial" w:hAnsi="Arial"/>
                <w:sz w:val="18"/>
              </w:rPr>
            </w:pPr>
            <w:r w:rsidRPr="002F7B70">
              <w:rPr>
                <w:rFonts w:ascii="Arial" w:hAnsi="Arial"/>
                <w:sz w:val="18"/>
              </w:rPr>
              <w:lastRenderedPageBreak/>
              <w:t>Procedure</w:t>
            </w:r>
          </w:p>
        </w:tc>
        <w:tc>
          <w:tcPr>
            <w:tcW w:w="7088" w:type="dxa"/>
            <w:shd w:val="clear" w:color="auto" w:fill="auto"/>
          </w:tcPr>
          <w:p w14:paraId="26591E1B" w14:textId="77777777" w:rsidR="00DA7CBD" w:rsidRPr="002F7B70" w:rsidRDefault="00DA7CBD" w:rsidP="00FB1702">
            <w:pPr>
              <w:spacing w:after="0"/>
              <w:rPr>
                <w:rFonts w:ascii="Arial" w:hAnsi="Arial"/>
                <w:sz w:val="18"/>
              </w:rPr>
            </w:pPr>
            <w:r w:rsidRPr="002F7B70">
              <w:rPr>
                <w:rFonts w:ascii="Arial" w:hAnsi="Arial"/>
                <w:sz w:val="18"/>
              </w:rPr>
              <w:t>1. Check that there is clear floor space greater than the required reach depth over the obstruction.</w:t>
            </w:r>
          </w:p>
        </w:tc>
      </w:tr>
      <w:tr w:rsidR="00DA7CBD" w:rsidRPr="002F7B70" w14:paraId="5B7A8483" w14:textId="77777777" w:rsidTr="00DA7CBD">
        <w:trPr>
          <w:jc w:val="center"/>
        </w:trPr>
        <w:tc>
          <w:tcPr>
            <w:tcW w:w="1951" w:type="dxa"/>
            <w:shd w:val="clear" w:color="auto" w:fill="auto"/>
          </w:tcPr>
          <w:p w14:paraId="3601AF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9A574B0"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63A8A1B" w14:textId="77777777" w:rsidR="00DA7CBD" w:rsidRPr="002F7B70" w:rsidRDefault="00DA7CBD" w:rsidP="00C77B7F">
      <w:pPr>
        <w:pStyle w:val="H6"/>
      </w:pPr>
      <w:r w:rsidRPr="002F7B70">
        <w:t>C.8.3.3.1.3.2</w:t>
      </w:r>
      <w:r w:rsidRPr="002F7B7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14:paraId="3228E0EF" w14:textId="77777777" w:rsidTr="00DA7CBD">
        <w:trPr>
          <w:jc w:val="center"/>
        </w:trPr>
        <w:tc>
          <w:tcPr>
            <w:tcW w:w="2007" w:type="dxa"/>
            <w:shd w:val="clear" w:color="auto" w:fill="auto"/>
          </w:tcPr>
          <w:p w14:paraId="0ED0F299" w14:textId="77777777" w:rsidR="00DA7CBD" w:rsidRPr="002F7B70" w:rsidRDefault="00DA7CBD">
            <w:pPr>
              <w:pStyle w:val="TAL"/>
            </w:pPr>
            <w:r w:rsidRPr="002F7B70">
              <w:t>Type of assessment</w:t>
            </w:r>
          </w:p>
        </w:tc>
        <w:tc>
          <w:tcPr>
            <w:tcW w:w="7088" w:type="dxa"/>
            <w:shd w:val="clear" w:color="auto" w:fill="auto"/>
          </w:tcPr>
          <w:p w14:paraId="00F78152" w14:textId="77777777" w:rsidR="00DA7CBD" w:rsidRPr="002F7B70" w:rsidRDefault="00DA7CBD">
            <w:pPr>
              <w:pStyle w:val="TAL"/>
            </w:pPr>
            <w:r w:rsidRPr="002F7B70">
              <w:t>Inspection and measurement</w:t>
            </w:r>
          </w:p>
        </w:tc>
      </w:tr>
      <w:tr w:rsidR="00DA7CBD" w:rsidRPr="002F7B70" w14:paraId="1A5C1AE3" w14:textId="77777777" w:rsidTr="00DA7CBD">
        <w:trPr>
          <w:jc w:val="center"/>
        </w:trPr>
        <w:tc>
          <w:tcPr>
            <w:tcW w:w="2007" w:type="dxa"/>
            <w:shd w:val="clear" w:color="auto" w:fill="auto"/>
          </w:tcPr>
          <w:p w14:paraId="654A08DD"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42FC0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78CBBD15" w14:textId="77777777" w:rsidR="00DA7CBD" w:rsidRPr="002F7B70" w:rsidRDefault="00DA7CBD" w:rsidP="001C14F5">
            <w:pPr>
              <w:keepNext/>
              <w:keepLines/>
              <w:spacing w:after="0"/>
              <w:rPr>
                <w:rFonts w:ascii="Arial" w:hAnsi="Arial"/>
                <w:sz w:val="18"/>
              </w:rPr>
            </w:pPr>
            <w:r w:rsidRPr="002F7B70">
              <w:rPr>
                <w:rFonts w:ascii="Arial" w:hAnsi="Arial"/>
                <w:sz w:val="18"/>
              </w:rPr>
              <w:t>2. There is an integral obstructed access to the controls.</w:t>
            </w:r>
          </w:p>
          <w:p w14:paraId="3B21CA56" w14:textId="77777777" w:rsidR="00DA7CBD" w:rsidRPr="002F7B70" w:rsidRDefault="00DA7CBD" w:rsidP="001C14F5">
            <w:pPr>
              <w:keepNext/>
              <w:keepLines/>
              <w:spacing w:after="0"/>
              <w:rPr>
                <w:rFonts w:ascii="Arial" w:hAnsi="Arial"/>
                <w:sz w:val="18"/>
              </w:rPr>
            </w:pPr>
            <w:r w:rsidRPr="002F7B70">
              <w:rPr>
                <w:rFonts w:ascii="Arial" w:hAnsi="Arial"/>
                <w:sz w:val="18"/>
              </w:rPr>
              <w:t>3. The obstruction is less than 510 mm</w:t>
            </w:r>
          </w:p>
        </w:tc>
      </w:tr>
      <w:tr w:rsidR="00DA7CBD" w:rsidRPr="002F7B70" w14:paraId="33DFB3A8" w14:textId="77777777" w:rsidTr="00DA7CBD">
        <w:trPr>
          <w:jc w:val="center"/>
        </w:trPr>
        <w:tc>
          <w:tcPr>
            <w:tcW w:w="2007" w:type="dxa"/>
            <w:shd w:val="clear" w:color="auto" w:fill="auto"/>
          </w:tcPr>
          <w:p w14:paraId="5A8041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55F4B7D"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0D7218A6" w14:textId="77777777" w:rsidTr="00DA7CBD">
        <w:trPr>
          <w:jc w:val="center"/>
        </w:trPr>
        <w:tc>
          <w:tcPr>
            <w:tcW w:w="2007" w:type="dxa"/>
            <w:shd w:val="clear" w:color="auto" w:fill="auto"/>
          </w:tcPr>
          <w:p w14:paraId="27FC052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A5F84B0"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6D28616F" w14:textId="77777777" w:rsidR="00DA7CBD" w:rsidRPr="002F7B70" w:rsidRDefault="00DA7CBD" w:rsidP="00FB1702">
      <w:pPr>
        <w:pStyle w:val="H6"/>
        <w:keepNext w:val="0"/>
        <w:keepLines w:val="0"/>
      </w:pPr>
      <w:r w:rsidRPr="002F7B70">
        <w:t>C.8.3.3.1.3.3</w:t>
      </w:r>
      <w:r w:rsidRPr="002F7B7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2C60FB" w14:textId="77777777" w:rsidTr="00DA7CBD">
        <w:trPr>
          <w:jc w:val="center"/>
        </w:trPr>
        <w:tc>
          <w:tcPr>
            <w:tcW w:w="1951" w:type="dxa"/>
            <w:shd w:val="clear" w:color="auto" w:fill="auto"/>
          </w:tcPr>
          <w:p w14:paraId="412EC3F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A203F62" w14:textId="77777777" w:rsidR="00DA7CBD" w:rsidRPr="002F7B70" w:rsidRDefault="00DA7CBD" w:rsidP="00FB1702">
            <w:pPr>
              <w:pStyle w:val="TAL"/>
              <w:keepNext w:val="0"/>
              <w:keepLines w:val="0"/>
            </w:pPr>
            <w:r w:rsidRPr="002F7B70">
              <w:t>Inspection and measurement</w:t>
            </w:r>
          </w:p>
        </w:tc>
      </w:tr>
      <w:tr w:rsidR="00DA7CBD" w:rsidRPr="002F7B70" w14:paraId="4D86BF42" w14:textId="77777777" w:rsidTr="00DA7CBD">
        <w:trPr>
          <w:jc w:val="center"/>
        </w:trPr>
        <w:tc>
          <w:tcPr>
            <w:tcW w:w="1951" w:type="dxa"/>
            <w:shd w:val="clear" w:color="auto" w:fill="auto"/>
          </w:tcPr>
          <w:p w14:paraId="7B9130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BFED555"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4A4AC9DD" w14:textId="77777777" w:rsidR="00DA7CBD" w:rsidRPr="002F7B70" w:rsidRDefault="00DA7CBD" w:rsidP="00FB1702">
            <w:pPr>
              <w:spacing w:after="0"/>
              <w:rPr>
                <w:rFonts w:ascii="Arial" w:hAnsi="Arial"/>
                <w:sz w:val="18"/>
              </w:rPr>
            </w:pPr>
            <w:r w:rsidRPr="002F7B70">
              <w:rPr>
                <w:rFonts w:ascii="Arial" w:hAnsi="Arial"/>
                <w:sz w:val="18"/>
              </w:rPr>
              <w:t>2. There is an integral obstructed access to the controls.</w:t>
            </w:r>
          </w:p>
          <w:p w14:paraId="322EEEAA" w14:textId="77777777" w:rsidR="00DA7CBD" w:rsidRPr="002F7B70" w:rsidRDefault="00DA7CBD" w:rsidP="00FB1702">
            <w:pPr>
              <w:spacing w:after="0"/>
              <w:rPr>
                <w:rFonts w:ascii="Arial" w:hAnsi="Arial"/>
                <w:sz w:val="18"/>
              </w:rPr>
            </w:pPr>
            <w:r w:rsidRPr="002F7B70">
              <w:rPr>
                <w:rFonts w:ascii="Arial" w:hAnsi="Arial"/>
                <w:sz w:val="18"/>
              </w:rPr>
              <w:t>3. The obstruction is between 510 mm and 635 mm.</w:t>
            </w:r>
          </w:p>
        </w:tc>
      </w:tr>
      <w:tr w:rsidR="00DA7CBD" w:rsidRPr="002F7B70" w14:paraId="3546779C" w14:textId="77777777" w:rsidTr="00DA7CBD">
        <w:trPr>
          <w:jc w:val="center"/>
        </w:trPr>
        <w:tc>
          <w:tcPr>
            <w:tcW w:w="1951" w:type="dxa"/>
            <w:shd w:val="clear" w:color="auto" w:fill="auto"/>
          </w:tcPr>
          <w:p w14:paraId="4564161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BB0B618"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120 mm above the floor contact of the </w:t>
            </w:r>
            <w:r w:rsidRPr="00466830">
              <w:rPr>
                <w:rFonts w:ascii="Arial" w:hAnsi="Arial"/>
                <w:sz w:val="18"/>
              </w:rPr>
              <w:t>ICT</w:t>
            </w:r>
            <w:r w:rsidRPr="002F7B70">
              <w:rPr>
                <w:rFonts w:ascii="Arial" w:hAnsi="Arial"/>
                <w:sz w:val="18"/>
              </w:rPr>
              <w:t>.</w:t>
            </w:r>
          </w:p>
        </w:tc>
      </w:tr>
      <w:tr w:rsidR="00DA7CBD" w:rsidRPr="002F7B70" w14:paraId="111672E0" w14:textId="77777777" w:rsidTr="00DA7CBD">
        <w:trPr>
          <w:jc w:val="center"/>
        </w:trPr>
        <w:tc>
          <w:tcPr>
            <w:tcW w:w="1951" w:type="dxa"/>
            <w:shd w:val="clear" w:color="auto" w:fill="auto"/>
          </w:tcPr>
          <w:p w14:paraId="6B675AA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70EE28F"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541B6A5" w14:textId="77777777" w:rsidR="00DA7CBD" w:rsidRPr="002F7B70" w:rsidRDefault="00DA7CBD" w:rsidP="00FB1702">
      <w:pPr>
        <w:pStyle w:val="Heading5"/>
        <w:keepNext w:val="0"/>
        <w:keepLines w:val="0"/>
      </w:pPr>
      <w:r w:rsidRPr="002F7B70">
        <w:t>C.8.3.3.2</w:t>
      </w:r>
      <w:r w:rsidRPr="002F7B70">
        <w:tab/>
        <w:t>Side reach</w:t>
      </w:r>
    </w:p>
    <w:p w14:paraId="6508A56A" w14:textId="77777777" w:rsidR="00DA7CBD" w:rsidRPr="002F7B70" w:rsidRDefault="00DA7CBD" w:rsidP="00FB1702">
      <w:pPr>
        <w:pStyle w:val="Heading6"/>
        <w:keepNext w:val="0"/>
        <w:keepLines w:val="0"/>
      </w:pPr>
      <w:r w:rsidRPr="002F7B70">
        <w:t>C.8.3.3.2.1</w:t>
      </w:r>
      <w:r w:rsidRPr="002F7B70">
        <w:tab/>
        <w:t>Unobstructed high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CFE4B99"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02A70B4C"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5D690680" w14:textId="77777777" w:rsidR="00DA7CBD" w:rsidRPr="002F7B70" w:rsidRDefault="00DA7CBD" w:rsidP="00FB1702">
            <w:pPr>
              <w:spacing w:after="0"/>
              <w:rPr>
                <w:rFonts w:ascii="Arial" w:hAnsi="Arial"/>
                <w:sz w:val="18"/>
              </w:rPr>
            </w:pPr>
            <w:r w:rsidRPr="002F7B70">
              <w:rPr>
                <w:rFonts w:ascii="Arial" w:hAnsi="Arial"/>
                <w:sz w:val="18"/>
              </w:rPr>
              <w:t>3. The side reach is unobstructed or obstructed by a part less than 255 mm wide.</w:t>
            </w:r>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less than or equal to 1 220 mm above the floor contact of the </w:t>
            </w:r>
            <w:r w:rsidRPr="00466830">
              <w:rPr>
                <w:rFonts w:ascii="Arial" w:hAnsi="Arial"/>
                <w:sz w:val="18"/>
              </w:rPr>
              <w:t>ICT</w:t>
            </w:r>
            <w:r w:rsidRPr="002F7B70">
              <w:rPr>
                <w:rFonts w:ascii="Arial" w:hAnsi="Arial"/>
                <w:sz w:val="18"/>
              </w:rPr>
              <w:t>.</w:t>
            </w:r>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07C368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DD1F1BA" w14:textId="77777777" w:rsidR="00DA7CBD" w:rsidRPr="002F7B70" w:rsidRDefault="00DA7CBD" w:rsidP="00FB1702">
      <w:pPr>
        <w:pStyle w:val="Heading6"/>
        <w:keepNext w:val="0"/>
        <w:keepLines w:val="0"/>
      </w:pPr>
      <w:r w:rsidRPr="002F7B70">
        <w:t>C.8.3.3.2.2</w:t>
      </w:r>
      <w:r w:rsidRPr="002F7B70">
        <w:tab/>
        <w:t>Unobstructed low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CC4A6F" w14:textId="77777777" w:rsidTr="00DA7CBD">
        <w:trPr>
          <w:jc w:val="center"/>
        </w:trPr>
        <w:tc>
          <w:tcPr>
            <w:tcW w:w="1951" w:type="dxa"/>
            <w:shd w:val="clear" w:color="auto" w:fill="auto"/>
          </w:tcPr>
          <w:p w14:paraId="7A3369E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1737E98" w14:textId="77777777" w:rsidR="00DA7CBD" w:rsidRPr="002F7B70" w:rsidRDefault="00DA7CBD" w:rsidP="00FB1702">
            <w:pPr>
              <w:pStyle w:val="TAL"/>
              <w:keepNext w:val="0"/>
              <w:keepLines w:val="0"/>
            </w:pPr>
            <w:r w:rsidRPr="002F7B70">
              <w:t>Inspection and measurement</w:t>
            </w:r>
          </w:p>
        </w:tc>
      </w:tr>
      <w:tr w:rsidR="00DA7CBD" w:rsidRPr="002F7B70" w14:paraId="76E08BA1" w14:textId="77777777" w:rsidTr="00DA7CBD">
        <w:trPr>
          <w:jc w:val="center"/>
        </w:trPr>
        <w:tc>
          <w:tcPr>
            <w:tcW w:w="1951" w:type="dxa"/>
            <w:shd w:val="clear" w:color="auto" w:fill="auto"/>
          </w:tcPr>
          <w:p w14:paraId="46506D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686886C"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422C4970"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380A1BFD" w14:textId="77777777" w:rsidR="00DA7CBD" w:rsidRPr="002F7B70" w:rsidRDefault="00DA7CBD" w:rsidP="00FB1702">
            <w:pPr>
              <w:spacing w:after="0"/>
              <w:rPr>
                <w:rFonts w:ascii="Arial" w:hAnsi="Arial"/>
                <w:sz w:val="18"/>
              </w:rPr>
            </w:pPr>
            <w:r w:rsidRPr="002F7B70">
              <w:rPr>
                <w:rFonts w:ascii="Arial" w:hAnsi="Arial"/>
                <w:sz w:val="18"/>
              </w:rPr>
              <w:t>3. The side reach is unobstructed or obstructed by a part less than 255 mm wide.</w:t>
            </w:r>
          </w:p>
        </w:tc>
      </w:tr>
      <w:tr w:rsidR="00DA7CBD" w:rsidRPr="002F7B70" w14:paraId="562735F5" w14:textId="77777777" w:rsidTr="00DA7CBD">
        <w:trPr>
          <w:jc w:val="center"/>
        </w:trPr>
        <w:tc>
          <w:tcPr>
            <w:tcW w:w="1951" w:type="dxa"/>
            <w:shd w:val="clear" w:color="auto" w:fill="auto"/>
          </w:tcPr>
          <w:p w14:paraId="1F598DB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99E3A16"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lowest essential control is greater than or equal to 380 mm above the floor contact of the </w:t>
            </w:r>
            <w:r w:rsidRPr="00466830">
              <w:rPr>
                <w:rFonts w:ascii="Arial" w:hAnsi="Arial"/>
                <w:sz w:val="18"/>
              </w:rPr>
              <w:t>ICT</w:t>
            </w:r>
            <w:r w:rsidRPr="002F7B70">
              <w:rPr>
                <w:rFonts w:ascii="Arial" w:hAnsi="Arial"/>
                <w:sz w:val="18"/>
              </w:rPr>
              <w:t>.</w:t>
            </w:r>
          </w:p>
        </w:tc>
      </w:tr>
      <w:tr w:rsidR="00DA7CBD" w:rsidRPr="002F7B70" w14:paraId="56AAE5B1" w14:textId="77777777" w:rsidTr="00DA7CBD">
        <w:trPr>
          <w:jc w:val="center"/>
        </w:trPr>
        <w:tc>
          <w:tcPr>
            <w:tcW w:w="1951" w:type="dxa"/>
            <w:shd w:val="clear" w:color="auto" w:fill="auto"/>
          </w:tcPr>
          <w:p w14:paraId="394DDB4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AE24CD8"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53A8E71" w14:textId="77777777" w:rsidR="00DA7CBD" w:rsidRPr="002F7B70" w:rsidRDefault="00DA7CBD" w:rsidP="00FB1702">
      <w:pPr>
        <w:pStyle w:val="Heading6"/>
        <w:keepNext w:val="0"/>
        <w:keepLines w:val="0"/>
      </w:pPr>
      <w:r w:rsidRPr="002F7B70">
        <w:t>C.8.3.3.2.3</w:t>
      </w:r>
      <w:r w:rsidRPr="002F7B70">
        <w:tab/>
        <w:t>Obstructed side reach</w:t>
      </w:r>
    </w:p>
    <w:p w14:paraId="62776867" w14:textId="77777777" w:rsidR="00DA7CBD" w:rsidRPr="002F7B70" w:rsidRDefault="00DA7CBD" w:rsidP="00FB1702">
      <w:pPr>
        <w:pStyle w:val="H6"/>
        <w:keepNext w:val="0"/>
        <w:keepLines w:val="0"/>
      </w:pPr>
      <w:r w:rsidRPr="002F7B70">
        <w:t>C.8.3.3.2.3.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A831DF1"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632065F0"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6CF39BA6" w14:textId="77777777" w:rsidR="00DA7CBD" w:rsidRPr="002F7B70" w:rsidRDefault="00DA7CBD" w:rsidP="00FB1702">
            <w:pPr>
              <w:spacing w:after="0"/>
              <w:rPr>
                <w:rFonts w:ascii="Arial" w:hAnsi="Arial"/>
                <w:sz w:val="18"/>
              </w:rPr>
            </w:pPr>
            <w:r w:rsidRPr="002F7B70">
              <w:rPr>
                <w:rFonts w:ascii="Arial" w:hAnsi="Arial"/>
                <w:sz w:val="18"/>
              </w:rPr>
              <w:t xml:space="preserve">3. There is an obstacle integral to the </w:t>
            </w:r>
            <w:r w:rsidRPr="00466830">
              <w:rPr>
                <w:rFonts w:ascii="Arial" w:hAnsi="Arial"/>
                <w:sz w:val="18"/>
              </w:rPr>
              <w:t>ICT</w:t>
            </w:r>
            <w:r w:rsidRPr="002F7B70">
              <w:rPr>
                <w:rFonts w:ascii="Arial" w:hAnsi="Arial"/>
                <w:sz w:val="18"/>
              </w:rPr>
              <w:t xml:space="preserve"> with a height less than 865 mm. </w:t>
            </w:r>
          </w:p>
          <w:p w14:paraId="58A72BFC" w14:textId="77777777" w:rsidR="00DA7CBD" w:rsidRPr="002F7B70" w:rsidRDefault="00DA7CBD" w:rsidP="00FB1702">
            <w:pPr>
              <w:spacing w:after="0"/>
              <w:rPr>
                <w:rFonts w:ascii="Arial" w:hAnsi="Arial"/>
                <w:sz w:val="18"/>
              </w:rPr>
            </w:pPr>
            <w:r w:rsidRPr="002F7B70">
              <w:rPr>
                <w:rFonts w:ascii="Arial" w:hAnsi="Arial"/>
                <w:sz w:val="18"/>
              </w:rPr>
              <w:t>4. The side reach is obstructed by a part less than 255 mm wide.</w:t>
            </w:r>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87B04C1"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6AF8E92" w14:textId="77777777" w:rsidR="00DA7CBD" w:rsidRPr="002F7B70" w:rsidRDefault="00DA7CBD" w:rsidP="001C14F5">
      <w:pPr>
        <w:pStyle w:val="H6"/>
      </w:pPr>
      <w:r w:rsidRPr="002F7B70">
        <w:t>C.8.3.3.2.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DA7CBD" w:rsidRPr="002F7B70" w14:paraId="2A6A3D2B" w14:textId="77777777" w:rsidTr="00DA7CBD">
        <w:trPr>
          <w:jc w:val="center"/>
        </w:trPr>
        <w:tc>
          <w:tcPr>
            <w:tcW w:w="1951" w:type="dxa"/>
            <w:shd w:val="clear" w:color="auto" w:fill="auto"/>
          </w:tcPr>
          <w:p w14:paraId="1E0E85C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30FE1EDA"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1FF25861" w14:textId="77777777" w:rsidR="00DA7CBD" w:rsidRPr="002F7B70" w:rsidRDefault="00DA7CBD" w:rsidP="00FB1702">
            <w:pPr>
              <w:spacing w:after="0"/>
              <w:rPr>
                <w:rFonts w:ascii="Arial" w:hAnsi="Arial"/>
                <w:sz w:val="18"/>
              </w:rPr>
            </w:pPr>
            <w:r w:rsidRPr="002F7B70">
              <w:rPr>
                <w:rFonts w:ascii="Arial" w:hAnsi="Arial"/>
                <w:sz w:val="18"/>
              </w:rPr>
              <w:t xml:space="preserve">3. There is an obstacle integral to the </w:t>
            </w:r>
            <w:r w:rsidRPr="00466830">
              <w:rPr>
                <w:rFonts w:ascii="Arial" w:hAnsi="Arial"/>
                <w:sz w:val="18"/>
              </w:rPr>
              <w:t>ICT</w:t>
            </w:r>
            <w:r w:rsidRPr="002F7B70">
              <w:rPr>
                <w:rFonts w:ascii="Arial" w:hAnsi="Arial"/>
                <w:sz w:val="18"/>
              </w:rPr>
              <w:t xml:space="preserve"> with a height less than 865 mm.</w:t>
            </w:r>
          </w:p>
          <w:p w14:paraId="2F354A25" w14:textId="77777777" w:rsidR="00DA7CBD" w:rsidRPr="002F7B70" w:rsidRDefault="00DA7CBD" w:rsidP="00FB1702">
            <w:pPr>
              <w:spacing w:after="0"/>
              <w:rPr>
                <w:rFonts w:ascii="Arial" w:hAnsi="Arial"/>
                <w:sz w:val="18"/>
              </w:rPr>
            </w:pPr>
            <w:r w:rsidRPr="002F7B70">
              <w:rPr>
                <w:rFonts w:ascii="Arial" w:hAnsi="Arial"/>
                <w:sz w:val="18"/>
              </w:rPr>
              <w:lastRenderedPageBreak/>
              <w:t>4. The side reach is obstructed by a part more than 255 mm and less than 610 mm wide.</w:t>
            </w:r>
          </w:p>
        </w:tc>
      </w:tr>
      <w:tr w:rsidR="00DA7CBD" w:rsidRPr="002F7B70" w14:paraId="150A94A3" w14:textId="77777777" w:rsidTr="00DA7CBD">
        <w:trPr>
          <w:jc w:val="center"/>
        </w:trPr>
        <w:tc>
          <w:tcPr>
            <w:tcW w:w="1951" w:type="dxa"/>
            <w:shd w:val="clear" w:color="auto" w:fill="auto"/>
          </w:tcPr>
          <w:p w14:paraId="48B958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170 mm above the floor contact of the </w:t>
            </w:r>
            <w:r w:rsidRPr="00466830">
              <w:rPr>
                <w:rFonts w:ascii="Arial" w:hAnsi="Arial"/>
                <w:sz w:val="18"/>
              </w:rPr>
              <w:t>ICT</w:t>
            </w:r>
            <w:r w:rsidRPr="002F7B70">
              <w:rPr>
                <w:rFonts w:ascii="Arial" w:hAnsi="Arial"/>
                <w:sz w:val="18"/>
              </w:rPr>
              <w:t>.</w:t>
            </w:r>
          </w:p>
        </w:tc>
      </w:tr>
      <w:tr w:rsidR="00DA7CBD" w:rsidRPr="002F7B70" w14:paraId="2A95296D" w14:textId="77777777" w:rsidTr="00DA7CBD">
        <w:trPr>
          <w:jc w:val="center"/>
        </w:trPr>
        <w:tc>
          <w:tcPr>
            <w:tcW w:w="1951" w:type="dxa"/>
            <w:shd w:val="clear" w:color="auto" w:fill="auto"/>
          </w:tcPr>
          <w:p w14:paraId="51F4E5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B1B8A4B"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37630DB2" w14:textId="77777777" w:rsidR="00DA7CBD" w:rsidRPr="002F7B70" w:rsidRDefault="00DA7CBD" w:rsidP="00FB1702">
      <w:pPr>
        <w:pStyle w:val="Heading4"/>
        <w:keepNext w:val="0"/>
        <w:keepLines w:val="0"/>
      </w:pPr>
      <w:r w:rsidRPr="002F7B70">
        <w:t>C.8.3.4</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77777777" w:rsidR="00DA7CBD" w:rsidRPr="002F7B70" w:rsidRDefault="00DA7CBD" w:rsidP="00FB1702">
            <w:pPr>
              <w:spacing w:after="0"/>
              <w:rPr>
                <w:rFonts w:ascii="Arial" w:hAnsi="Arial"/>
                <w:sz w:val="18"/>
              </w:rPr>
            </w:pPr>
            <w:r w:rsidRPr="002F7B70">
              <w:rPr>
                <w:rFonts w:ascii="Arial" w:hAnsi="Arial"/>
                <w:sz w:val="18"/>
              </w:rPr>
              <w:t>1. The operating area is integral to the</w:t>
            </w:r>
            <w:r w:rsidRPr="002F7B70" w:rsidDel="004E4126">
              <w:rPr>
                <w:rFonts w:ascii="Arial" w:hAnsi="Arial"/>
                <w:sz w:val="18"/>
              </w:rPr>
              <w:t xml:space="preserve"> </w:t>
            </w:r>
            <w:r w:rsidRPr="00466830">
              <w:rPr>
                <w:rFonts w:ascii="Arial" w:hAnsi="Arial"/>
                <w:sz w:val="18"/>
              </w:rPr>
              <w:t>ICT</w:t>
            </w:r>
            <w:r w:rsidRPr="002F7B70">
              <w:rPr>
                <w:rFonts w:ascii="Arial" w:hAnsi="Arial"/>
                <w:sz w:val="18"/>
              </w:rPr>
              <w:t>.</w:t>
            </w:r>
          </w:p>
          <w:p w14:paraId="314BC97C" w14:textId="77777777" w:rsidR="00DA7CBD" w:rsidRPr="002F7B70" w:rsidRDefault="00DA7CBD" w:rsidP="00FB1702">
            <w:pPr>
              <w:spacing w:after="0"/>
              <w:rPr>
                <w:rFonts w:ascii="Arial" w:hAnsi="Arial"/>
                <w:sz w:val="18"/>
              </w:rPr>
            </w:pPr>
            <w:r w:rsidRPr="002F7B70">
              <w:rPr>
                <w:rFonts w:ascii="Arial" w:hAnsi="Arial"/>
                <w:sz w:val="18"/>
              </w:rPr>
              <w:t>2. A display screen is 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7777777" w:rsidR="00DA7CBD" w:rsidRPr="002F7B70" w:rsidRDefault="00DA7CBD" w:rsidP="00FB1702">
            <w:pPr>
              <w:spacing w:after="0"/>
              <w:rPr>
                <w:rFonts w:ascii="Arial" w:hAnsi="Arial"/>
                <w:sz w:val="18"/>
              </w:rPr>
            </w:pPr>
            <w:r w:rsidRPr="002F7B70">
              <w:rPr>
                <w:rFonts w:ascii="Arial" w:hAnsi="Arial"/>
                <w:sz w:val="18"/>
              </w:rPr>
              <w:t>1. Check that the screen is readable from a point located 40 inches (1 015 mm) above the centre of the clear floor space.</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0DF666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0F680B2" w14:textId="77777777" w:rsidR="00DA7CBD" w:rsidRPr="002F7B70" w:rsidRDefault="00DA7CBD" w:rsidP="00FB1702">
      <w:pPr>
        <w:pStyle w:val="Heading4"/>
        <w:keepNext w:val="0"/>
        <w:keepLines w:val="0"/>
      </w:pPr>
      <w:r w:rsidRPr="002F7B70">
        <w:t>C.8.3.5</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intended to be installed.</w:t>
            </w:r>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5D287DD" w14:textId="77777777" w:rsidR="00DA7CBD" w:rsidRPr="002F7B70" w:rsidRDefault="00DA7CBD" w:rsidP="00FB1702">
            <w:pPr>
              <w:spacing w:after="0"/>
              <w:rPr>
                <w:rFonts w:ascii="Arial" w:hAnsi="Arial"/>
                <w:sz w:val="18"/>
              </w:rPr>
            </w:pPr>
            <w:r w:rsidRPr="002F7B70">
              <w:rPr>
                <w:rFonts w:ascii="Arial" w:hAnsi="Arial"/>
                <w:sz w:val="18"/>
              </w:rPr>
              <w:t xml:space="preserve">1. Check that instructions are made available which outline a method to install the </w:t>
            </w:r>
            <w:r w:rsidRPr="00466830">
              <w:rPr>
                <w:rFonts w:ascii="Arial" w:hAnsi="Arial"/>
                <w:sz w:val="18"/>
              </w:rPr>
              <w:t>ICT</w:t>
            </w:r>
            <w:r w:rsidRPr="002F7B70">
              <w:rPr>
                <w:rFonts w:ascii="Arial" w:hAnsi="Arial"/>
                <w:sz w:val="18"/>
              </w:rPr>
              <w:t xml:space="preserve"> in a manner that ensures that the dimensions of the integral spaces of the </w:t>
            </w:r>
            <w:r w:rsidRPr="00466830">
              <w:rPr>
                <w:rFonts w:ascii="Arial" w:hAnsi="Arial"/>
                <w:sz w:val="18"/>
              </w:rPr>
              <w:t>ICT</w:t>
            </w:r>
            <w:r w:rsidRPr="002F7B70">
              <w:rPr>
                <w:rFonts w:ascii="Arial" w:hAnsi="Arial"/>
                <w:sz w:val="18"/>
              </w:rPr>
              <w:t xml:space="preserve"> conform to clauses 8.3.2 to 8.3.4.</w:t>
            </w:r>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BE7A94"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31C833D" w14:textId="77777777" w:rsidR="00DA7CBD" w:rsidRPr="002F7B70" w:rsidRDefault="00DA7CBD" w:rsidP="008C23EB">
      <w:pPr>
        <w:pStyle w:val="Heading3"/>
        <w:keepLines w:val="0"/>
      </w:pPr>
      <w:bookmarkStart w:id="1807" w:name="_Toc528616901"/>
      <w:r w:rsidRPr="002F7B70">
        <w:t>C.8.4</w:t>
      </w:r>
      <w:r w:rsidRPr="002F7B70">
        <w:tab/>
        <w:t>Mechanically operable parts</w:t>
      </w:r>
      <w:bookmarkEnd w:id="1807"/>
    </w:p>
    <w:p w14:paraId="77E3796C" w14:textId="77777777"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77777777" w:rsidR="00DA7CBD" w:rsidRPr="002F7B70" w:rsidRDefault="00DA7CBD" w:rsidP="00FB1702">
      <w:pPr>
        <w:pStyle w:val="Heading4"/>
        <w:keepNext w:val="0"/>
        <w:keepLines w:val="0"/>
      </w:pPr>
      <w:r w:rsidRPr="002F7B70">
        <w:t>C.8.4.2</w:t>
      </w:r>
      <w:r w:rsidRPr="002F7B70">
        <w:tab/>
        <w:t>Operation of mechanical parts</w:t>
      </w:r>
    </w:p>
    <w:p w14:paraId="4DD67C4C" w14:textId="77777777"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77777777"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77777777"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77777777" w:rsidR="00DA7CBD" w:rsidRPr="002F7B70" w:rsidRDefault="00DA7CBD" w:rsidP="00FB1702">
      <w:pPr>
        <w:pStyle w:val="Heading3"/>
        <w:keepNext w:val="0"/>
        <w:keepLines w:val="0"/>
      </w:pPr>
      <w:bookmarkStart w:id="1808" w:name="_Toc528616902"/>
      <w:r w:rsidRPr="002F7B70">
        <w:lastRenderedPageBreak/>
        <w:t>C.8.5</w:t>
      </w:r>
      <w:r w:rsidRPr="002F7B70">
        <w:tab/>
        <w:t>Tactile indication of speech mode</w:t>
      </w:r>
      <w:bookmarkEnd w:id="18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77777777" w:rsidR="00DA7CBD" w:rsidRPr="002F7B70" w:rsidRDefault="00DA7CBD" w:rsidP="009C6E9A">
      <w:pPr>
        <w:pStyle w:val="Heading2"/>
        <w:pBdr>
          <w:top w:val="single" w:sz="8" w:space="1" w:color="auto"/>
        </w:pBdr>
      </w:pPr>
      <w:bookmarkStart w:id="1809" w:name="_Toc528616903"/>
      <w:r w:rsidRPr="002F7B70">
        <w:t>C.9</w:t>
      </w:r>
      <w:r w:rsidRPr="002F7B70">
        <w:tab/>
        <w:t>Web</w:t>
      </w:r>
      <w:bookmarkEnd w:id="1809"/>
    </w:p>
    <w:p w14:paraId="41C2C2AA" w14:textId="5860360A" w:rsidR="00DA7CBD" w:rsidRPr="002F7B70" w:rsidRDefault="00DA7CBD" w:rsidP="00FB1702">
      <w:pPr>
        <w:pStyle w:val="Heading3"/>
        <w:keepNext w:val="0"/>
        <w:keepLines w:val="0"/>
      </w:pPr>
      <w:bookmarkStart w:id="1810" w:name="_Toc528616904"/>
      <w:r w:rsidRPr="002F7B70">
        <w:t>C.9.</w:t>
      </w:r>
      <w:r w:rsidR="00CD4105" w:rsidRPr="002F7B70">
        <w:t>0</w:t>
      </w:r>
      <w:r w:rsidRPr="002F7B70">
        <w:tab/>
        <w:t>General (informative)</w:t>
      </w:r>
      <w:bookmarkEnd w:id="1810"/>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44B8C27F" w:rsidR="00DA7CBD" w:rsidRPr="002F7B70" w:rsidRDefault="00DA7CBD" w:rsidP="00FB1702">
      <w:pPr>
        <w:pStyle w:val="Heading3"/>
        <w:keepNext w:val="0"/>
        <w:keepLines w:val="0"/>
      </w:pPr>
      <w:bookmarkStart w:id="1811" w:name="_Toc528616905"/>
      <w:r w:rsidRPr="002F7B70">
        <w:t>C.9.</w:t>
      </w:r>
      <w:r w:rsidR="00CD4105" w:rsidRPr="002F7B70">
        <w:t>1</w:t>
      </w:r>
      <w:r w:rsidRPr="002F7B70">
        <w:tab/>
      </w:r>
      <w:r w:rsidR="00CD4105" w:rsidRPr="002F7B70">
        <w:t>Perceivable</w:t>
      </w:r>
      <w:bookmarkEnd w:id="1811"/>
    </w:p>
    <w:p w14:paraId="701C4E9F" w14:textId="20FD7189" w:rsidR="00CD4105" w:rsidRPr="002F7B70" w:rsidRDefault="00CD4105" w:rsidP="009C6E9A">
      <w:pPr>
        <w:pStyle w:val="Heading4"/>
      </w:pPr>
      <w:r w:rsidRPr="002F7B70">
        <w:t>C.9.1.1</w:t>
      </w:r>
      <w:r w:rsidRPr="002F7B70">
        <w:tab/>
        <w:t>Text alternatives</w:t>
      </w:r>
    </w:p>
    <w:p w14:paraId="7D8AA355" w14:textId="2CEB8100" w:rsidR="00DA7CBD" w:rsidRPr="002F7B70" w:rsidRDefault="00DA7CBD" w:rsidP="009C6E9A">
      <w:pPr>
        <w:pStyle w:val="Heading5"/>
      </w:pPr>
      <w:r w:rsidRPr="002F7B70">
        <w:t>C.9.</w:t>
      </w:r>
      <w:r w:rsidR="00AD7107" w:rsidRPr="002F7B70">
        <w:t>1</w:t>
      </w:r>
      <w:r w:rsidRPr="002F7B70">
        <w:t>.1</w:t>
      </w:r>
      <w:r w:rsidR="00AD7107" w:rsidRPr="002F7B70">
        <w:t>.1</w:t>
      </w:r>
      <w:r w:rsidRPr="002F7B70">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185"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0686BAA3" w:rsidR="00760F73" w:rsidRPr="002F7B70" w:rsidRDefault="00760F73" w:rsidP="009C6E9A">
      <w:pPr>
        <w:pStyle w:val="Heading4"/>
      </w:pPr>
      <w:r w:rsidRPr="002F7B70">
        <w:t>C.9.1.2</w:t>
      </w:r>
      <w:r w:rsidRPr="002F7B70">
        <w:tab/>
        <w:t>Time-based media</w:t>
      </w:r>
    </w:p>
    <w:p w14:paraId="6F6C1FE8" w14:textId="0862FA70"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186"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2FE43E6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187"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211BA34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188"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737A4200"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lastRenderedPageBreak/>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189"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374907EA"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190"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382043BD" w:rsidR="00251F1D" w:rsidRPr="002F7B70" w:rsidRDefault="00251F1D" w:rsidP="009C6E9A">
      <w:pPr>
        <w:pStyle w:val="Heading4"/>
      </w:pPr>
      <w:r w:rsidRPr="002F7B70">
        <w:t>C.9.1.3</w:t>
      </w:r>
      <w:r w:rsidRPr="002F7B70">
        <w:tab/>
        <w:t>Adaptable</w:t>
      </w:r>
    </w:p>
    <w:p w14:paraId="49E44786" w14:textId="2373A27F"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191"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570920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192"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5D65415C"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193"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6B36138A"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194"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40095380"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195"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75304C21" w:rsidR="00251F1D" w:rsidRPr="002F7B70" w:rsidRDefault="00251F1D" w:rsidP="009C6E9A">
      <w:pPr>
        <w:pStyle w:val="Heading4"/>
      </w:pPr>
      <w:r w:rsidRPr="002F7B70">
        <w:lastRenderedPageBreak/>
        <w:t>C.9.1.4</w:t>
      </w:r>
      <w:r w:rsidRPr="002F7B70">
        <w:tab/>
        <w:t>Distinguishable</w:t>
      </w:r>
    </w:p>
    <w:p w14:paraId="1EC2C145" w14:textId="20B6DD55"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196"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3509A7B9"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197"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277C078C"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198"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77EB2424"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199"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2F8A7C1D"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00"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517D0AB6" w:rsidR="0060672C" w:rsidRPr="002F7B70" w:rsidRDefault="0060672C" w:rsidP="005052D9">
      <w:pPr>
        <w:pStyle w:val="Heading5"/>
        <w:keepNext w:val="0"/>
        <w:keepLines w:val="0"/>
      </w:pPr>
      <w:r w:rsidRPr="002F7B70">
        <w:t>C.9.1.4.6</w:t>
      </w:r>
      <w:r w:rsidRPr="002F7B70">
        <w:tab/>
        <w:t>Void</w:t>
      </w:r>
    </w:p>
    <w:p w14:paraId="4068852A" w14:textId="35405FE1" w:rsidR="0060672C" w:rsidRPr="002F7B70" w:rsidRDefault="0060672C" w:rsidP="005052D9">
      <w:pPr>
        <w:pStyle w:val="Heading5"/>
        <w:keepNext w:val="0"/>
        <w:keepLines w:val="0"/>
      </w:pPr>
      <w:r w:rsidRPr="002F7B70">
        <w:t>C.9.1.4.7</w:t>
      </w:r>
      <w:r w:rsidRPr="002F7B70">
        <w:tab/>
        <w:t>Void</w:t>
      </w:r>
    </w:p>
    <w:p w14:paraId="04C97B32" w14:textId="17C06BCA" w:rsidR="0060672C" w:rsidRPr="002F7B70" w:rsidRDefault="0060672C" w:rsidP="005052D9">
      <w:pPr>
        <w:pStyle w:val="Heading5"/>
        <w:keepNext w:val="0"/>
        <w:keepLines w:val="0"/>
      </w:pPr>
      <w:r w:rsidRPr="002F7B70">
        <w:t>C.9.1.4.8</w:t>
      </w:r>
      <w:r w:rsidRPr="002F7B70">
        <w:tab/>
        <w:t>Void</w:t>
      </w:r>
    </w:p>
    <w:p w14:paraId="4087E5F6" w14:textId="67929A3B" w:rsidR="0060672C" w:rsidRPr="002F7B70" w:rsidRDefault="0060672C" w:rsidP="005052D9">
      <w:pPr>
        <w:pStyle w:val="Heading5"/>
        <w:keepNext w:val="0"/>
        <w:keepLines w:val="0"/>
      </w:pPr>
      <w:r w:rsidRPr="002F7B70">
        <w:t>C.9.1.4.9</w:t>
      </w:r>
      <w:r w:rsidRPr="002F7B70">
        <w:tab/>
        <w:t>Void</w:t>
      </w:r>
    </w:p>
    <w:p w14:paraId="235AF575" w14:textId="2DD1A3A2"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01"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6F60B728" w:rsidR="00251F1D" w:rsidRPr="002F7B70" w:rsidRDefault="00251F1D" w:rsidP="00251F1D">
      <w:pPr>
        <w:pStyle w:val="Heading5"/>
      </w:pPr>
      <w:r w:rsidRPr="002F7B70">
        <w:lastRenderedPageBreak/>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02"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28D37B4A"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03"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56F519B"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04"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1F091F8F" w:rsidR="00251F1D" w:rsidRPr="002F7B70" w:rsidRDefault="00251F1D" w:rsidP="009C6E9A">
      <w:pPr>
        <w:pStyle w:val="Heading3"/>
      </w:pPr>
      <w:bookmarkStart w:id="1812" w:name="_Toc528616906"/>
      <w:r w:rsidRPr="002F7B70">
        <w:t>C.9.2</w:t>
      </w:r>
      <w:r w:rsidRPr="002F7B70">
        <w:tab/>
        <w:t>Operable</w:t>
      </w:r>
      <w:bookmarkEnd w:id="1812"/>
    </w:p>
    <w:p w14:paraId="1F6CE6B4" w14:textId="11E77A33" w:rsidR="00251F1D" w:rsidRPr="002F7B70" w:rsidRDefault="00251F1D" w:rsidP="009C6E9A">
      <w:pPr>
        <w:pStyle w:val="Heading4"/>
      </w:pPr>
      <w:r w:rsidRPr="002F7B70">
        <w:t>C.9.2.1</w:t>
      </w:r>
      <w:r w:rsidRPr="002F7B70">
        <w:tab/>
        <w:t>Keyboard accessible</w:t>
      </w:r>
    </w:p>
    <w:p w14:paraId="07BF0D90" w14:textId="05BAB41C"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05"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143558B4"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06"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80FF489" w:rsidR="0060672C" w:rsidRPr="002F7B70" w:rsidRDefault="0060672C" w:rsidP="005052D9">
      <w:pPr>
        <w:pStyle w:val="Heading5"/>
        <w:keepNext w:val="0"/>
        <w:keepLines w:val="0"/>
      </w:pPr>
      <w:r w:rsidRPr="002F7B70">
        <w:t>C.9.2.1.3</w:t>
      </w:r>
      <w:r w:rsidRPr="002F7B70">
        <w:tab/>
        <w:t>Void</w:t>
      </w:r>
    </w:p>
    <w:p w14:paraId="3D8B7DA7" w14:textId="1D2C92D8"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07"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7777777" w:rsidR="008D78F0" w:rsidRPr="002F7B70" w:rsidRDefault="008D78F0" w:rsidP="008D78F0">
      <w:pPr>
        <w:pStyle w:val="Heading4"/>
      </w:pPr>
      <w:r w:rsidRPr="002F7B70">
        <w:lastRenderedPageBreak/>
        <w:t>C.9.2.2</w:t>
      </w:r>
      <w:r w:rsidRPr="002F7B70">
        <w:tab/>
        <w:t>Enough time</w:t>
      </w:r>
    </w:p>
    <w:p w14:paraId="3F220D1C" w14:textId="575A908C"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08"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0521E1BE"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09"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094C647E" w:rsidR="00E47EDF" w:rsidRPr="002F7B70" w:rsidRDefault="00E47EDF" w:rsidP="009C6E9A">
      <w:pPr>
        <w:pStyle w:val="Heading4"/>
      </w:pPr>
      <w:r w:rsidRPr="002F7B70">
        <w:t>C.9.2.3</w:t>
      </w:r>
      <w:r w:rsidRPr="002F7B70">
        <w:tab/>
        <w:t>Seizures and physical reactions</w:t>
      </w:r>
    </w:p>
    <w:p w14:paraId="4ED06477" w14:textId="643ED735"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10"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245F3FA0" w:rsidR="00E47EDF" w:rsidRPr="002F7B70" w:rsidRDefault="00E47EDF" w:rsidP="009C6E9A">
      <w:pPr>
        <w:pStyle w:val="Heading4"/>
      </w:pPr>
      <w:r w:rsidRPr="002F7B70">
        <w:t>C.9.2.4</w:t>
      </w:r>
      <w:r w:rsidRPr="002F7B70">
        <w:tab/>
        <w:t>Navigable</w:t>
      </w:r>
    </w:p>
    <w:p w14:paraId="4909B058" w14:textId="1506891E"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11"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51802E8B"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12"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EE1858A"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13"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7E53D434"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lastRenderedPageBreak/>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14"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34A09D84"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15"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372A5AC4"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16"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0D1E51AE"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17"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465FD905" w:rsidR="00267333" w:rsidRPr="002F7B70" w:rsidRDefault="00267333" w:rsidP="009C6E9A">
      <w:pPr>
        <w:pStyle w:val="Heading4"/>
      </w:pPr>
      <w:r w:rsidRPr="002F7B70">
        <w:t>C.9.2.5</w:t>
      </w:r>
      <w:r w:rsidRPr="002F7B70">
        <w:tab/>
        <w:t>Input modalities</w:t>
      </w:r>
    </w:p>
    <w:p w14:paraId="3ED07FC6" w14:textId="185AA54C"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18"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5C42BB87"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19"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21D3BFFA"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20"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0632106"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lastRenderedPageBreak/>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21"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1A8D0B53" w:rsidR="00267333" w:rsidRPr="002F7B70" w:rsidRDefault="00267333" w:rsidP="009C6E9A">
      <w:pPr>
        <w:pStyle w:val="Heading3"/>
      </w:pPr>
      <w:bookmarkStart w:id="1813" w:name="_Toc528616907"/>
      <w:r w:rsidRPr="002F7B70">
        <w:t>C.9.3</w:t>
      </w:r>
      <w:r w:rsidRPr="002F7B70">
        <w:tab/>
        <w:t>Understandable</w:t>
      </w:r>
      <w:bookmarkEnd w:id="1813"/>
    </w:p>
    <w:p w14:paraId="2939E4A1" w14:textId="402A8B25" w:rsidR="00267333" w:rsidRPr="002F7B70" w:rsidRDefault="00267333" w:rsidP="009C6E9A">
      <w:pPr>
        <w:pStyle w:val="Heading4"/>
      </w:pPr>
      <w:r w:rsidRPr="002F7B70">
        <w:t>C.9.3.1</w:t>
      </w:r>
      <w:r w:rsidRPr="002F7B70">
        <w:tab/>
        <w:t>Readable</w:t>
      </w:r>
    </w:p>
    <w:p w14:paraId="4E9F0A4B" w14:textId="379F3C6E"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22"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3AF26AD1"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23"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3CEA3603" w:rsidR="00082C82" w:rsidRPr="002F7B70" w:rsidRDefault="00082C82" w:rsidP="009C6E9A">
      <w:pPr>
        <w:pStyle w:val="Heading4"/>
      </w:pPr>
      <w:r w:rsidRPr="002F7B70">
        <w:t>C.9.3.2</w:t>
      </w:r>
      <w:r w:rsidRPr="002F7B70">
        <w:tab/>
        <w:t>Predictable</w:t>
      </w:r>
    </w:p>
    <w:p w14:paraId="3724696C" w14:textId="0053A629"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24"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07A4E094"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25"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5D0CA072"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26"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48622BE9"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27"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1541D630" w:rsidR="00082C82" w:rsidRPr="002F7B70" w:rsidRDefault="00082C82" w:rsidP="009C6E9A">
      <w:pPr>
        <w:pStyle w:val="Heading4"/>
      </w:pPr>
      <w:r w:rsidRPr="002F7B70">
        <w:lastRenderedPageBreak/>
        <w:t>C.9.3.3</w:t>
      </w:r>
      <w:r w:rsidRPr="002F7B70">
        <w:tab/>
        <w:t>Input assistance</w:t>
      </w:r>
    </w:p>
    <w:p w14:paraId="34DF8789" w14:textId="24951F85"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28"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69F9215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29"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4F381F44"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30"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4A6A39DE"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31"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25E9B95B" w:rsidR="00717122" w:rsidRPr="002F7B70" w:rsidRDefault="00717122" w:rsidP="009C6E9A">
      <w:pPr>
        <w:pStyle w:val="Heading3"/>
      </w:pPr>
      <w:bookmarkStart w:id="1814" w:name="_Toc528616908"/>
      <w:r w:rsidRPr="002F7B70">
        <w:t>C.9.4</w:t>
      </w:r>
      <w:r w:rsidRPr="002F7B70">
        <w:tab/>
        <w:t>Robust</w:t>
      </w:r>
      <w:bookmarkEnd w:id="1814"/>
    </w:p>
    <w:p w14:paraId="07B20ECF" w14:textId="4EC2EA04" w:rsidR="00717122" w:rsidRPr="002F7B70" w:rsidRDefault="00717122" w:rsidP="009C6E9A">
      <w:pPr>
        <w:pStyle w:val="Heading4"/>
      </w:pPr>
      <w:r w:rsidRPr="002F7B70">
        <w:t>C.9.4.1</w:t>
      </w:r>
      <w:r w:rsidRPr="002F7B70">
        <w:tab/>
        <w:t>Compatible</w:t>
      </w:r>
    </w:p>
    <w:p w14:paraId="33CBDB02" w14:textId="746E655E"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32"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16844441"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33"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007B626"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lastRenderedPageBreak/>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34"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7E6D19DC" w:rsidR="00DA7CBD" w:rsidRPr="002F7B70" w:rsidRDefault="00DA7CBD" w:rsidP="00760F73">
      <w:pPr>
        <w:pStyle w:val="Heading3"/>
      </w:pPr>
      <w:bookmarkStart w:id="1815" w:name="_Toc528616909"/>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18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77777777" w:rsidR="00DA7CBD" w:rsidRPr="002F7B70" w:rsidRDefault="00DA7CBD" w:rsidP="009C6E9A">
      <w:pPr>
        <w:pStyle w:val="Heading2"/>
        <w:pBdr>
          <w:top w:val="single" w:sz="8" w:space="1" w:color="auto"/>
        </w:pBdr>
      </w:pPr>
      <w:bookmarkStart w:id="1816" w:name="_Toc528616910"/>
      <w:r w:rsidRPr="002F7B70">
        <w:t>C.10</w:t>
      </w:r>
      <w:r w:rsidRPr="002F7B70">
        <w:tab/>
        <w:t>Non-web documents</w:t>
      </w:r>
      <w:bookmarkEnd w:id="1816"/>
    </w:p>
    <w:p w14:paraId="03EF1861" w14:textId="5BD4DD75" w:rsidR="00DA7CBD" w:rsidRPr="002F7B70" w:rsidRDefault="00DA7CBD" w:rsidP="00FB1702">
      <w:pPr>
        <w:pStyle w:val="Heading3"/>
        <w:keepNext w:val="0"/>
        <w:keepLines w:val="0"/>
      </w:pPr>
      <w:bookmarkStart w:id="1817" w:name="_Toc528616911"/>
      <w:r w:rsidRPr="002F7B70">
        <w:t>C.10.</w:t>
      </w:r>
      <w:r w:rsidR="00312CC6" w:rsidRPr="002F7B70">
        <w:t>0</w:t>
      </w:r>
      <w:r w:rsidRPr="002F7B70">
        <w:tab/>
        <w:t>General</w:t>
      </w:r>
      <w:r w:rsidR="00312CC6" w:rsidRPr="002F7B70">
        <w:t xml:space="preserve"> (informative)</w:t>
      </w:r>
      <w:bookmarkEnd w:id="1817"/>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106D2593" w:rsidR="00DA7CBD" w:rsidRPr="002F7B70" w:rsidRDefault="00DA7CBD" w:rsidP="00DC76F0">
      <w:pPr>
        <w:pStyle w:val="Heading3"/>
      </w:pPr>
      <w:bookmarkStart w:id="1818" w:name="_Toc528616912"/>
      <w:r w:rsidRPr="002F7B70">
        <w:t>C.10.</w:t>
      </w:r>
      <w:r w:rsidR="00312CC6" w:rsidRPr="002F7B70">
        <w:t>1</w:t>
      </w:r>
      <w:r w:rsidRPr="002F7B70">
        <w:tab/>
      </w:r>
      <w:r w:rsidR="00312CC6" w:rsidRPr="002F7B70">
        <w:t>Perceivable</w:t>
      </w:r>
      <w:bookmarkEnd w:id="1818"/>
    </w:p>
    <w:p w14:paraId="7A8CCBBD" w14:textId="2675F2F8" w:rsidR="00312CC6" w:rsidRPr="002F7B70" w:rsidRDefault="00312CC6" w:rsidP="00DC76F0">
      <w:pPr>
        <w:pStyle w:val="Heading4"/>
      </w:pPr>
      <w:r w:rsidRPr="002F7B70">
        <w:t>C.10.1.1</w:t>
      </w:r>
      <w:r w:rsidRPr="002F7B70">
        <w:tab/>
        <w:t>Text alternatives</w:t>
      </w:r>
    </w:p>
    <w:p w14:paraId="12740CDD" w14:textId="67C0CB59" w:rsidR="00F10D71" w:rsidRPr="002F7B70" w:rsidRDefault="00F10D71" w:rsidP="00DC76F0">
      <w:pPr>
        <w:pStyle w:val="Heading5"/>
      </w:pPr>
      <w:r w:rsidRPr="002F7B70">
        <w:t>C.10.</w:t>
      </w:r>
      <w:r w:rsidR="0014738B" w:rsidRPr="002F7B70">
        <w:t>1</w:t>
      </w:r>
      <w:r w:rsidRPr="002F7B70">
        <w:t>.1</w:t>
      </w:r>
      <w:r w:rsidR="0014738B" w:rsidRPr="002F7B70">
        <w:t>.1</w:t>
      </w:r>
      <w:r w:rsidRPr="002F7B70">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35"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6C22330F" w:rsidR="0014738B" w:rsidRPr="002F7B70" w:rsidRDefault="0014738B" w:rsidP="009C6E9A">
      <w:pPr>
        <w:pStyle w:val="Heading4"/>
      </w:pPr>
      <w:r w:rsidRPr="002F7B70">
        <w:t>C.10.1.2</w:t>
      </w:r>
      <w:r w:rsidRPr="002F7B70">
        <w:tab/>
        <w:t>Time-based media</w:t>
      </w:r>
    </w:p>
    <w:p w14:paraId="780C30DA" w14:textId="4CEED9B4"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36"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2C9F3FC4"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37"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4D83FB67" w:rsidR="00F10D71" w:rsidRPr="002F7B70" w:rsidRDefault="00F10D71" w:rsidP="009C6E9A">
      <w:pPr>
        <w:pStyle w:val="Heading5"/>
      </w:pPr>
      <w:r w:rsidRPr="002F7B70">
        <w:lastRenderedPageBreak/>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38"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0ECA11B"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39"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0F1692D3"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40"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5DAE0D29" w:rsidR="00B738D3" w:rsidRPr="002F7B70" w:rsidRDefault="00B738D3" w:rsidP="009C6E9A">
      <w:pPr>
        <w:pStyle w:val="Heading4"/>
      </w:pPr>
      <w:r w:rsidRPr="002F7B70">
        <w:t>C.10.1.3</w:t>
      </w:r>
      <w:r w:rsidRPr="002F7B70">
        <w:tab/>
        <w:t>Adaptable</w:t>
      </w:r>
    </w:p>
    <w:p w14:paraId="6935F22D" w14:textId="0482A0FB"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41"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03FBCB97"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42"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1A320F42"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43"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5D812D60" w:rsidR="00DB21AB" w:rsidRPr="002F7B70" w:rsidRDefault="00DB21AB" w:rsidP="00DB21AB">
      <w:pPr>
        <w:pStyle w:val="Heading5"/>
      </w:pPr>
      <w:r w:rsidRPr="002F7B70">
        <w:lastRenderedPageBreak/>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44"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3D65C5EE"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45"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6B521AA9" w:rsidR="00C16AA6" w:rsidRPr="002F7B70" w:rsidRDefault="00C16AA6" w:rsidP="009C6E9A">
      <w:pPr>
        <w:pStyle w:val="Heading4"/>
      </w:pPr>
      <w:r w:rsidRPr="002F7B70">
        <w:t>C.10.1.4</w:t>
      </w:r>
      <w:r w:rsidRPr="002F7B70">
        <w:tab/>
        <w:t>Distinguishable</w:t>
      </w:r>
    </w:p>
    <w:p w14:paraId="69FE5921" w14:textId="24542287"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46"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53DFA574"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36BF7EA9"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47"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2894B0DF"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48"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1DA853C3"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49"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69646855" w:rsidR="003C529F" w:rsidRPr="002F7B70" w:rsidRDefault="003C529F" w:rsidP="00DC76F0">
      <w:pPr>
        <w:pStyle w:val="Heading5"/>
        <w:keepNext w:val="0"/>
      </w:pPr>
      <w:r w:rsidRPr="002F7B70">
        <w:lastRenderedPageBreak/>
        <w:t>C.10.1.4.6</w:t>
      </w:r>
      <w:r w:rsidRPr="002F7B70">
        <w:tab/>
        <w:t>Void</w:t>
      </w:r>
    </w:p>
    <w:p w14:paraId="38BFE5BB" w14:textId="45E170E3" w:rsidR="003C529F" w:rsidRPr="002F7B70" w:rsidRDefault="003C529F" w:rsidP="00DC76F0">
      <w:pPr>
        <w:pStyle w:val="Heading5"/>
        <w:keepNext w:val="0"/>
      </w:pPr>
      <w:r w:rsidRPr="002F7B70">
        <w:t>C.10.1.4.7</w:t>
      </w:r>
      <w:r w:rsidRPr="002F7B70">
        <w:tab/>
        <w:t>Void</w:t>
      </w:r>
    </w:p>
    <w:p w14:paraId="34DD114C" w14:textId="4DB89886" w:rsidR="003C529F" w:rsidRPr="002F7B70" w:rsidRDefault="003C529F" w:rsidP="00DC76F0">
      <w:pPr>
        <w:pStyle w:val="Heading5"/>
        <w:keepNext w:val="0"/>
      </w:pPr>
      <w:r w:rsidRPr="002F7B70">
        <w:t>C.10.1.4.8</w:t>
      </w:r>
      <w:r w:rsidRPr="002F7B70">
        <w:tab/>
        <w:t>Void</w:t>
      </w:r>
    </w:p>
    <w:p w14:paraId="1FED6CB3" w14:textId="11FF720F" w:rsidR="003C529F" w:rsidRPr="002F7B70" w:rsidRDefault="003C529F" w:rsidP="00DC76F0">
      <w:pPr>
        <w:pStyle w:val="Heading5"/>
        <w:keepNext w:val="0"/>
      </w:pPr>
      <w:r w:rsidRPr="002F7B70">
        <w:t>C.10.1.4.9</w:t>
      </w:r>
      <w:r w:rsidRPr="002F7B70">
        <w:tab/>
        <w:t>Void</w:t>
      </w:r>
    </w:p>
    <w:p w14:paraId="5339E401" w14:textId="68500C34"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073E6131"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50"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0168FCC5"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51"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4BC36B0F"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52"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1E631306" w:rsidR="0066675A" w:rsidRPr="002F7B70" w:rsidRDefault="0066675A" w:rsidP="009C6E9A">
      <w:pPr>
        <w:pStyle w:val="Heading3"/>
      </w:pPr>
      <w:bookmarkStart w:id="1819" w:name="_Toc528616913"/>
      <w:r w:rsidRPr="002F7B70">
        <w:t>C.10.2</w:t>
      </w:r>
      <w:r w:rsidRPr="002F7B70">
        <w:tab/>
        <w:t>Operable</w:t>
      </w:r>
      <w:bookmarkEnd w:id="1819"/>
    </w:p>
    <w:p w14:paraId="3C0771A7" w14:textId="602C7729" w:rsidR="0066675A" w:rsidRPr="002F7B70" w:rsidRDefault="0066675A" w:rsidP="009C6E9A">
      <w:pPr>
        <w:pStyle w:val="Heading4"/>
      </w:pPr>
      <w:r w:rsidRPr="002F7B70">
        <w:t>C.10.2.1</w:t>
      </w:r>
      <w:r w:rsidRPr="002F7B70">
        <w:tab/>
        <w:t>Keyboard accessible</w:t>
      </w:r>
    </w:p>
    <w:p w14:paraId="7F5F1E21" w14:textId="21069CA3"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53"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953CD73"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5A923BD" w:rsidR="003C529F" w:rsidRPr="002F7B70" w:rsidRDefault="003C529F" w:rsidP="003C529F">
      <w:pPr>
        <w:pStyle w:val="Heading5"/>
      </w:pPr>
      <w:r w:rsidRPr="002F7B70">
        <w:t>C.10.2.1.3</w:t>
      </w:r>
      <w:r w:rsidRPr="002F7B70">
        <w:tab/>
        <w:t>Void</w:t>
      </w:r>
    </w:p>
    <w:p w14:paraId="5419317B" w14:textId="4DACB841"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54"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5B28C929" w:rsidR="00C92FAC" w:rsidRPr="002F7B70" w:rsidRDefault="00C92FAC" w:rsidP="009C6E9A">
      <w:pPr>
        <w:pStyle w:val="Heading4"/>
      </w:pPr>
      <w:r w:rsidRPr="002F7B70">
        <w:t>C.10.2.2</w:t>
      </w:r>
      <w:r w:rsidRPr="002F7B70">
        <w:tab/>
        <w:t>Enough time</w:t>
      </w:r>
    </w:p>
    <w:p w14:paraId="2D208BDD" w14:textId="37CFEC86"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44EA3C60"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5A840C97" w:rsidR="00C92FAC" w:rsidRPr="002F7B70" w:rsidRDefault="00C92FAC" w:rsidP="009C6E9A">
      <w:pPr>
        <w:pStyle w:val="Heading4"/>
      </w:pPr>
      <w:r w:rsidRPr="002F7B70">
        <w:t>C.10.2.3</w:t>
      </w:r>
      <w:r w:rsidRPr="002F7B70">
        <w:tab/>
        <w:t>Seizures and physical reactions</w:t>
      </w:r>
    </w:p>
    <w:p w14:paraId="00324CEE" w14:textId="61BFA072"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7ACD937B" w:rsidR="007A564B" w:rsidRPr="002F7B70" w:rsidRDefault="007A564B" w:rsidP="009C6E9A">
      <w:pPr>
        <w:pStyle w:val="Heading4"/>
      </w:pPr>
      <w:r w:rsidRPr="002F7B70">
        <w:t>C.10.2.4</w:t>
      </w:r>
      <w:r w:rsidRPr="002F7B70">
        <w:tab/>
        <w:t>Navigable</w:t>
      </w:r>
    </w:p>
    <w:p w14:paraId="4AB54464" w14:textId="4C293533"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7C28785E"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3D34BDAF"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lastRenderedPageBreak/>
              <w:t>Fail: Check 1 is false</w:t>
            </w:r>
          </w:p>
        </w:tc>
      </w:tr>
    </w:tbl>
    <w:p w14:paraId="1D4112DC" w14:textId="0D65D659"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55"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16E3173F" w:rsidR="00F10D71" w:rsidRPr="002F7B70" w:rsidRDefault="00F10D71" w:rsidP="009C6E9A">
      <w:pPr>
        <w:pStyle w:val="Heading5"/>
      </w:pPr>
      <w:r w:rsidRPr="002F7B70">
        <w:t>C.10.2.</w:t>
      </w:r>
      <w:r w:rsidR="007A564B" w:rsidRPr="002F7B70">
        <w:t>4.5</w:t>
      </w:r>
      <w:r w:rsidRPr="002F7B70">
        <w:tab/>
      </w:r>
      <w:r w:rsidR="003C529F" w:rsidRPr="002F7B70">
        <w:t>Void</w:t>
      </w:r>
    </w:p>
    <w:p w14:paraId="20660EDA" w14:textId="517003F8"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56"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33A07E11"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57"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2606B48D" w:rsidR="007A564B" w:rsidRPr="002F7B70" w:rsidRDefault="007A564B" w:rsidP="009C6E9A">
      <w:pPr>
        <w:pStyle w:val="Heading4"/>
      </w:pPr>
      <w:r w:rsidRPr="002F7B70">
        <w:t>C.10.2.5</w:t>
      </w:r>
      <w:r w:rsidRPr="002F7B70">
        <w:tab/>
        <w:t>Input modalities</w:t>
      </w:r>
    </w:p>
    <w:p w14:paraId="3C705BD7" w14:textId="6587DE52"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1D553A1F"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7A28BAA5"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58"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2CE2CF8A" w:rsidR="007A564B" w:rsidRPr="002F7B70" w:rsidRDefault="007A564B" w:rsidP="007A564B">
      <w:pPr>
        <w:pStyle w:val="Heading5"/>
      </w:pPr>
      <w:r w:rsidRPr="002F7B70">
        <w:lastRenderedPageBreak/>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59"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4058C879" w:rsidR="0090061B" w:rsidRPr="002F7B70" w:rsidRDefault="0090061B" w:rsidP="009C6E9A">
      <w:pPr>
        <w:pStyle w:val="Heading3"/>
      </w:pPr>
      <w:bookmarkStart w:id="1820" w:name="_Toc528616914"/>
      <w:r w:rsidRPr="002F7B70">
        <w:t>C.10.3</w:t>
      </w:r>
      <w:r w:rsidRPr="002F7B70">
        <w:tab/>
        <w:t>Understandable</w:t>
      </w:r>
      <w:bookmarkEnd w:id="1820"/>
    </w:p>
    <w:p w14:paraId="21018591" w14:textId="05F0CB84" w:rsidR="0090061B" w:rsidRPr="002F7B70" w:rsidRDefault="0090061B" w:rsidP="009C6E9A">
      <w:pPr>
        <w:pStyle w:val="Heading4"/>
      </w:pPr>
      <w:r w:rsidRPr="002F7B70">
        <w:t>C.10.3.1</w:t>
      </w:r>
      <w:r w:rsidRPr="002F7B70">
        <w:tab/>
        <w:t>Readable</w:t>
      </w:r>
    </w:p>
    <w:p w14:paraId="664CCD3E" w14:textId="164CC8DD"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314F578D"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7069DC63" w:rsidR="002D51FA" w:rsidRPr="002F7B70" w:rsidRDefault="002D51FA" w:rsidP="009C6E9A">
      <w:pPr>
        <w:pStyle w:val="Heading4"/>
      </w:pPr>
      <w:r w:rsidRPr="002F7B70">
        <w:t>C.10.3.2</w:t>
      </w:r>
      <w:r w:rsidRPr="002F7B70">
        <w:tab/>
        <w:t>Predictable</w:t>
      </w:r>
    </w:p>
    <w:p w14:paraId="3FC3E408" w14:textId="1D50927A"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60"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25C254DD"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61"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173EE628"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B1F7389"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053849F7" w:rsidR="0092331D" w:rsidRPr="002F7B70" w:rsidRDefault="0092331D" w:rsidP="009C6E9A">
      <w:pPr>
        <w:pStyle w:val="Heading4"/>
      </w:pPr>
      <w:r w:rsidRPr="002F7B70">
        <w:t>C.10.3.3</w:t>
      </w:r>
      <w:r w:rsidRPr="002F7B70">
        <w:tab/>
        <w:t>Input assistance</w:t>
      </w:r>
    </w:p>
    <w:p w14:paraId="4BE998C0" w14:textId="7C03B5F7"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62"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lastRenderedPageBreak/>
              <w:t>Fail: Check 1 is false</w:t>
            </w:r>
          </w:p>
        </w:tc>
      </w:tr>
    </w:tbl>
    <w:p w14:paraId="42E25F8D" w14:textId="2B273238"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63"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3864C844" w14:textId="20649A0B"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64"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46BA5C13"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55C5270F" w:rsidR="0092331D" w:rsidRPr="002F7B70" w:rsidRDefault="0092331D" w:rsidP="009C6E9A">
      <w:pPr>
        <w:pStyle w:val="Heading3"/>
      </w:pPr>
      <w:bookmarkStart w:id="1821" w:name="_Toc528616915"/>
      <w:r w:rsidRPr="002F7B70">
        <w:t>C.10.4</w:t>
      </w:r>
      <w:r w:rsidRPr="002F7B70">
        <w:tab/>
        <w:t>Robust</w:t>
      </w:r>
      <w:bookmarkEnd w:id="1821"/>
    </w:p>
    <w:p w14:paraId="7CAECD53" w14:textId="61C3E10B" w:rsidR="0092331D" w:rsidRPr="002F7B70" w:rsidRDefault="0092331D" w:rsidP="009C6E9A">
      <w:pPr>
        <w:pStyle w:val="Heading4"/>
      </w:pPr>
      <w:r w:rsidRPr="002F7B70">
        <w:t>C.10.4.1</w:t>
      </w:r>
      <w:r w:rsidRPr="002F7B70">
        <w:tab/>
        <w:t>Compatible</w:t>
      </w:r>
    </w:p>
    <w:p w14:paraId="1E522DCC" w14:textId="7FF3D0AF"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6941C268"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500E91A8" w:rsidR="00666DCC" w:rsidRDefault="00666DCC" w:rsidP="009C6E9A">
      <w:pPr>
        <w:pStyle w:val="Heading5"/>
        <w:rPr>
          <w:ins w:id="1822" w:author="Dave - updates, from v1.3 to v2.0" w:date="2018-10-08T14:30:00Z"/>
        </w:rPr>
      </w:pPr>
      <w:r w:rsidRPr="002F7B70">
        <w:t>C.10.</w:t>
      </w:r>
      <w:r w:rsidR="0092331D" w:rsidRPr="002F7B70">
        <w:t>4</w:t>
      </w:r>
      <w:r w:rsidRPr="002F7B70">
        <w:t>.</w:t>
      </w:r>
      <w:r w:rsidR="0092331D" w:rsidRPr="002F7B70">
        <w:t>1.3</w:t>
      </w:r>
      <w:r w:rsidRPr="002F7B70">
        <w:tab/>
      </w:r>
      <w:ins w:id="1823" w:author="Dave - updates, from v1.3 to v2.0" w:date="2018-10-08T14:30:00Z">
        <w:r w:rsidR="0000364A">
          <w:t>Status messages</w:t>
        </w:r>
      </w:ins>
      <w:del w:id="1824" w:author="Dave - updates, from v1.3 to v2.0" w:date="2018-10-08T14:30:00Z">
        <w:r w:rsidR="0031187E" w:rsidRPr="002F7B70" w:rsidDel="0000364A">
          <w:delText>Vo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ins w:id="1825"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rPr>
                <w:ins w:id="1826" w:author="Dave - updates, from v1.3 to v2.0" w:date="2018-10-08T14:30:00Z"/>
              </w:rPr>
            </w:pPr>
            <w:ins w:id="1827" w:author="Dave - updates, from v1.3 to v2.0" w:date="2018-10-08T14:30: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rPr>
                <w:ins w:id="1828" w:author="Dave - updates, from v1.3 to v2.0" w:date="2018-10-08T14:30:00Z"/>
              </w:rPr>
            </w:pPr>
            <w:ins w:id="1829" w:author="Dave - updates, from v1.3 to v2.0" w:date="2018-10-08T14:30:00Z">
              <w:r w:rsidRPr="002F7B70">
                <w:t>Inspection</w:t>
              </w:r>
            </w:ins>
          </w:p>
        </w:tc>
      </w:tr>
      <w:tr w:rsidR="0000364A" w:rsidRPr="002F7B70" w14:paraId="31F35357" w14:textId="77777777" w:rsidTr="009C265B">
        <w:trPr>
          <w:jc w:val="center"/>
          <w:ins w:id="1830"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rPr>
                <w:ins w:id="1831" w:author="Dave - updates, from v1.3 to v2.0" w:date="2018-10-08T14:30:00Z"/>
              </w:rPr>
            </w:pPr>
            <w:ins w:id="1832" w:author="Dave - updates, from v1.3 to v2.0" w:date="2018-10-08T14:30: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rPr>
                <w:ins w:id="1833" w:author="Dave - updates, from v1.3 to v2.0" w:date="2018-10-08T14:30:00Z"/>
              </w:rPr>
            </w:pPr>
            <w:ins w:id="1834" w:author="Dave - updates, from v1.3 to v2.0" w:date="2018-10-08T14:30:00Z">
              <w:r w:rsidRPr="002F7B70">
                <w:t xml:space="preserve">1. The </w:t>
              </w:r>
              <w:r w:rsidRPr="00466830">
                <w:t>ICT</w:t>
              </w:r>
              <w:r w:rsidRPr="002F7B70">
                <w:t xml:space="preserve"> is </w:t>
              </w:r>
              <w:r>
                <w:t xml:space="preserve">a </w:t>
              </w:r>
              <w:r w:rsidRPr="002F7B70">
                <w:t xml:space="preserve">non-web </w:t>
              </w:r>
              <w:r>
                <w:t>document</w:t>
              </w:r>
              <w:r w:rsidRPr="002F7B70">
                <w:t>.</w:t>
              </w:r>
            </w:ins>
          </w:p>
        </w:tc>
      </w:tr>
      <w:tr w:rsidR="0000364A" w:rsidRPr="002F7B70" w14:paraId="74C449D7" w14:textId="77777777" w:rsidTr="009C265B">
        <w:trPr>
          <w:jc w:val="center"/>
          <w:ins w:id="1835"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rPr>
                <w:ins w:id="1836" w:author="Dave - updates, from v1.3 to v2.0" w:date="2018-10-08T14:30:00Z"/>
              </w:rPr>
            </w:pPr>
            <w:ins w:id="1837" w:author="Dave - updates, from v1.3 to v2.0" w:date="2018-10-08T14:30: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rPr>
                <w:ins w:id="1838" w:author="Dave - updates, from v1.3 to v2.0" w:date="2018-10-08T14:30:00Z"/>
              </w:rPr>
            </w:pPr>
            <w:ins w:id="1839" w:author="Dave - updates, from v1.3 to v2.0" w:date="2018-10-08T14:30:00Z">
              <w:r w:rsidRPr="002F7B70">
                <w:t xml:space="preserve">1. Check that the software does not fail </w:t>
              </w:r>
            </w:ins>
            <w:ins w:id="1840" w:author="Dave - updates, from v1.3 to v2.0" w:date="2018-10-08T14:35:00Z">
              <w:r w:rsidR="00645400">
                <w:fldChar w:fldCharType="begin"/>
              </w:r>
              <w:r w:rsidR="00645400">
                <w:instrText xml:space="preserve"> HYPERLINK "https://www.w3.org/TR/WCAG21/" \l "status-messages" </w:instrText>
              </w:r>
              <w:r w:rsidR="00645400">
                <w:fldChar w:fldCharType="separate"/>
              </w:r>
              <w:r w:rsidRPr="00645400">
                <w:rPr>
                  <w:rStyle w:val="Hyperlink"/>
                </w:rPr>
                <w:t xml:space="preserve">WCAG 2.1 Success Criterion </w:t>
              </w:r>
              <w:r w:rsidRPr="00645400">
                <w:rPr>
                  <w:rStyle w:val="Hyperlink"/>
                  <w:lang w:eastAsia="en-GB"/>
                </w:rPr>
                <w:t>4.1.3 Status Messages</w:t>
              </w:r>
              <w:r w:rsidR="00645400">
                <w:fldChar w:fldCharType="end"/>
              </w:r>
            </w:ins>
          </w:p>
        </w:tc>
      </w:tr>
      <w:tr w:rsidR="0000364A" w:rsidRPr="002F7B70" w14:paraId="5412E5AA" w14:textId="77777777" w:rsidTr="009C265B">
        <w:trPr>
          <w:jc w:val="center"/>
          <w:ins w:id="1841"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rPr>
                <w:ins w:id="1842" w:author="Dave - updates, from v1.3 to v2.0" w:date="2018-10-08T14:30:00Z"/>
              </w:rPr>
            </w:pPr>
            <w:ins w:id="1843" w:author="Dave - updates, from v1.3 to v2.0" w:date="2018-10-08T14:30: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rPr>
                <w:ins w:id="1844" w:author="Dave - updates, from v1.3 to v2.0" w:date="2018-10-08T14:30:00Z"/>
              </w:rPr>
            </w:pPr>
            <w:ins w:id="1845" w:author="Dave - updates, from v1.3 to v2.0" w:date="2018-10-08T14:30:00Z">
              <w:r w:rsidRPr="002F7B70">
                <w:t>Pass: Check 1 is true</w:t>
              </w:r>
            </w:ins>
          </w:p>
          <w:p w14:paraId="5CF592F0" w14:textId="77777777" w:rsidR="0000364A" w:rsidRPr="002F7B70" w:rsidRDefault="0000364A" w:rsidP="009C265B">
            <w:pPr>
              <w:pStyle w:val="TAL"/>
              <w:rPr>
                <w:ins w:id="1846" w:author="Dave - updates, from v1.3 to v2.0" w:date="2018-10-08T14:30:00Z"/>
              </w:rPr>
            </w:pPr>
            <w:ins w:id="1847" w:author="Dave - updates, from v1.3 to v2.0" w:date="2018-10-08T14:30:00Z">
              <w:r w:rsidRPr="002F7B70">
                <w:t>Fail: Check 1 is false</w:t>
              </w:r>
            </w:ins>
          </w:p>
        </w:tc>
      </w:tr>
    </w:tbl>
    <w:p w14:paraId="43946979" w14:textId="3023E1CC" w:rsidR="00F10D71" w:rsidRPr="002F7B70" w:rsidRDefault="00F10D71" w:rsidP="009C6E9A">
      <w:pPr>
        <w:pStyle w:val="Heading3"/>
      </w:pPr>
      <w:bookmarkStart w:id="1848" w:name="_Toc528616916"/>
      <w:r w:rsidRPr="002F7B70">
        <w:t>C.10.</w:t>
      </w:r>
      <w:r w:rsidR="0092331D" w:rsidRPr="002F7B70">
        <w:t>5</w:t>
      </w:r>
      <w:r w:rsidRPr="002F7B70">
        <w:tab/>
        <w:t>Caption positioning</w:t>
      </w:r>
      <w:bookmarkEnd w:id="1848"/>
    </w:p>
    <w:p w14:paraId="2F9F2AEA" w14:textId="5923F73E" w:rsidR="00F10D71" w:rsidRPr="002F7B70" w:rsidRDefault="00F10D71" w:rsidP="00F10D71">
      <w:r w:rsidRPr="002F7B70">
        <w:t>Clause 10.</w:t>
      </w:r>
      <w:r w:rsidR="0092331D" w:rsidRPr="002F7B70">
        <w:t>5</w:t>
      </w:r>
      <w:r w:rsidRPr="002F7B70">
        <w:t xml:space="preserve"> contains no requirements requiring test.</w:t>
      </w:r>
    </w:p>
    <w:p w14:paraId="083E1253" w14:textId="40E02FC7" w:rsidR="00F10D71" w:rsidRPr="002F7B70" w:rsidRDefault="00F10D71" w:rsidP="009C6E9A">
      <w:pPr>
        <w:pStyle w:val="Heading3"/>
      </w:pPr>
      <w:bookmarkStart w:id="1849" w:name="_Toc528616917"/>
      <w:r w:rsidRPr="002F7B70">
        <w:lastRenderedPageBreak/>
        <w:t>C.10.</w:t>
      </w:r>
      <w:r w:rsidR="00FB3558" w:rsidRPr="002F7B70">
        <w:t>6</w:t>
      </w:r>
      <w:r w:rsidRPr="002F7B70">
        <w:tab/>
        <w:t>Audio description timing</w:t>
      </w:r>
      <w:bookmarkEnd w:id="1849"/>
    </w:p>
    <w:p w14:paraId="5051C049" w14:textId="7387A648" w:rsidR="00F10D71" w:rsidRPr="002F7B70" w:rsidRDefault="00F10D71" w:rsidP="00F10D71">
      <w:r w:rsidRPr="002F7B70">
        <w:t>Clause 10.</w:t>
      </w:r>
      <w:r w:rsidR="00FB3558" w:rsidRPr="002F7B70">
        <w:t>6</w:t>
      </w:r>
      <w:r w:rsidRPr="002F7B70">
        <w:t xml:space="preserve"> contains no requirements requiring test.</w:t>
      </w:r>
    </w:p>
    <w:p w14:paraId="66CA676E" w14:textId="521FD2F3" w:rsidR="00DA7CBD" w:rsidRPr="002F7B70" w:rsidRDefault="00DA7CBD" w:rsidP="00DA7CBD">
      <w:pPr>
        <w:pStyle w:val="Heading2"/>
        <w:pBdr>
          <w:top w:val="single" w:sz="8" w:space="1" w:color="auto"/>
        </w:pBdr>
      </w:pPr>
      <w:bookmarkStart w:id="1850" w:name="_Toc528616918"/>
      <w:r w:rsidRPr="002F7B70">
        <w:t>C.11</w:t>
      </w:r>
      <w:r w:rsidRPr="002F7B70">
        <w:tab/>
        <w:t>Software</w:t>
      </w:r>
      <w:bookmarkEnd w:id="1850"/>
    </w:p>
    <w:p w14:paraId="7DEEC30B" w14:textId="5D0C9088" w:rsidR="00DA7CBD" w:rsidRPr="002F7B70" w:rsidRDefault="00DA7CBD" w:rsidP="00DA7CBD">
      <w:pPr>
        <w:pStyle w:val="Heading3"/>
      </w:pPr>
      <w:bookmarkStart w:id="1851" w:name="_Toc528616919"/>
      <w:r w:rsidRPr="002F7B70">
        <w:t>C.11.</w:t>
      </w:r>
      <w:r w:rsidR="00F00F98" w:rsidRPr="002F7B70">
        <w:t>0</w:t>
      </w:r>
      <w:r w:rsidRPr="002F7B70">
        <w:tab/>
        <w:t>General</w:t>
      </w:r>
      <w:bookmarkEnd w:id="1851"/>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21AB3785" w:rsidR="00DA7CBD" w:rsidRPr="002F7B70" w:rsidRDefault="00DA7CBD" w:rsidP="008D5080">
      <w:pPr>
        <w:pStyle w:val="Heading3"/>
        <w:keepLines w:val="0"/>
      </w:pPr>
      <w:bookmarkStart w:id="1852" w:name="_Toc528616920"/>
      <w:r w:rsidRPr="002F7B70">
        <w:t>C.11.</w:t>
      </w:r>
      <w:r w:rsidR="00F00F98" w:rsidRPr="002F7B70">
        <w:t>1</w:t>
      </w:r>
      <w:r w:rsidRPr="002F7B70">
        <w:tab/>
      </w:r>
      <w:r w:rsidR="00F00F98" w:rsidRPr="002F7B70">
        <w:t>Perceivable</w:t>
      </w:r>
      <w:bookmarkEnd w:id="1852"/>
    </w:p>
    <w:p w14:paraId="60AA7446" w14:textId="38B31663" w:rsidR="00F00F98" w:rsidRPr="002F7B70" w:rsidRDefault="00F00F98" w:rsidP="00F00F98">
      <w:pPr>
        <w:pStyle w:val="Heading4"/>
      </w:pPr>
      <w:r w:rsidRPr="002F7B70">
        <w:t>C.11.1.1</w:t>
      </w:r>
      <w:r w:rsidRPr="002F7B70">
        <w:tab/>
        <w:t>Text alternatives</w:t>
      </w:r>
    </w:p>
    <w:p w14:paraId="353491DE" w14:textId="0224D4F3" w:rsidR="00DE2DAC" w:rsidRPr="002F7B70" w:rsidRDefault="00DE2DAC" w:rsidP="00F00F98">
      <w:pPr>
        <w:pStyle w:val="Heading5"/>
      </w:pPr>
      <w:r w:rsidRPr="002F7B70">
        <w:t>C.11.</w:t>
      </w:r>
      <w:r w:rsidR="00F00F98" w:rsidRPr="002F7B70">
        <w:t>1</w:t>
      </w:r>
      <w:r w:rsidRPr="002F7B70">
        <w:t>.1</w:t>
      </w:r>
      <w:r w:rsidR="00F00F98" w:rsidRPr="002F7B70">
        <w:t>.1</w:t>
      </w:r>
      <w:r w:rsidRPr="002F7B70">
        <w:tab/>
        <w:t>Non-text content</w:t>
      </w:r>
    </w:p>
    <w:p w14:paraId="3CCCC040" w14:textId="58848F4D"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65"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270C1CAE"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66"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p w14:paraId="38CAEF60" w14:textId="10EE1B8F" w:rsidR="00F00F98" w:rsidRPr="002F7B70" w:rsidRDefault="00F00F98" w:rsidP="00F00F98">
      <w:pPr>
        <w:pStyle w:val="Heading4"/>
      </w:pPr>
      <w:r w:rsidRPr="002F7B70">
        <w:t>C.11.1.2</w:t>
      </w:r>
      <w:r w:rsidRPr="002F7B70">
        <w:tab/>
        <w:t>Time-based media</w:t>
      </w:r>
    </w:p>
    <w:p w14:paraId="5C4E08D2" w14:textId="08D24BD6"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766926B"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67"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B2FA6A3" w:rsidR="00DE2DAC" w:rsidRPr="002F7B70" w:rsidRDefault="00DE2DAC" w:rsidP="00F00F98">
      <w:pPr>
        <w:pStyle w:val="Heading6"/>
      </w:pPr>
      <w:r w:rsidRPr="002F7B70">
        <w:lastRenderedPageBreak/>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3E064C57"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65AC0672"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7FBBF9EC"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68"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0BC44859"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245D5A5E"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69"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2464BD86"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60A1054B" w:rsidR="00DE2DAC" w:rsidRPr="002F7B70" w:rsidRDefault="00DE2DAC" w:rsidP="00962545">
      <w:pPr>
        <w:pStyle w:val="Heading5"/>
      </w:pPr>
      <w:r w:rsidRPr="002F7B70">
        <w:lastRenderedPageBreak/>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70"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665E3066"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71"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340163F8" w:rsidR="00962545" w:rsidRPr="002F7B70" w:rsidRDefault="00962545" w:rsidP="00962545">
      <w:pPr>
        <w:pStyle w:val="Heading4"/>
      </w:pPr>
      <w:r w:rsidRPr="002F7B70">
        <w:t>C.11.1.3</w:t>
      </w:r>
      <w:r w:rsidRPr="002F7B70">
        <w:tab/>
        <w:t>Adaptable</w:t>
      </w:r>
    </w:p>
    <w:p w14:paraId="57545F9C" w14:textId="373CFDE1" w:rsidR="00962545" w:rsidRPr="002F7B70" w:rsidRDefault="00962545" w:rsidP="00962545">
      <w:pPr>
        <w:pStyle w:val="Heading5"/>
      </w:pPr>
      <w:r w:rsidRPr="002F7B70">
        <w:t>C.11.1.3.1</w:t>
      </w:r>
      <w:r w:rsidRPr="002F7B70">
        <w:tab/>
        <w:t>Info and relationships</w:t>
      </w:r>
    </w:p>
    <w:p w14:paraId="138964CD" w14:textId="135155FD"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72"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2B9CBB9E"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39DF1B9" w:rsidR="00DE2DAC" w:rsidRPr="002F7B70" w:rsidRDefault="00846BF0" w:rsidP="00DE2DAC">
      <w:r>
        <w:t>This clause</w:t>
      </w:r>
      <w:r w:rsidR="00DE2DAC" w:rsidRPr="002F7B70">
        <w:t xml:space="preserve"> </w:t>
      </w:r>
      <w:r w:rsidR="0031187E" w:rsidRPr="002F7B70">
        <w:t xml:space="preserve">is informative only and </w:t>
      </w:r>
      <w:r w:rsidR="00DE2DAC" w:rsidRPr="002F7B70">
        <w:t>contains no requirements requiring test.</w:t>
      </w:r>
    </w:p>
    <w:p w14:paraId="7DD496EE" w14:textId="2B3C75F9"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07D3493D"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73"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39C3865F"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2126E2BD" w:rsidR="00DE2DAC" w:rsidRPr="002F7B70" w:rsidRDefault="00846BF0" w:rsidP="00DE2DAC">
      <w:r>
        <w:t xml:space="preserve">This clause </w:t>
      </w:r>
      <w:r w:rsidR="00DE2DAC" w:rsidRPr="002F7B70">
        <w:t xml:space="preserve">is informative only and contains no requirements requiring test. </w:t>
      </w:r>
    </w:p>
    <w:p w14:paraId="70FD390B" w14:textId="4AFCB0FE"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74"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5C21E8AB" w:rsidR="00A826A7" w:rsidRPr="002F7B70" w:rsidRDefault="00A826A7" w:rsidP="009C6E9A">
      <w:pPr>
        <w:pStyle w:val="Heading5"/>
      </w:pPr>
      <w:r w:rsidRPr="002F7B70">
        <w:lastRenderedPageBreak/>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77777777" w:rsidR="00A826A7" w:rsidRPr="002F7B70" w:rsidRDefault="00A826A7" w:rsidP="006F08DB">
            <w:pPr>
              <w:pStyle w:val="TAL"/>
            </w:pPr>
            <w:r w:rsidRPr="002F7B70">
              <w:t xml:space="preserve">1. The </w:t>
            </w:r>
            <w:r w:rsidRPr="00466830">
              <w:t>ICT</w:t>
            </w:r>
            <w:r w:rsidRPr="002F7B70">
              <w:t xml:space="preserve"> is non-web software that provides a user interface.</w:t>
            </w:r>
          </w:p>
          <w:p w14:paraId="464316A7" w14:textId="77777777" w:rsidR="00A826A7" w:rsidRPr="002F7B70" w:rsidRDefault="00A826A7" w:rsidP="006F08DB">
            <w:pPr>
              <w:pStyle w:val="TAL"/>
            </w:pPr>
            <w:r w:rsidRPr="002F7B70">
              <w:t xml:space="preserve">2. The software provides support to </w:t>
            </w:r>
            <w:r w:rsidRPr="00466830">
              <w:t>at</w:t>
            </w:r>
            <w:r w:rsidRPr="002F7B70">
              <w:t xml:space="preserve"> least one assistive technology.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75"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0B1DBCEB" w14:textId="5F879D3C" w:rsidR="00707B5D" w:rsidRPr="002F7B70" w:rsidRDefault="00707B5D" w:rsidP="00707B5D">
      <w:pPr>
        <w:pStyle w:val="Heading5"/>
      </w:pPr>
      <w:r w:rsidRPr="002F7B70">
        <w:t>C.11.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77777777" w:rsidR="00707B5D" w:rsidRPr="002F7B70" w:rsidRDefault="00707B5D" w:rsidP="006F08DB">
            <w:pPr>
              <w:pStyle w:val="TAL"/>
            </w:pPr>
            <w:r w:rsidRPr="002F7B70">
              <w:t xml:space="preserve">2. The software provides support to </w:t>
            </w:r>
            <w:r w:rsidRPr="00466830">
              <w:t>at</w:t>
            </w:r>
            <w:r w:rsidRPr="002F7B70">
              <w:t xml:space="preserve"> least one assistive technology.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76"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43325C08" w14:textId="66C0B07F" w:rsidR="00962545" w:rsidRPr="002F7B70" w:rsidRDefault="00962545" w:rsidP="009C6E9A">
      <w:pPr>
        <w:pStyle w:val="Heading4"/>
      </w:pPr>
      <w:r w:rsidRPr="002F7B70">
        <w:t>C.11.1.4</w:t>
      </w:r>
      <w:r w:rsidRPr="002F7B70">
        <w:tab/>
        <w:t>Distinguishable</w:t>
      </w:r>
    </w:p>
    <w:p w14:paraId="615B502A" w14:textId="1178DE17" w:rsidR="00DE2DAC" w:rsidRPr="002F7B70" w:rsidRDefault="00DE2DAC" w:rsidP="009C6E9A">
      <w:pPr>
        <w:pStyle w:val="Heading5"/>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E7591C">
            <w:pPr>
              <w:pStyle w:val="TAL"/>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E7591C">
            <w:pPr>
              <w:pStyle w:val="TAL"/>
            </w:pPr>
            <w:r w:rsidRPr="002F7B70">
              <w:t xml:space="preserve">1. Check that the software does not fail </w:t>
            </w:r>
            <w:hyperlink r:id="rId277" w:anchor="use-of-color" w:history="1">
              <w:r w:rsidR="003657DD" w:rsidRPr="00466830">
                <w:rPr>
                  <w:rStyle w:val="Hyperlink"/>
                </w:rPr>
                <w:t>WCAG 2.1 Success Criterion 1.4.1 Use of Color</w:t>
              </w:r>
            </w:hyperlink>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E7591C">
            <w:pPr>
              <w:pStyle w:val="TAL"/>
            </w:pPr>
            <w:r w:rsidRPr="002F7B70">
              <w:t>Pass: Check 1 is true</w:t>
            </w:r>
          </w:p>
          <w:p w14:paraId="0BF78FB5" w14:textId="77777777" w:rsidR="00DE2DAC" w:rsidRPr="002F7B70" w:rsidRDefault="00DE2DAC" w:rsidP="00E7591C">
            <w:pPr>
              <w:pStyle w:val="TAL"/>
            </w:pPr>
            <w:r w:rsidRPr="002F7B70">
              <w:t>Fail: Check 1 is false</w:t>
            </w:r>
          </w:p>
        </w:tc>
      </w:tr>
    </w:tbl>
    <w:p w14:paraId="3D391273" w14:textId="2517A52C" w:rsidR="00DE2DAC" w:rsidRPr="002F7B70" w:rsidRDefault="00DE2DAC" w:rsidP="009C6E9A">
      <w:pPr>
        <w:pStyle w:val="Heading5"/>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E7591C">
            <w:pPr>
              <w:pStyle w:val="TAL"/>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E7591C">
            <w:pPr>
              <w:pStyle w:val="TAL"/>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E7591C">
            <w:pPr>
              <w:pStyle w:val="TAL"/>
            </w:pPr>
            <w:r w:rsidRPr="002F7B70">
              <w:t>Pass: Check 1 is true</w:t>
            </w:r>
          </w:p>
          <w:p w14:paraId="462EF0DB" w14:textId="77777777" w:rsidR="00DE2DAC" w:rsidRPr="002F7B70" w:rsidRDefault="00DE2DAC" w:rsidP="00E7591C">
            <w:pPr>
              <w:pStyle w:val="TAL"/>
            </w:pPr>
            <w:r w:rsidRPr="002F7B70">
              <w:t>Fail: Check 1 is false</w:t>
            </w:r>
          </w:p>
        </w:tc>
      </w:tr>
    </w:tbl>
    <w:p w14:paraId="16C04B78" w14:textId="689F014A" w:rsidR="00DE2DAC" w:rsidRPr="002F7B70" w:rsidRDefault="00DE2DAC" w:rsidP="009C6E9A">
      <w:pPr>
        <w:pStyle w:val="Heading5"/>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E7591C">
            <w:pPr>
              <w:pStyle w:val="TAL"/>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E7591C">
            <w:pPr>
              <w:pStyle w:val="TAL"/>
            </w:pPr>
            <w:r w:rsidRPr="002F7B70">
              <w:t xml:space="preserve">1. Check that the software does not fail </w:t>
            </w:r>
            <w:hyperlink r:id="rId278" w:anchor="contrast-minimum" w:history="1">
              <w:r w:rsidR="003657DD" w:rsidRPr="00466830">
                <w:rPr>
                  <w:rStyle w:val="Hyperlink"/>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E7591C">
            <w:pPr>
              <w:pStyle w:val="TAL"/>
            </w:pPr>
            <w:r w:rsidRPr="002F7B70">
              <w:t>Pass: Check 1 is true</w:t>
            </w:r>
          </w:p>
          <w:p w14:paraId="5836942B" w14:textId="77777777" w:rsidR="00DE2DAC" w:rsidRPr="002F7B70" w:rsidRDefault="00DE2DAC" w:rsidP="00E7591C">
            <w:pPr>
              <w:pStyle w:val="TAL"/>
            </w:pPr>
            <w:r w:rsidRPr="002F7B70">
              <w:t>Fail: Check 1 is false</w:t>
            </w:r>
          </w:p>
        </w:tc>
      </w:tr>
    </w:tbl>
    <w:p w14:paraId="481BF6A5" w14:textId="3009E3B2" w:rsidR="00DE2DAC" w:rsidRPr="002F7B70" w:rsidRDefault="00DE2DAC" w:rsidP="009C6E9A">
      <w:pPr>
        <w:pStyle w:val="Heading5"/>
      </w:pPr>
      <w:r w:rsidRPr="002F7B70">
        <w:t>C.11.</w:t>
      </w:r>
      <w:r w:rsidR="00120917" w:rsidRPr="002F7B70">
        <w:t>1.4.4</w:t>
      </w:r>
      <w:r w:rsidRPr="002F7B70">
        <w:tab/>
        <w:t>Resize text</w:t>
      </w:r>
    </w:p>
    <w:p w14:paraId="73D1E125" w14:textId="4F965B4D"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79"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52F28A0A" w:rsidR="00DE2DAC" w:rsidRPr="002F7B70" w:rsidRDefault="00DE2DAC" w:rsidP="009C6E9A">
      <w:pPr>
        <w:pStyle w:val="Heading6"/>
      </w:pPr>
      <w:r w:rsidRPr="002F7B70">
        <w:lastRenderedPageBreak/>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52943D58"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7D67A5DB"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80"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5D6D5B1D" w:rsidR="00DE2DAC" w:rsidRPr="002F7B70" w:rsidRDefault="00DE2DAC" w:rsidP="009C6E9A">
      <w:pPr>
        <w:pStyle w:val="Heading6"/>
      </w:pPr>
      <w:r w:rsidRPr="002F7B70">
        <w:t>C.11.</w:t>
      </w:r>
      <w:r w:rsidR="00795B59" w:rsidRPr="002F7B70">
        <w:t>1.4.5</w:t>
      </w:r>
      <w:r w:rsidRPr="002F7B70">
        <w:t>.2</w:t>
      </w:r>
      <w:r w:rsidRPr="002F7B70">
        <w:tab/>
        <w:t>Images of text (closed functionality)</w:t>
      </w:r>
    </w:p>
    <w:p w14:paraId="28B46959" w14:textId="0068C597" w:rsidR="00DE2DAC" w:rsidRPr="002F7B70" w:rsidRDefault="00846BF0" w:rsidP="00DE2DAC">
      <w:r>
        <w:t xml:space="preserve">This clause </w:t>
      </w:r>
      <w:r w:rsidR="00DE2DAC" w:rsidRPr="002F7B70">
        <w:t xml:space="preserve">is informative only and contains no requirements requiring test. </w:t>
      </w:r>
    </w:p>
    <w:p w14:paraId="49117D60" w14:textId="4F400E77" w:rsidR="0031187E" w:rsidRPr="002F7B70" w:rsidRDefault="0031187E" w:rsidP="0031187E">
      <w:pPr>
        <w:pStyle w:val="Heading5"/>
      </w:pPr>
      <w:r w:rsidRPr="002F7B70">
        <w:t>C.11.1.4.6</w:t>
      </w:r>
      <w:r w:rsidRPr="002F7B70">
        <w:tab/>
        <w:t>Void</w:t>
      </w:r>
    </w:p>
    <w:p w14:paraId="7BF21120" w14:textId="07A58992" w:rsidR="0031187E" w:rsidRPr="002F7B70" w:rsidRDefault="0031187E" w:rsidP="0031187E">
      <w:pPr>
        <w:pStyle w:val="Heading5"/>
      </w:pPr>
      <w:r w:rsidRPr="002F7B70">
        <w:t>C.11.1.4.7</w:t>
      </w:r>
      <w:r w:rsidRPr="002F7B70">
        <w:tab/>
        <w:t>Void</w:t>
      </w:r>
    </w:p>
    <w:p w14:paraId="1087F981" w14:textId="05A95B6F" w:rsidR="0031187E" w:rsidRPr="002F7B70" w:rsidRDefault="0031187E" w:rsidP="0031187E">
      <w:pPr>
        <w:pStyle w:val="Heading5"/>
      </w:pPr>
      <w:r w:rsidRPr="002F7B70">
        <w:t>C.11.1.4.8</w:t>
      </w:r>
      <w:r w:rsidRPr="002F7B70">
        <w:tab/>
        <w:t>Void</w:t>
      </w:r>
    </w:p>
    <w:p w14:paraId="4B7B8D86" w14:textId="2C70F6FA" w:rsidR="0031187E" w:rsidRPr="002F7B70" w:rsidRDefault="0031187E" w:rsidP="0031187E">
      <w:pPr>
        <w:pStyle w:val="Heading5"/>
      </w:pPr>
      <w:r w:rsidRPr="002F7B70">
        <w:t>C.11.1.4.9</w:t>
      </w:r>
      <w:r w:rsidRPr="002F7B70">
        <w:tab/>
        <w:t>Void</w:t>
      </w:r>
    </w:p>
    <w:p w14:paraId="4CE04396" w14:textId="5BAD6FB5" w:rsidR="006728E4" w:rsidRPr="002F7B70" w:rsidRDefault="006728E4" w:rsidP="009C6E9A">
      <w:pPr>
        <w:pStyle w:val="Heading5"/>
      </w:pPr>
      <w:r w:rsidRPr="002F7B70">
        <w:t>C.11.1.4.10</w:t>
      </w:r>
      <w:r w:rsidRPr="002F7B70">
        <w:tab/>
        <w:t>Reflow</w:t>
      </w:r>
    </w:p>
    <w:p w14:paraId="528DA9FB" w14:textId="51716541" w:rsidR="006728E4" w:rsidRPr="002F7B70" w:rsidRDefault="006728E4" w:rsidP="009C6E9A">
      <w:pPr>
        <w:pStyle w:val="Heading6"/>
      </w:pPr>
      <w:r w:rsidRPr="002F7B70">
        <w:t>C.11.1.4.10.1</w:t>
      </w:r>
      <w:r w:rsidRPr="002F7B70">
        <w:tab/>
        <w:t>Reflow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78468F">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78468F">
            <w:pPr>
              <w:pStyle w:val="TAL"/>
              <w:keepNext w:val="0"/>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78468F">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77777777" w:rsidR="006728E4" w:rsidRPr="002F7B70" w:rsidRDefault="006728E4" w:rsidP="0078468F">
            <w:pPr>
              <w:pStyle w:val="TAL"/>
              <w:keepNext w:val="0"/>
            </w:pPr>
            <w:r w:rsidRPr="002F7B70">
              <w:t xml:space="preserve">1. The </w:t>
            </w:r>
            <w:r w:rsidRPr="00466830">
              <w:t>ICT</w:t>
            </w:r>
            <w:r w:rsidRPr="002F7B70">
              <w:t xml:space="preserve"> is non-web software that provides a user interface.</w:t>
            </w:r>
          </w:p>
          <w:p w14:paraId="4B1E248C" w14:textId="77777777" w:rsidR="006728E4" w:rsidRPr="002F7B70" w:rsidRDefault="006728E4" w:rsidP="0078468F">
            <w:pPr>
              <w:pStyle w:val="TAL"/>
              <w:keepNext w:val="0"/>
            </w:pPr>
            <w:r w:rsidRPr="002F7B70">
              <w:t xml:space="preserve">2. The software provides support to </w:t>
            </w:r>
            <w:r w:rsidRPr="00466830">
              <w:t>at</w:t>
            </w:r>
            <w:r w:rsidRPr="002F7B70">
              <w:t xml:space="preserve"> least one assistive technology.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400BC5">
            <w:pPr>
              <w:pStyle w:val="TAL"/>
              <w:keepNext w:val="0"/>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78468F">
            <w:pPr>
              <w:pStyle w:val="TAL"/>
              <w:keepNext w:val="0"/>
            </w:pPr>
            <w:r w:rsidRPr="002F7B70">
              <w:t>Pass: Check 1 is true</w:t>
            </w:r>
          </w:p>
          <w:p w14:paraId="71B766E4" w14:textId="77777777" w:rsidR="006728E4" w:rsidRPr="002F7B70" w:rsidRDefault="006728E4" w:rsidP="0078468F">
            <w:pPr>
              <w:pStyle w:val="TAL"/>
              <w:keepNext w:val="0"/>
            </w:pPr>
            <w:r w:rsidRPr="002F7B70">
              <w:t>Fail: Check 1 is false</w:t>
            </w:r>
          </w:p>
        </w:tc>
      </w:tr>
    </w:tbl>
    <w:p w14:paraId="413983C2" w14:textId="5C33FF9E" w:rsidR="006728E4" w:rsidRPr="002F7B70" w:rsidRDefault="006728E4" w:rsidP="009C6E9A">
      <w:pPr>
        <w:pStyle w:val="Heading6"/>
        <w:keepNext w:val="0"/>
        <w:keepLines w:val="0"/>
      </w:pPr>
      <w:r w:rsidRPr="002F7B70">
        <w:t>C.11.1.4.10.2</w:t>
      </w:r>
      <w:r w:rsidRPr="002F7B70">
        <w:tab/>
        <w:t>Reflow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573F4BB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56808D6E" w14:textId="77777777" w:rsidR="006728E4" w:rsidRPr="002F7B70" w:rsidRDefault="006728E4"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CBE9AA4" w14:textId="77777777" w:rsidR="006728E4" w:rsidRPr="002F7B70" w:rsidRDefault="006728E4" w:rsidP="005052D9">
            <w:pPr>
              <w:pStyle w:val="TAL"/>
              <w:keepNext w:val="0"/>
              <w:keepLines w:val="0"/>
            </w:pPr>
            <w:r w:rsidRPr="002F7B70">
              <w:t>Inspection and measurement</w:t>
            </w:r>
          </w:p>
        </w:tc>
      </w:tr>
      <w:tr w:rsidR="006728E4" w:rsidRPr="002F7B70" w14:paraId="51C522A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2485F8F" w14:textId="77777777" w:rsidR="006728E4" w:rsidRPr="002F7B70" w:rsidRDefault="006728E4"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D86ADA5" w14:textId="77777777" w:rsidR="006728E4" w:rsidRPr="002F7B70" w:rsidRDefault="006728E4" w:rsidP="005052D9">
            <w:pPr>
              <w:pStyle w:val="TAL"/>
              <w:keepNext w:val="0"/>
              <w:keepLines w:val="0"/>
            </w:pPr>
            <w:r w:rsidRPr="002F7B70">
              <w:t xml:space="preserve">1. The </w:t>
            </w:r>
            <w:r w:rsidRPr="00466830">
              <w:t>ICT</w:t>
            </w:r>
            <w:r w:rsidRPr="002F7B70">
              <w:t xml:space="preserve"> is non-web software that provides a user interface.</w:t>
            </w:r>
          </w:p>
          <w:p w14:paraId="52C04B5D" w14:textId="77777777" w:rsidR="006728E4" w:rsidRPr="002F7B70" w:rsidRDefault="006728E4" w:rsidP="005052D9">
            <w:pPr>
              <w:pStyle w:val="TAL"/>
              <w:keepNext w:val="0"/>
              <w:keepLines w:val="0"/>
              <w:rPr>
                <w:lang w:bidi="en-US"/>
              </w:rPr>
            </w:pPr>
            <w:r w:rsidRPr="002F7B70">
              <w:t>2.</w:t>
            </w:r>
            <w:r w:rsidRPr="002F7B70">
              <w:rPr>
                <w:lang w:bidi="en-US"/>
              </w:rPr>
              <w:t xml:space="preserve"> </w:t>
            </w:r>
            <w:r w:rsidRPr="002F7B70">
              <w:t xml:space="preserve">A functionality of the </w:t>
            </w:r>
            <w:r w:rsidRPr="00466830">
              <w:t>ICT</w:t>
            </w:r>
            <w:r w:rsidRPr="002F7B70">
              <w:t xml:space="preserve"> is closed to enlargement features of platform or assistive technology</w:t>
            </w:r>
            <w:r w:rsidRPr="002F7B70">
              <w:rPr>
                <w:lang w:bidi="en-US"/>
              </w:rPr>
              <w:t>.</w:t>
            </w:r>
          </w:p>
          <w:p w14:paraId="36180002" w14:textId="77777777" w:rsidR="006728E4" w:rsidRPr="002F7B70" w:rsidRDefault="006728E4" w:rsidP="005052D9">
            <w:pPr>
              <w:pStyle w:val="TAL"/>
              <w:keepNext w:val="0"/>
              <w:keepLines w:val="0"/>
              <w:rPr>
                <w:lang w:bidi="en-US"/>
              </w:rPr>
            </w:pPr>
            <w:r w:rsidRPr="002F7B70">
              <w:rPr>
                <w:lang w:bidi="en-US"/>
              </w:rPr>
              <w:t xml:space="preserve">3. A </w:t>
            </w:r>
            <w:r w:rsidRPr="002F7B70">
              <w:t>viewing distance is specified by the supplier.</w:t>
            </w:r>
          </w:p>
        </w:tc>
      </w:tr>
      <w:tr w:rsidR="006728E4" w:rsidRPr="002F7B70" w14:paraId="0EC162E4"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CFE113" w14:textId="77777777" w:rsidR="006728E4" w:rsidRPr="002F7B70" w:rsidRDefault="006728E4"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BFA5F68" w14:textId="77777777" w:rsidR="006728E4" w:rsidRPr="002F7B70" w:rsidRDefault="006728E4" w:rsidP="005052D9">
            <w:pPr>
              <w:pStyle w:val="TAL"/>
              <w:keepNext w:val="0"/>
              <w:keepLines w:val="0"/>
              <w:rPr>
                <w:lang w:bidi="en-US"/>
              </w:rPr>
            </w:pPr>
            <w:r w:rsidRPr="002F7B70">
              <w:rPr>
                <w:lang w:bidi="en-US"/>
              </w:rPr>
              <w:t xml:space="preserve">1. Measure the height of a capital letter H. </w:t>
            </w:r>
          </w:p>
          <w:p w14:paraId="5F2AF9E3" w14:textId="77777777" w:rsidR="006728E4" w:rsidRPr="002F7B70" w:rsidRDefault="006728E4" w:rsidP="005052D9">
            <w:pPr>
              <w:pStyle w:val="TAL"/>
              <w:keepNext w:val="0"/>
              <w:keepLines w:val="0"/>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6728E4" w:rsidRPr="002F7B70" w14:paraId="381CB021"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BFB8E1C" w14:textId="77777777" w:rsidR="006728E4" w:rsidRPr="002F7B70" w:rsidRDefault="006728E4"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C87945F" w14:textId="77777777" w:rsidR="006728E4" w:rsidRPr="002F7B70" w:rsidRDefault="006728E4" w:rsidP="005052D9">
            <w:pPr>
              <w:pStyle w:val="TAL"/>
              <w:keepNext w:val="0"/>
              <w:keepLines w:val="0"/>
            </w:pPr>
            <w:r w:rsidRPr="002F7B70">
              <w:t>Pass: Check 2 is true</w:t>
            </w:r>
          </w:p>
          <w:p w14:paraId="2853F64D" w14:textId="77777777" w:rsidR="006728E4" w:rsidRPr="002F7B70" w:rsidRDefault="006728E4" w:rsidP="005052D9">
            <w:pPr>
              <w:pStyle w:val="TAL"/>
              <w:keepNext w:val="0"/>
              <w:keepLines w:val="0"/>
            </w:pPr>
            <w:r w:rsidRPr="002F7B70">
              <w:t>Fail: Check 2 is false</w:t>
            </w:r>
          </w:p>
        </w:tc>
      </w:tr>
    </w:tbl>
    <w:p w14:paraId="5D22927A" w14:textId="29F98FF3" w:rsidR="00C870AB" w:rsidRPr="002F7B70" w:rsidRDefault="00C870AB" w:rsidP="009C6E9A">
      <w:pPr>
        <w:pStyle w:val="Heading5"/>
      </w:pPr>
      <w:r w:rsidRPr="002F7B70">
        <w:lastRenderedPageBreak/>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0B8035A"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81"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282E8D26"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6D2469F"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82"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073724FE"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10250436"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83"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10F6AFD1" w:rsidR="00C870AB" w:rsidRPr="002F7B70" w:rsidRDefault="00C870AB" w:rsidP="009C6E9A">
      <w:pPr>
        <w:pStyle w:val="Heading3"/>
      </w:pPr>
      <w:bookmarkStart w:id="1853" w:name="_Toc528616921"/>
      <w:r w:rsidRPr="002F7B70">
        <w:t>C.11.2</w:t>
      </w:r>
      <w:r w:rsidRPr="002F7B70">
        <w:tab/>
        <w:t>Operable</w:t>
      </w:r>
      <w:bookmarkEnd w:id="1853"/>
    </w:p>
    <w:p w14:paraId="364949E8" w14:textId="1C30876D" w:rsidR="00C870AB" w:rsidRPr="002F7B70" w:rsidRDefault="00C870AB" w:rsidP="009C6E9A">
      <w:pPr>
        <w:pStyle w:val="Heading4"/>
      </w:pPr>
      <w:r w:rsidRPr="002F7B70">
        <w:t>C.11.2.1</w:t>
      </w:r>
      <w:r w:rsidRPr="002F7B70">
        <w:tab/>
        <w:t>Keyboard accessible</w:t>
      </w:r>
    </w:p>
    <w:p w14:paraId="2C3A3D1F" w14:textId="7946AE6F" w:rsidR="00DE2DAC" w:rsidRPr="002F7B70" w:rsidRDefault="00DE2DAC" w:rsidP="009C6E9A">
      <w:pPr>
        <w:pStyle w:val="Heading5"/>
      </w:pPr>
      <w:r w:rsidRPr="002F7B70">
        <w:t>C.11.2.</w:t>
      </w:r>
      <w:r w:rsidR="00C870AB" w:rsidRPr="002F7B70">
        <w:t>1.1</w:t>
      </w:r>
      <w:r w:rsidRPr="002F7B70">
        <w:tab/>
        <w:t>Keyboard</w:t>
      </w:r>
    </w:p>
    <w:p w14:paraId="5147942B" w14:textId="0A5771A3"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84"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526EF8FE"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0713A6A0"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2E67EF07" w:rsidR="0031187E" w:rsidRPr="002F7B70" w:rsidRDefault="0031187E" w:rsidP="009C6E9A">
      <w:pPr>
        <w:pStyle w:val="Heading5"/>
      </w:pPr>
      <w:r w:rsidRPr="002F7B70">
        <w:lastRenderedPageBreak/>
        <w:t>C.11.2.1.3</w:t>
      </w:r>
      <w:r w:rsidRPr="002F7B70">
        <w:tab/>
        <w:t>Void</w:t>
      </w:r>
    </w:p>
    <w:p w14:paraId="20F10CF7" w14:textId="278E9E59" w:rsidR="007475A9" w:rsidRPr="002F7B70" w:rsidRDefault="007475A9" w:rsidP="009C6E9A">
      <w:pPr>
        <w:pStyle w:val="Heading5"/>
      </w:pPr>
      <w:r w:rsidRPr="002F7B70">
        <w:t>C.11.2.1.4</w:t>
      </w:r>
      <w:r w:rsidRPr="002F7B70">
        <w:tab/>
        <w:t xml:space="preserve">Character key shortcuts </w:t>
      </w:r>
    </w:p>
    <w:p w14:paraId="5A8B2CAE" w14:textId="7D95E6BD"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85"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6EACA5E"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3A09958" w14:textId="77777777" w:rsidR="007475A9" w:rsidRPr="002F7B70" w:rsidRDefault="007475A9" w:rsidP="006F08DB">
            <w:pPr>
              <w:pStyle w:val="TAL"/>
              <w:keepNext w:val="0"/>
            </w:pPr>
            <w:r w:rsidRPr="002F7B70">
              <w:t xml:space="preserve">1. </w:t>
            </w:r>
            <w:r w:rsidRPr="00466830">
              <w:t>ICT</w:t>
            </w:r>
            <w:r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3DFEDD87" w:rsidR="00E1385D" w:rsidRPr="002F7B70" w:rsidRDefault="00E1385D" w:rsidP="009C6E9A">
      <w:pPr>
        <w:pStyle w:val="Heading4"/>
        <w:keepNext w:val="0"/>
        <w:keepLines w:val="0"/>
      </w:pPr>
      <w:r w:rsidRPr="002F7B70">
        <w:t>C.11.2.2</w:t>
      </w:r>
      <w:r w:rsidRPr="002F7B70">
        <w:tab/>
        <w:t>Enough time</w:t>
      </w:r>
    </w:p>
    <w:p w14:paraId="2CABA571" w14:textId="05E7E798"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41D9D9D0"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55200CA8" w:rsidR="00E1385D" w:rsidRPr="002F7B70" w:rsidRDefault="00E1385D" w:rsidP="009C6E9A">
      <w:pPr>
        <w:pStyle w:val="Heading4"/>
        <w:keepNext w:val="0"/>
        <w:keepLines w:val="0"/>
      </w:pPr>
      <w:r w:rsidRPr="002F7B70">
        <w:t>C.11.2.3</w:t>
      </w:r>
      <w:r w:rsidRPr="002F7B70">
        <w:tab/>
        <w:t>Seizures and physical reactions</w:t>
      </w:r>
    </w:p>
    <w:p w14:paraId="434DE7C7" w14:textId="29866E6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642C3614" w:rsidR="00E1385D" w:rsidRPr="002F7B70" w:rsidRDefault="00E1385D" w:rsidP="009C6E9A">
      <w:pPr>
        <w:pStyle w:val="Heading4"/>
        <w:keepNext w:val="0"/>
        <w:keepLines w:val="0"/>
      </w:pPr>
      <w:r w:rsidRPr="002F7B70">
        <w:t>C.11.2.4</w:t>
      </w:r>
      <w:r w:rsidRPr="002F7B70">
        <w:tab/>
        <w:t>Navigable</w:t>
      </w:r>
    </w:p>
    <w:p w14:paraId="7B45D390" w14:textId="222B0463"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2E1E4ADD"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DB7D362" w:rsidR="00DE2DAC" w:rsidRPr="002F7B70" w:rsidRDefault="00DE2DAC" w:rsidP="009C6E9A">
      <w:pPr>
        <w:pStyle w:val="Heading5"/>
        <w:keepNext w:val="0"/>
        <w:keepLines w:val="0"/>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5052D9">
            <w:pPr>
              <w:pStyle w:val="TAL"/>
              <w:keepNext w:val="0"/>
              <w:keepLines w:val="0"/>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lastRenderedPageBreak/>
              <w:t>Fail: Check 1 is false</w:t>
            </w:r>
          </w:p>
        </w:tc>
      </w:tr>
    </w:tbl>
    <w:p w14:paraId="540144FB" w14:textId="071100BF"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86"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EBAC996"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1E94770C"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287"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B99E3AA"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288"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64EBAD23" w:rsidR="00377DDE" w:rsidRPr="002F7B70" w:rsidRDefault="00377DDE" w:rsidP="009C6E9A">
      <w:pPr>
        <w:pStyle w:val="Heading4"/>
      </w:pPr>
      <w:r w:rsidRPr="002F7B70">
        <w:t>C.11.2.5</w:t>
      </w:r>
      <w:r w:rsidRPr="002F7B70">
        <w:tab/>
        <w:t>Input modalities</w:t>
      </w:r>
    </w:p>
    <w:p w14:paraId="3BE363F3" w14:textId="61052246"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1BAD4429"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5DBB3604" w:rsidR="00377DDE" w:rsidRPr="002F7B70" w:rsidRDefault="00377DDE" w:rsidP="009C6E9A">
      <w:pPr>
        <w:pStyle w:val="Heading5"/>
        <w:keepNext w:val="0"/>
        <w:keepLines w:val="0"/>
      </w:pPr>
      <w:r w:rsidRPr="002F7B70">
        <w:t>C.11.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289"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02C25760" w14:textId="474070F8" w:rsidR="00377DDE" w:rsidRPr="002F7B70" w:rsidRDefault="00377DDE" w:rsidP="00DC76F0">
      <w:pPr>
        <w:pStyle w:val="Heading5"/>
      </w:pPr>
      <w:r w:rsidRPr="002F7B70">
        <w:lastRenderedPageBreak/>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290"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41E92002" w:rsidR="001351A1" w:rsidRPr="002F7B70" w:rsidRDefault="001351A1" w:rsidP="009C6E9A">
      <w:pPr>
        <w:pStyle w:val="Heading3"/>
      </w:pPr>
      <w:bookmarkStart w:id="1854" w:name="_Toc528616922"/>
      <w:r w:rsidRPr="002F7B70">
        <w:t>C.11.3</w:t>
      </w:r>
      <w:r w:rsidRPr="002F7B70">
        <w:tab/>
        <w:t>Understandable</w:t>
      </w:r>
      <w:bookmarkEnd w:id="1854"/>
    </w:p>
    <w:p w14:paraId="56D056A7" w14:textId="05D96B45" w:rsidR="001351A1" w:rsidRPr="002F7B70" w:rsidRDefault="001351A1" w:rsidP="009C6E9A">
      <w:pPr>
        <w:pStyle w:val="Heading4"/>
      </w:pPr>
      <w:r w:rsidRPr="002F7B70">
        <w:t>C.11.3.1</w:t>
      </w:r>
      <w:r w:rsidRPr="002F7B70">
        <w:tab/>
        <w:t>Readable</w:t>
      </w:r>
    </w:p>
    <w:p w14:paraId="444F230C" w14:textId="126B4D78"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65E392E5"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7F4712DB"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21BC944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C46B092" w:rsidR="001351A1" w:rsidRPr="002F7B70" w:rsidRDefault="001351A1" w:rsidP="009C6E9A">
      <w:pPr>
        <w:pStyle w:val="Heading4"/>
        <w:keepNext w:val="0"/>
        <w:keepLines w:val="0"/>
      </w:pPr>
      <w:r w:rsidRPr="002F7B70">
        <w:t>C.11.3.2</w:t>
      </w:r>
      <w:r w:rsidRPr="002F7B70">
        <w:tab/>
        <w:t>Predictable</w:t>
      </w:r>
    </w:p>
    <w:p w14:paraId="24C0614E" w14:textId="3E0BC8CD"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291"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0B8B113B"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292"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1EAA8C9E" w:rsidR="00DE2DAC" w:rsidRPr="002F7B70" w:rsidRDefault="00DE2DAC" w:rsidP="009C6E9A">
      <w:pPr>
        <w:pStyle w:val="Heading5"/>
        <w:keepNext w:val="0"/>
        <w:keepLines w:val="0"/>
      </w:pPr>
      <w:r w:rsidRPr="002F7B70">
        <w:lastRenderedPageBreak/>
        <w:t>C.11.</w:t>
      </w:r>
      <w:r w:rsidR="001E4DDA" w:rsidRPr="002F7B70">
        <w:t>3</w:t>
      </w:r>
      <w:r w:rsidRPr="002F7B70">
        <w:t>.</w:t>
      </w:r>
      <w:r w:rsidR="001E4DDA" w:rsidRPr="002F7B70">
        <w:t>2.3</w:t>
      </w:r>
      <w:r w:rsidRPr="002F7B70">
        <w:tab/>
      </w:r>
      <w:r w:rsidR="009C1DB2" w:rsidRPr="002F7B70">
        <w:t>Void</w:t>
      </w:r>
    </w:p>
    <w:p w14:paraId="53C37B8F" w14:textId="29021718"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1D22F9A6" w:rsidR="001E4DDA" w:rsidRPr="002F7B70" w:rsidRDefault="001E4DDA" w:rsidP="009C6E9A">
      <w:pPr>
        <w:pStyle w:val="Heading4"/>
      </w:pPr>
      <w:r w:rsidRPr="002F7B70">
        <w:t>C.11.3.3</w:t>
      </w:r>
      <w:r w:rsidRPr="002F7B70">
        <w:tab/>
        <w:t>Input assistance</w:t>
      </w:r>
    </w:p>
    <w:p w14:paraId="22E79F8D" w14:textId="217385F3" w:rsidR="001E4DDA" w:rsidRPr="002F7B70" w:rsidRDefault="001E4DDA" w:rsidP="009C6E9A">
      <w:pPr>
        <w:pStyle w:val="Heading5"/>
      </w:pPr>
      <w:r w:rsidRPr="002F7B70">
        <w:t>C.11.3.3.1</w:t>
      </w:r>
      <w:r w:rsidRPr="002F7B70">
        <w:tab/>
        <w:t>Error identification</w:t>
      </w:r>
    </w:p>
    <w:p w14:paraId="2A8AAA2E" w14:textId="34BF3052"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293"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17445DE9"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7A613D50"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294"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BFDC3D4"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2BEAE37E" w:rsidR="00DE2DAC" w:rsidRPr="002F7B70" w:rsidRDefault="00DE2DAC" w:rsidP="0000364A">
            <w:pPr>
              <w:pStyle w:val="TAL"/>
            </w:pPr>
            <w:r w:rsidRPr="002F7B70">
              <w:t xml:space="preserve">1. Check that the software does not fail </w:t>
            </w:r>
            <w:del w:id="1855" w:author="Dave - updates, from v1.3 to v2.0" w:date="2018-10-08T14:27:00Z">
              <w:r w:rsidR="00616250" w:rsidRPr="00466830" w:rsidDel="0000364A">
                <w:delText>WCAG</w:delText>
              </w:r>
              <w:r w:rsidR="00616250" w:rsidRPr="002F7B70" w:rsidDel="0000364A">
                <w:delText xml:space="preserve"> 2.1 Success Criterion</w:delText>
              </w:r>
              <w:r w:rsidRPr="002F7B70" w:rsidDel="0000364A">
                <w:delText xml:space="preserve"> </w:delText>
              </w:r>
            </w:del>
            <w:hyperlink r:id="rId295"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7374324D"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1DAB6CEA" w:rsidR="00A826A7" w:rsidRPr="002F7B70" w:rsidRDefault="00A826A7" w:rsidP="00DC76F0">
      <w:pPr>
        <w:pStyle w:val="Heading3"/>
        <w:keepLines w:val="0"/>
      </w:pPr>
      <w:bookmarkStart w:id="1856" w:name="_Toc528616923"/>
      <w:r w:rsidRPr="002F7B70">
        <w:lastRenderedPageBreak/>
        <w:t>C.11.4</w:t>
      </w:r>
      <w:r w:rsidRPr="002F7B70">
        <w:tab/>
        <w:t>Robust</w:t>
      </w:r>
      <w:bookmarkEnd w:id="1856"/>
    </w:p>
    <w:p w14:paraId="68F4A625" w14:textId="7C554F0F" w:rsidR="00A826A7" w:rsidRPr="002F7B70" w:rsidRDefault="00A826A7" w:rsidP="00DC76F0">
      <w:pPr>
        <w:pStyle w:val="Heading4"/>
        <w:keepLines w:val="0"/>
      </w:pPr>
      <w:r w:rsidRPr="002F7B70">
        <w:t>C.11.4.1</w:t>
      </w:r>
      <w:r w:rsidRPr="002F7B70">
        <w:tab/>
        <w:t>Compatible</w:t>
      </w:r>
    </w:p>
    <w:p w14:paraId="0C96D2C1" w14:textId="7B9CBBA7" w:rsidR="00A826A7" w:rsidRPr="002F7B70" w:rsidRDefault="00A826A7" w:rsidP="00DC76F0">
      <w:pPr>
        <w:pStyle w:val="Heading5"/>
        <w:keepLines w:val="0"/>
      </w:pPr>
      <w:r w:rsidRPr="002F7B70">
        <w:t>C.11.4.1.1</w:t>
      </w:r>
      <w:r w:rsidRPr="002F7B70">
        <w:tab/>
        <w:t>Parsing</w:t>
      </w:r>
    </w:p>
    <w:p w14:paraId="4BE7D0C6" w14:textId="1E36FCE0"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107C9CFF"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319EB397" w:rsidR="00DE2DAC" w:rsidRPr="002F7B70" w:rsidRDefault="00DE2DAC" w:rsidP="009C6E9A">
      <w:pPr>
        <w:pStyle w:val="Heading5"/>
      </w:pPr>
      <w:r w:rsidRPr="002F7B70">
        <w:t>C.11.</w:t>
      </w:r>
      <w:r w:rsidR="00A826A7" w:rsidRPr="002F7B70">
        <w:t>4.1.2</w:t>
      </w:r>
      <w:r w:rsidRPr="002F7B70">
        <w:tab/>
        <w:t>Name, role, value</w:t>
      </w:r>
    </w:p>
    <w:p w14:paraId="1731CF36" w14:textId="11FA7249"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65A13E0B"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7424FE2E" w:rsidR="00DE2DAC" w:rsidRPr="002F7B70" w:rsidRDefault="00DE2DAC" w:rsidP="00DE2DAC">
      <w:r w:rsidRPr="002F7B70">
        <w:t>Clause 11.</w:t>
      </w:r>
      <w:r w:rsidR="00A826A7" w:rsidRPr="002F7B70">
        <w:t>4.1.2</w:t>
      </w:r>
      <w:r w:rsidRPr="002F7B70">
        <w:t>.2 contains no requirements requiring test.</w:t>
      </w:r>
    </w:p>
    <w:p w14:paraId="41400853" w14:textId="3836B8A7" w:rsidR="0000364A" w:rsidRPr="002F7B70" w:rsidRDefault="00666DCC" w:rsidP="0000364A">
      <w:pPr>
        <w:pStyle w:val="Heading5"/>
        <w:rPr>
          <w:ins w:id="1857" w:author="Dave - updates, from v1.3 to v2.0" w:date="2018-10-08T14:25:00Z"/>
        </w:rPr>
      </w:pPr>
      <w:r w:rsidRPr="002F7B70">
        <w:t>C.11.</w:t>
      </w:r>
      <w:r w:rsidR="00A826A7" w:rsidRPr="002F7B70">
        <w:t>4.1.3</w:t>
      </w:r>
      <w:r w:rsidRPr="002F7B70">
        <w:tab/>
      </w:r>
      <w:del w:id="1858" w:author="Dave - updates, from v1.3 to v2.0" w:date="2018-10-08T14:25:00Z">
        <w:r w:rsidR="009C1DB2" w:rsidRPr="002F7B70" w:rsidDel="0000364A">
          <w:delText>Void</w:delText>
        </w:r>
      </w:del>
      <w:ins w:id="1859" w:author="Dave - updates, from v1.3 to v2.0" w:date="2018-10-08T14:25:00Z">
        <w:r w:rsidR="0000364A">
          <w:t>Status messa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1233C1D4" w14:textId="77777777" w:rsidTr="009C265B">
        <w:trPr>
          <w:jc w:val="center"/>
          <w:ins w:id="1860"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2F7B70" w:rsidRDefault="0000364A" w:rsidP="009C265B">
            <w:pPr>
              <w:pStyle w:val="TAL"/>
              <w:rPr>
                <w:ins w:id="1861" w:author="Dave - updates, from v1.3 to v2.0" w:date="2018-10-08T14:25:00Z"/>
              </w:rPr>
            </w:pPr>
            <w:ins w:id="1862" w:author="Dave - updates, from v1.3 to v2.0" w:date="2018-10-08T14:2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2F7B70" w:rsidRDefault="0000364A" w:rsidP="009C265B">
            <w:pPr>
              <w:pStyle w:val="TAL"/>
              <w:rPr>
                <w:ins w:id="1863" w:author="Dave - updates, from v1.3 to v2.0" w:date="2018-10-08T14:25:00Z"/>
              </w:rPr>
            </w:pPr>
            <w:ins w:id="1864" w:author="Dave - updates, from v1.3 to v2.0" w:date="2018-10-08T14:25:00Z">
              <w:r w:rsidRPr="002F7B70">
                <w:t>Inspection</w:t>
              </w:r>
            </w:ins>
          </w:p>
        </w:tc>
      </w:tr>
      <w:tr w:rsidR="0000364A" w:rsidRPr="002F7B70" w14:paraId="0E723655" w14:textId="77777777" w:rsidTr="009C265B">
        <w:trPr>
          <w:jc w:val="center"/>
          <w:ins w:id="1865"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2F7B70" w:rsidRDefault="0000364A" w:rsidP="009C265B">
            <w:pPr>
              <w:pStyle w:val="TAL"/>
              <w:rPr>
                <w:ins w:id="1866" w:author="Dave - updates, from v1.3 to v2.0" w:date="2018-10-08T14:25:00Z"/>
              </w:rPr>
            </w:pPr>
            <w:ins w:id="1867" w:author="Dave - updates, from v1.3 to v2.0" w:date="2018-10-08T14:25: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19EA6D0" w14:textId="77777777" w:rsidR="0000364A" w:rsidRPr="002F7B70" w:rsidRDefault="0000364A" w:rsidP="009C265B">
            <w:pPr>
              <w:pStyle w:val="TAL"/>
              <w:rPr>
                <w:ins w:id="1868" w:author="Dave - updates, from v1.3 to v2.0" w:date="2018-10-08T14:25:00Z"/>
              </w:rPr>
            </w:pPr>
            <w:ins w:id="1869" w:author="Dave - updates, from v1.3 to v2.0" w:date="2018-10-08T14:25:00Z">
              <w:r w:rsidRPr="002F7B70">
                <w:t xml:space="preserve">1. The </w:t>
              </w:r>
              <w:r w:rsidRPr="00466830">
                <w:t>ICT</w:t>
              </w:r>
              <w:r w:rsidRPr="002F7B70">
                <w:t xml:space="preserve"> is non-web software that provides a user interface.</w:t>
              </w:r>
            </w:ins>
          </w:p>
        </w:tc>
      </w:tr>
      <w:tr w:rsidR="0000364A" w:rsidRPr="002F7B70" w14:paraId="01CCC5F1" w14:textId="77777777" w:rsidTr="009C265B">
        <w:trPr>
          <w:jc w:val="center"/>
          <w:ins w:id="1870"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2F7B70" w:rsidRDefault="0000364A" w:rsidP="009C265B">
            <w:pPr>
              <w:pStyle w:val="TAL"/>
              <w:rPr>
                <w:ins w:id="1871" w:author="Dave - updates, from v1.3 to v2.0" w:date="2018-10-08T14:25:00Z"/>
              </w:rPr>
            </w:pPr>
            <w:ins w:id="1872" w:author="Dave - updates, from v1.3 to v2.0" w:date="2018-10-08T14:25: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2F7B70" w:rsidRDefault="0000364A" w:rsidP="0000364A">
            <w:pPr>
              <w:pStyle w:val="TAL"/>
              <w:rPr>
                <w:ins w:id="1873" w:author="Dave - updates, from v1.3 to v2.0" w:date="2018-10-08T14:25:00Z"/>
              </w:rPr>
            </w:pPr>
            <w:ins w:id="1874" w:author="Dave - updates, from v1.3 to v2.0" w:date="2018-10-08T14:25:00Z">
              <w:r w:rsidRPr="002F7B70">
                <w:t xml:space="preserve">1. Check that the software does not fail </w:t>
              </w:r>
            </w:ins>
            <w:ins w:id="1875" w:author="Dave - updates, from v1.3 to v2.0" w:date="2018-10-08T14:33:00Z">
              <w:r>
                <w:rPr>
                  <w:rStyle w:val="Hyperlink"/>
                  <w:lang w:eastAsia="en-GB"/>
                </w:rPr>
                <w:fldChar w:fldCharType="begin"/>
              </w:r>
            </w:ins>
            <w:ins w:id="1876" w:author="Dave - updates, from v1.3 to v2.0" w:date="2018-10-08T14:34:00Z">
              <w:r>
                <w:rPr>
                  <w:rStyle w:val="Hyperlink"/>
                  <w:lang w:eastAsia="en-GB"/>
                </w:rPr>
                <w:instrText>HYPERLINK "https://www.w3.org/TR/WCAG21/" \l "status-messages"</w:instrText>
              </w:r>
            </w:ins>
            <w:ins w:id="1877" w:author="Dave - updates, from v1.3 to v2.0" w:date="2018-10-08T14:33:00Z">
              <w:r>
                <w:rPr>
                  <w:rStyle w:val="Hyperlink"/>
                  <w:lang w:eastAsia="en-GB"/>
                </w:rPr>
                <w:fldChar w:fldCharType="separate"/>
              </w:r>
            </w:ins>
            <w:ins w:id="1878" w:author="Dave - updates, from v1.3 to v2.0" w:date="2018-10-08T14:34:00Z">
              <w:r>
                <w:rPr>
                  <w:rStyle w:val="Hyperlink"/>
                  <w:lang w:eastAsia="en-GB"/>
                </w:rPr>
                <w:t>WCAG 2.1 Success Criterion 4.1.3 Status messages</w:t>
              </w:r>
            </w:ins>
            <w:ins w:id="1879" w:author="Dave - updates, from v1.3 to v2.0" w:date="2018-10-08T14:33:00Z">
              <w:r>
                <w:rPr>
                  <w:rStyle w:val="Hyperlink"/>
                  <w:lang w:eastAsia="en-GB"/>
                </w:rPr>
                <w:fldChar w:fldCharType="end"/>
              </w:r>
            </w:ins>
          </w:p>
        </w:tc>
      </w:tr>
      <w:tr w:rsidR="0000364A" w:rsidRPr="002F7B70" w14:paraId="433E2FFD" w14:textId="77777777" w:rsidTr="009C265B">
        <w:trPr>
          <w:jc w:val="center"/>
          <w:ins w:id="1880"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2F7B70" w:rsidRDefault="0000364A" w:rsidP="009C265B">
            <w:pPr>
              <w:pStyle w:val="TAL"/>
              <w:rPr>
                <w:ins w:id="1881" w:author="Dave - updates, from v1.3 to v2.0" w:date="2018-10-08T14:25:00Z"/>
              </w:rPr>
            </w:pPr>
            <w:ins w:id="1882" w:author="Dave - updates, from v1.3 to v2.0" w:date="2018-10-08T14:25: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2F7B70" w:rsidRDefault="0000364A" w:rsidP="009C265B">
            <w:pPr>
              <w:pStyle w:val="TAL"/>
              <w:rPr>
                <w:ins w:id="1883" w:author="Dave - updates, from v1.3 to v2.0" w:date="2018-10-08T14:25:00Z"/>
              </w:rPr>
            </w:pPr>
            <w:ins w:id="1884" w:author="Dave - updates, from v1.3 to v2.0" w:date="2018-10-08T14:25:00Z">
              <w:r w:rsidRPr="002F7B70">
                <w:t>Pass: Check 1 is true</w:t>
              </w:r>
            </w:ins>
          </w:p>
          <w:p w14:paraId="55D0B860" w14:textId="77777777" w:rsidR="0000364A" w:rsidRPr="002F7B70" w:rsidRDefault="0000364A" w:rsidP="009C265B">
            <w:pPr>
              <w:pStyle w:val="TAL"/>
              <w:rPr>
                <w:ins w:id="1885" w:author="Dave - updates, from v1.3 to v2.0" w:date="2018-10-08T14:25:00Z"/>
              </w:rPr>
            </w:pPr>
            <w:ins w:id="1886" w:author="Dave - updates, from v1.3 to v2.0" w:date="2018-10-08T14:25:00Z">
              <w:r w:rsidRPr="002F7B70">
                <w:t>Fail: Check 1 is false</w:t>
              </w:r>
            </w:ins>
          </w:p>
        </w:tc>
      </w:tr>
    </w:tbl>
    <w:p w14:paraId="4B2C6B0F" w14:textId="36EE15D2" w:rsidR="00DA7CBD" w:rsidRPr="002F7B70" w:rsidRDefault="00DA7CBD" w:rsidP="00A062C4">
      <w:pPr>
        <w:pStyle w:val="Heading3"/>
        <w:keepNext w:val="0"/>
      </w:pPr>
      <w:bookmarkStart w:id="1887" w:name="_Toc528616924"/>
      <w:r w:rsidRPr="002F7B70">
        <w:t>C.</w:t>
      </w:r>
      <w:r w:rsidR="00B53163" w:rsidRPr="002F7B70">
        <w:t>11.5</w:t>
      </w:r>
      <w:r w:rsidRPr="002F7B70">
        <w:tab/>
        <w:t>Interoperability with assistive technology</w:t>
      </w:r>
      <w:bookmarkEnd w:id="1887"/>
    </w:p>
    <w:p w14:paraId="0214087A" w14:textId="355B6D43"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7C8BAD61"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4017CDC1"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lastRenderedPageBreak/>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61047C64"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5D6F27C8"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1693B00C"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1EBE00F4"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5B1F97A7" w:rsidR="00DA7CBD" w:rsidRPr="002F7B70" w:rsidRDefault="00DA7CBD" w:rsidP="00262FAA">
      <w:pPr>
        <w:pStyle w:val="Heading5"/>
        <w:keepNext w:val="0"/>
        <w:keepLines w:val="0"/>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262FAA">
            <w:pPr>
              <w:pStyle w:val="TAL"/>
              <w:keepNext w:val="0"/>
              <w:keepLines w:val="0"/>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lastRenderedPageBreak/>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214DD8F1"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2016E81A"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7983D735"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5BBDFB94" w:rsidR="00DA7CBD" w:rsidRPr="002F7B70" w:rsidRDefault="00DA7CBD" w:rsidP="00A062C4">
      <w:pPr>
        <w:pStyle w:val="Heading5"/>
        <w:keepLines w:val="0"/>
      </w:pPr>
      <w:r w:rsidRPr="002F7B70">
        <w:lastRenderedPageBreak/>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39EADD12"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39EE3014"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93B7E35"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11CE6735" w:rsidR="00DA7CBD" w:rsidRPr="002F7B70" w:rsidRDefault="00DA7CBD" w:rsidP="00A062C4">
      <w:pPr>
        <w:pStyle w:val="Heading5"/>
      </w:pPr>
      <w:r w:rsidRPr="002F7B70">
        <w:lastRenderedPageBreak/>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725E0078"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2BB311C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3C7420C0" w:rsidR="00DA7CBD" w:rsidRPr="002F7B70" w:rsidRDefault="00DA7CBD" w:rsidP="00A062C4">
      <w:pPr>
        <w:pStyle w:val="Heading5"/>
        <w:keepLines w:val="0"/>
      </w:pPr>
      <w:r w:rsidRPr="002F7B70">
        <w:lastRenderedPageBreak/>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0D3744FC" w:rsidR="00DA7CBD" w:rsidRPr="002F7B70" w:rsidRDefault="00DA7CBD" w:rsidP="00262FAA">
      <w:pPr>
        <w:pStyle w:val="Heading3"/>
        <w:keepNext w:val="0"/>
        <w:keepLines w:val="0"/>
      </w:pPr>
      <w:bookmarkStart w:id="1888" w:name="_Toc528616925"/>
      <w:r w:rsidRPr="002F7B70">
        <w:t>C.11.</w:t>
      </w:r>
      <w:r w:rsidR="005B27BB" w:rsidRPr="002F7B70">
        <w:t>6</w:t>
      </w:r>
      <w:r w:rsidRPr="002F7B70">
        <w:tab/>
        <w:t>Documented accessibility usage</w:t>
      </w:r>
      <w:bookmarkEnd w:id="1888"/>
    </w:p>
    <w:p w14:paraId="2F904689" w14:textId="2C0ED7B8"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4A6E6C4"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5281899C" w:rsidR="00DA7CBD" w:rsidRPr="002F7B70" w:rsidRDefault="00DA7CBD" w:rsidP="00E61E5A">
      <w:pPr>
        <w:pStyle w:val="Heading3"/>
      </w:pPr>
      <w:bookmarkStart w:id="1889" w:name="_Toc528616926"/>
      <w:r w:rsidRPr="002F7B70">
        <w:t>C.11.</w:t>
      </w:r>
      <w:r w:rsidR="005B27BB" w:rsidRPr="002F7B70">
        <w:t>7</w:t>
      </w:r>
      <w:r w:rsidRPr="002F7B70">
        <w:tab/>
        <w:t>User preferences</w:t>
      </w:r>
      <w:bookmarkEnd w:id="18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77777777"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77777777" w:rsidR="00DA7CBD" w:rsidRPr="002F7B70" w:rsidRDefault="00DA7CBD" w:rsidP="00E61E5A">
            <w:pPr>
              <w:keepNext/>
              <w:keepLines/>
              <w:spacing w:after="0"/>
              <w:rPr>
                <w:rFonts w:ascii="Arial" w:hAnsi="Arial"/>
                <w:sz w:val="18"/>
              </w:rPr>
            </w:pPr>
            <w:r w:rsidRPr="002F7B70">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2F7B70" w:rsidRDefault="00DA7CBD" w:rsidP="00E61E5A">
            <w:pPr>
              <w:keepNext/>
              <w:keepLines/>
              <w:spacing w:after="0"/>
              <w:rPr>
                <w:rFonts w:ascii="Arial" w:hAnsi="Arial"/>
                <w:sz w:val="18"/>
              </w:rPr>
            </w:pPr>
            <w:r w:rsidRPr="002F7B70">
              <w:rPr>
                <w:rFonts w:ascii="Arial" w:hAnsi="Arial"/>
                <w:sz w:val="18"/>
              </w:rPr>
              <w:t>2. Check that the software documentation indicates that the software is designed to be isolated from its underlying platform.</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 1 is false and check 2 is true</w:t>
            </w:r>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false</w:t>
            </w:r>
          </w:p>
        </w:tc>
      </w:tr>
    </w:tbl>
    <w:p w14:paraId="18D06FB7" w14:textId="3D4BA410" w:rsidR="00DA7CBD" w:rsidRPr="002F7B70" w:rsidRDefault="00DA7CBD" w:rsidP="00A062C4">
      <w:pPr>
        <w:pStyle w:val="Heading3"/>
      </w:pPr>
      <w:bookmarkStart w:id="1890" w:name="_Toc528616927"/>
      <w:r w:rsidRPr="002F7B70">
        <w:lastRenderedPageBreak/>
        <w:t>C.</w:t>
      </w:r>
      <w:r w:rsidR="003A6C32" w:rsidRPr="002F7B70">
        <w:t>11.8</w:t>
      </w:r>
      <w:r w:rsidRPr="002F7B70">
        <w:tab/>
        <w:t>Authoring tools</w:t>
      </w:r>
      <w:bookmarkEnd w:id="1890"/>
    </w:p>
    <w:p w14:paraId="0F5A75F5" w14:textId="46740EE8"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B4ACD0A"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2C9F0B15"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5E7BF2CD"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04A9E925" w:rsidR="00DA7CBD" w:rsidRPr="002F7B70" w:rsidRDefault="00DA7CBD" w:rsidP="00A062C4">
      <w:pPr>
        <w:pStyle w:val="Heading4"/>
      </w:pPr>
      <w:r w:rsidRPr="002F7B70">
        <w:lastRenderedPageBreak/>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C950B0"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2F7B70" w:rsidRDefault="00DA7CBD" w:rsidP="006050E0">
      <w:pPr>
        <w:pStyle w:val="Heading2"/>
        <w:keepNext w:val="0"/>
        <w:pBdr>
          <w:top w:val="single" w:sz="8" w:space="1" w:color="auto"/>
        </w:pBdr>
      </w:pPr>
      <w:bookmarkStart w:id="1891" w:name="_Toc528616928"/>
      <w:r w:rsidRPr="002F7B70">
        <w:t>C.12</w:t>
      </w:r>
      <w:r w:rsidRPr="002F7B70">
        <w:tab/>
        <w:t>Documentation and support services</w:t>
      </w:r>
      <w:bookmarkEnd w:id="1891"/>
    </w:p>
    <w:p w14:paraId="0E449224" w14:textId="77777777" w:rsidR="00DA7CBD" w:rsidRPr="002F7B70" w:rsidRDefault="00DA7CBD" w:rsidP="006050E0">
      <w:pPr>
        <w:pStyle w:val="Heading3"/>
        <w:keepNext w:val="0"/>
      </w:pPr>
      <w:bookmarkStart w:id="1892" w:name="_Toc528616929"/>
      <w:r w:rsidRPr="002F7B70">
        <w:t>C.12.1</w:t>
      </w:r>
      <w:r w:rsidRPr="002F7B70">
        <w:tab/>
        <w:t>Product documentation</w:t>
      </w:r>
      <w:bookmarkEnd w:id="1892"/>
    </w:p>
    <w:p w14:paraId="77A72F97" w14:textId="77777777"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77777777"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77777777" w:rsidR="00DA7CBD" w:rsidRPr="002F7B70" w:rsidRDefault="00DA7CBD" w:rsidP="00DA7CBD">
      <w:pPr>
        <w:pStyle w:val="Heading3"/>
      </w:pPr>
      <w:bookmarkStart w:id="1893" w:name="_Toc528616930"/>
      <w:r w:rsidRPr="002F7B70">
        <w:t>C.12.2</w:t>
      </w:r>
      <w:r w:rsidRPr="002F7B70">
        <w:tab/>
        <w:t>Support services</w:t>
      </w:r>
      <w:bookmarkEnd w:id="1893"/>
    </w:p>
    <w:p w14:paraId="18C02FA1" w14:textId="77777777"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77777777"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77777777" w:rsidR="00DA7CBD" w:rsidRPr="002F7B70" w:rsidRDefault="00DA7CBD" w:rsidP="00A062C4">
      <w:pPr>
        <w:pStyle w:val="Heading4"/>
        <w:keepLines w:val="0"/>
      </w:pPr>
      <w:r w:rsidRPr="002F7B70">
        <w:lastRenderedPageBreak/>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1E202EEF"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7777777" w:rsidR="00DA7CBD" w:rsidRPr="002F7B70" w:rsidRDefault="00DA7CBD" w:rsidP="00DA7CBD">
      <w:pPr>
        <w:pStyle w:val="Heading2"/>
        <w:pBdr>
          <w:top w:val="single" w:sz="8" w:space="1" w:color="auto"/>
        </w:pBdr>
      </w:pPr>
      <w:bookmarkStart w:id="1894" w:name="_Toc528616931"/>
      <w:r w:rsidRPr="002F7B70">
        <w:t>C.13</w:t>
      </w:r>
      <w:r w:rsidRPr="002F7B70">
        <w:tab/>
      </w:r>
      <w:r w:rsidRPr="00466830">
        <w:t>ICT</w:t>
      </w:r>
      <w:r w:rsidRPr="002F7B70">
        <w:t xml:space="preserve"> providing relay or emergency service access</w:t>
      </w:r>
      <w:bookmarkEnd w:id="1894"/>
    </w:p>
    <w:p w14:paraId="35D5FD2C" w14:textId="77777777" w:rsidR="00DA7CBD" w:rsidRPr="002F7B70" w:rsidRDefault="00DA7CBD" w:rsidP="00DA7CBD">
      <w:pPr>
        <w:pStyle w:val="Heading3"/>
      </w:pPr>
      <w:bookmarkStart w:id="1895" w:name="_Toc528616932"/>
      <w:r w:rsidRPr="002F7B70">
        <w:t>C.13.1</w:t>
      </w:r>
      <w:r w:rsidRPr="002F7B70">
        <w:tab/>
        <w:t>Relay service requirements</w:t>
      </w:r>
      <w:bookmarkEnd w:id="1895"/>
    </w:p>
    <w:p w14:paraId="6D5E5247" w14:textId="77777777"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7777777"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77777777"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77777777"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77777777" w:rsidR="00DA7CBD" w:rsidRPr="002F7B70" w:rsidRDefault="00DA7CBD" w:rsidP="00A062C4">
      <w:pPr>
        <w:pStyle w:val="Heading4"/>
      </w:pPr>
      <w:r w:rsidRPr="002F7B70">
        <w:lastRenderedPageBreak/>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77777777"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77777777" w:rsidR="00DA7CBD" w:rsidRPr="002F7B70" w:rsidRDefault="00DA7CBD" w:rsidP="008C23EB">
      <w:pPr>
        <w:pStyle w:val="Heading3"/>
      </w:pPr>
      <w:bookmarkStart w:id="1896" w:name="_Toc528616933"/>
      <w:r w:rsidRPr="002F7B70">
        <w:t>C.13.2</w:t>
      </w:r>
      <w:r w:rsidRPr="002F7B70">
        <w:tab/>
        <w:t>Access to relay services</w:t>
      </w:r>
      <w:bookmarkEnd w:id="18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77777777" w:rsidR="00DA7CBD" w:rsidRPr="002F7B70" w:rsidRDefault="00DA7CBD" w:rsidP="009755D1">
      <w:pPr>
        <w:pStyle w:val="Heading3"/>
        <w:keepNext w:val="0"/>
        <w:keepLines w:val="0"/>
      </w:pPr>
      <w:bookmarkStart w:id="1897" w:name="_Toc528616934"/>
      <w:r w:rsidRPr="002F7B70">
        <w:t>C.13.3</w:t>
      </w:r>
      <w:r w:rsidRPr="002F7B70">
        <w:tab/>
        <w:t>Access to emergency services</w:t>
      </w:r>
      <w:bookmarkEnd w:id="1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640D8CA6" w14:textId="4D8A5321" w:rsidR="009B741A" w:rsidRPr="002F7B70" w:rsidRDefault="009B741A" w:rsidP="009B741A">
      <w:pPr>
        <w:pStyle w:val="Heading1"/>
        <w:pageBreakBefore/>
        <w:ind w:left="0" w:firstLine="0"/>
      </w:pPr>
      <w:bookmarkStart w:id="1898" w:name="_Toc528616935"/>
      <w:r w:rsidRPr="002F7B70">
        <w:lastRenderedPageBreak/>
        <w:t>Annex D (informative):</w:t>
      </w:r>
      <w:r w:rsidRPr="002F7B70">
        <w:br/>
      </w:r>
      <w:r w:rsidRPr="00466830">
        <w:t>WCAG</w:t>
      </w:r>
      <w:r w:rsidRPr="002F7B70">
        <w:t xml:space="preserve"> 2.1 </w:t>
      </w:r>
      <w:r w:rsidRPr="00466830">
        <w:t>AAA</w:t>
      </w:r>
      <w:r w:rsidRPr="002F7B70">
        <w:t xml:space="preserve"> Success Criteria</w:t>
      </w:r>
      <w:bookmarkEnd w:id="1898"/>
    </w:p>
    <w:p w14:paraId="76D9B29D" w14:textId="774195E1"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A92613" w:rsidP="004B1837">
            <w:pPr>
              <w:pStyle w:val="TAL"/>
            </w:pPr>
            <w:hyperlink r:id="rId296" w:anchor="sign-language-prerecorded" w:history="1">
              <w:r w:rsidR="00513AB5" w:rsidRPr="00466830">
                <w:rPr>
                  <w:rStyle w:val="Hyperlink"/>
                </w:rPr>
                <w:t>1.2.6</w:t>
              </w:r>
            </w:hyperlink>
          </w:p>
        </w:tc>
        <w:tc>
          <w:tcPr>
            <w:tcW w:w="3544" w:type="dxa"/>
          </w:tcPr>
          <w:p w14:paraId="4E58AB4A" w14:textId="303DC5D3" w:rsidR="00513AB5" w:rsidRPr="002F7B70" w:rsidRDefault="00A92613" w:rsidP="004B1837">
            <w:pPr>
              <w:pStyle w:val="TAL"/>
            </w:pPr>
            <w:hyperlink r:id="rId297"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A92613" w:rsidP="004B1837">
            <w:pPr>
              <w:pStyle w:val="TAL"/>
            </w:pPr>
            <w:hyperlink r:id="rId298" w:anchor="extended-audio-description-prerecorded" w:history="1">
              <w:r w:rsidR="00513AB5" w:rsidRPr="00466830">
                <w:rPr>
                  <w:rStyle w:val="Hyperlink"/>
                </w:rPr>
                <w:t>1.2.7</w:t>
              </w:r>
            </w:hyperlink>
          </w:p>
        </w:tc>
        <w:tc>
          <w:tcPr>
            <w:tcW w:w="3544" w:type="dxa"/>
          </w:tcPr>
          <w:p w14:paraId="043C7B40" w14:textId="2CC2A810" w:rsidR="00513AB5" w:rsidRPr="002F7B70" w:rsidRDefault="00A92613" w:rsidP="004B1837">
            <w:pPr>
              <w:pStyle w:val="TAL"/>
            </w:pPr>
            <w:hyperlink r:id="rId299"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A92613" w:rsidP="004B1837">
            <w:pPr>
              <w:pStyle w:val="TAL"/>
            </w:pPr>
            <w:hyperlink r:id="rId300" w:anchor="media-alternative-prerecorded" w:history="1">
              <w:r w:rsidR="00513AB5" w:rsidRPr="00466830">
                <w:rPr>
                  <w:rStyle w:val="Hyperlink"/>
                </w:rPr>
                <w:t>1.2.8</w:t>
              </w:r>
            </w:hyperlink>
          </w:p>
        </w:tc>
        <w:tc>
          <w:tcPr>
            <w:tcW w:w="3544" w:type="dxa"/>
          </w:tcPr>
          <w:p w14:paraId="2AF04A68" w14:textId="2E68E6E4" w:rsidR="00513AB5" w:rsidRPr="002F7B70" w:rsidRDefault="00A92613" w:rsidP="004B1837">
            <w:pPr>
              <w:pStyle w:val="TAL"/>
            </w:pPr>
            <w:hyperlink r:id="rId301"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A92613" w:rsidP="004B1837">
            <w:pPr>
              <w:pStyle w:val="TAL"/>
            </w:pPr>
            <w:hyperlink r:id="rId302" w:anchor="audio-only-live" w:history="1">
              <w:r w:rsidR="00513AB5" w:rsidRPr="00466830">
                <w:rPr>
                  <w:rStyle w:val="Hyperlink"/>
                </w:rPr>
                <w:t>1.2.9</w:t>
              </w:r>
            </w:hyperlink>
          </w:p>
        </w:tc>
        <w:tc>
          <w:tcPr>
            <w:tcW w:w="3544" w:type="dxa"/>
          </w:tcPr>
          <w:p w14:paraId="5DEF9D0C" w14:textId="1B9EFB32" w:rsidR="00513AB5" w:rsidRPr="002F7B70" w:rsidRDefault="00A92613" w:rsidP="004B1837">
            <w:pPr>
              <w:pStyle w:val="TAL"/>
            </w:pPr>
            <w:hyperlink r:id="rId303"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A92613" w:rsidP="00DB36F2">
            <w:pPr>
              <w:pStyle w:val="TAL"/>
            </w:pPr>
            <w:hyperlink r:id="rId304" w:anchor="identify-purpose" w:history="1">
              <w:r w:rsidR="00DB36F2" w:rsidRPr="00466830">
                <w:rPr>
                  <w:rStyle w:val="Hyperlink"/>
                </w:rPr>
                <w:t>1.3.6</w:t>
              </w:r>
            </w:hyperlink>
          </w:p>
        </w:tc>
        <w:tc>
          <w:tcPr>
            <w:tcW w:w="3544" w:type="dxa"/>
          </w:tcPr>
          <w:p w14:paraId="4B079A42" w14:textId="6CF21C08" w:rsidR="00DB36F2" w:rsidRPr="002F7B70" w:rsidRDefault="00A92613" w:rsidP="00DB36F2">
            <w:pPr>
              <w:pStyle w:val="TAL"/>
            </w:pPr>
            <w:hyperlink r:id="rId305"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A92613" w:rsidP="00DB36F2">
            <w:pPr>
              <w:pStyle w:val="TAL"/>
            </w:pPr>
            <w:hyperlink r:id="rId306" w:anchor="contrast-enhanced" w:history="1">
              <w:r w:rsidR="00DB36F2" w:rsidRPr="00466830">
                <w:rPr>
                  <w:rStyle w:val="Hyperlink"/>
                </w:rPr>
                <w:t>1.4.6</w:t>
              </w:r>
            </w:hyperlink>
          </w:p>
        </w:tc>
        <w:tc>
          <w:tcPr>
            <w:tcW w:w="3544" w:type="dxa"/>
          </w:tcPr>
          <w:p w14:paraId="2FBA5C7C" w14:textId="48305F3A" w:rsidR="00DB36F2" w:rsidRPr="002F7B70" w:rsidRDefault="00A92613" w:rsidP="00DB36F2">
            <w:pPr>
              <w:pStyle w:val="TAL"/>
            </w:pPr>
            <w:hyperlink r:id="rId307"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A92613" w:rsidP="00DB36F2">
            <w:pPr>
              <w:pStyle w:val="TAL"/>
            </w:pPr>
            <w:hyperlink r:id="rId308" w:anchor="low-or-no-background-audio" w:history="1">
              <w:r w:rsidR="00DB36F2" w:rsidRPr="00466830">
                <w:rPr>
                  <w:rStyle w:val="Hyperlink"/>
                </w:rPr>
                <w:t>1.4.7</w:t>
              </w:r>
            </w:hyperlink>
          </w:p>
        </w:tc>
        <w:tc>
          <w:tcPr>
            <w:tcW w:w="3544" w:type="dxa"/>
          </w:tcPr>
          <w:p w14:paraId="57541ADE" w14:textId="6BF25A6A" w:rsidR="00DB36F2" w:rsidRPr="002F7B70" w:rsidRDefault="00A92613" w:rsidP="00DB36F2">
            <w:pPr>
              <w:pStyle w:val="TAL"/>
            </w:pPr>
            <w:hyperlink r:id="rId309"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A92613" w:rsidP="00DB36F2">
            <w:pPr>
              <w:pStyle w:val="TAL"/>
            </w:pPr>
            <w:hyperlink r:id="rId310" w:anchor="visual-presentation" w:history="1">
              <w:r w:rsidR="00DB36F2" w:rsidRPr="00466830">
                <w:rPr>
                  <w:rStyle w:val="Hyperlink"/>
                </w:rPr>
                <w:t>1.4.8</w:t>
              </w:r>
            </w:hyperlink>
          </w:p>
        </w:tc>
        <w:tc>
          <w:tcPr>
            <w:tcW w:w="3544" w:type="dxa"/>
          </w:tcPr>
          <w:p w14:paraId="755578CF" w14:textId="0FE1CA55" w:rsidR="00DB36F2" w:rsidRPr="002F7B70" w:rsidRDefault="00A92613" w:rsidP="00DB36F2">
            <w:pPr>
              <w:pStyle w:val="TAL"/>
            </w:pPr>
            <w:hyperlink r:id="rId311"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A92613" w:rsidP="00DB36F2">
            <w:pPr>
              <w:pStyle w:val="TAL"/>
            </w:pPr>
            <w:hyperlink r:id="rId312" w:anchor="images-of-text-no-exception" w:history="1">
              <w:r w:rsidR="00DB36F2" w:rsidRPr="00466830">
                <w:rPr>
                  <w:rStyle w:val="Hyperlink"/>
                </w:rPr>
                <w:t>1.4.9</w:t>
              </w:r>
            </w:hyperlink>
          </w:p>
        </w:tc>
        <w:tc>
          <w:tcPr>
            <w:tcW w:w="3544" w:type="dxa"/>
          </w:tcPr>
          <w:p w14:paraId="4A646C6B" w14:textId="1C1F4AB0" w:rsidR="00DB36F2" w:rsidRPr="002F7B70" w:rsidRDefault="00A92613" w:rsidP="00DB36F2">
            <w:pPr>
              <w:pStyle w:val="TAL"/>
            </w:pPr>
            <w:hyperlink r:id="rId313"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A92613" w:rsidP="00DB36F2">
            <w:pPr>
              <w:pStyle w:val="TAL"/>
            </w:pPr>
            <w:hyperlink r:id="rId314" w:anchor="keyboard-no-exception" w:history="1">
              <w:r w:rsidR="00DB36F2" w:rsidRPr="00466830">
                <w:rPr>
                  <w:rStyle w:val="Hyperlink"/>
                </w:rPr>
                <w:t>2.1.3</w:t>
              </w:r>
            </w:hyperlink>
          </w:p>
        </w:tc>
        <w:tc>
          <w:tcPr>
            <w:tcW w:w="3544" w:type="dxa"/>
          </w:tcPr>
          <w:p w14:paraId="132224E2" w14:textId="2B44FECF" w:rsidR="00DB36F2" w:rsidRPr="002F7B70" w:rsidRDefault="00A92613" w:rsidP="00DB36F2">
            <w:pPr>
              <w:pStyle w:val="TAL"/>
            </w:pPr>
            <w:hyperlink r:id="rId315"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A92613" w:rsidP="00DB36F2">
            <w:pPr>
              <w:pStyle w:val="TAL"/>
            </w:pPr>
            <w:hyperlink r:id="rId316" w:anchor="no-timing" w:history="1">
              <w:r w:rsidR="00DB36F2" w:rsidRPr="00466830">
                <w:rPr>
                  <w:rStyle w:val="Hyperlink"/>
                </w:rPr>
                <w:t>2.2.3</w:t>
              </w:r>
            </w:hyperlink>
          </w:p>
        </w:tc>
        <w:tc>
          <w:tcPr>
            <w:tcW w:w="3544" w:type="dxa"/>
          </w:tcPr>
          <w:p w14:paraId="10E30E95" w14:textId="645FE99E" w:rsidR="00DB36F2" w:rsidRPr="002F7B70" w:rsidRDefault="00A92613" w:rsidP="00DB36F2">
            <w:pPr>
              <w:pStyle w:val="TAL"/>
            </w:pPr>
            <w:hyperlink r:id="rId317"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A92613" w:rsidP="00DB36F2">
            <w:pPr>
              <w:pStyle w:val="TAL"/>
            </w:pPr>
            <w:hyperlink r:id="rId318" w:anchor="interruptions" w:history="1">
              <w:r w:rsidR="00DB36F2" w:rsidRPr="00466830">
                <w:rPr>
                  <w:rStyle w:val="Hyperlink"/>
                </w:rPr>
                <w:t>2.2.4</w:t>
              </w:r>
            </w:hyperlink>
          </w:p>
        </w:tc>
        <w:tc>
          <w:tcPr>
            <w:tcW w:w="3544" w:type="dxa"/>
          </w:tcPr>
          <w:p w14:paraId="0B9DB5EC" w14:textId="5C6C8727" w:rsidR="00DB36F2" w:rsidRPr="002F7B70" w:rsidRDefault="00A92613" w:rsidP="00DB36F2">
            <w:pPr>
              <w:pStyle w:val="TAL"/>
            </w:pPr>
            <w:hyperlink r:id="rId319"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A92613" w:rsidP="00DB36F2">
            <w:pPr>
              <w:pStyle w:val="TAL"/>
            </w:pPr>
            <w:hyperlink r:id="rId320" w:anchor="re-authenticating" w:history="1">
              <w:r w:rsidR="00DB36F2" w:rsidRPr="00466830">
                <w:rPr>
                  <w:rStyle w:val="Hyperlink"/>
                </w:rPr>
                <w:t>2.2.5</w:t>
              </w:r>
            </w:hyperlink>
          </w:p>
        </w:tc>
        <w:tc>
          <w:tcPr>
            <w:tcW w:w="3544" w:type="dxa"/>
          </w:tcPr>
          <w:p w14:paraId="44F22CD4" w14:textId="243E23B5" w:rsidR="00DB36F2" w:rsidRPr="002F7B70" w:rsidRDefault="00A92613" w:rsidP="00DB36F2">
            <w:pPr>
              <w:pStyle w:val="TAL"/>
            </w:pPr>
            <w:hyperlink r:id="rId321"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A92613" w:rsidP="00DB36F2">
            <w:pPr>
              <w:pStyle w:val="TAL"/>
            </w:pPr>
            <w:hyperlink r:id="rId322" w:anchor="timeouts" w:history="1">
              <w:r w:rsidR="00DB36F2" w:rsidRPr="00466830">
                <w:rPr>
                  <w:rStyle w:val="Hyperlink"/>
                </w:rPr>
                <w:t>2.2.6</w:t>
              </w:r>
            </w:hyperlink>
          </w:p>
        </w:tc>
        <w:tc>
          <w:tcPr>
            <w:tcW w:w="3544" w:type="dxa"/>
          </w:tcPr>
          <w:p w14:paraId="02C47FAC" w14:textId="77777777" w:rsidR="00DB36F2" w:rsidRPr="002F7B70" w:rsidRDefault="00A92613" w:rsidP="00DB36F2">
            <w:pPr>
              <w:pStyle w:val="TAL"/>
            </w:pPr>
            <w:hyperlink r:id="rId323"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A92613" w:rsidP="00DB36F2">
            <w:pPr>
              <w:pStyle w:val="TAL"/>
            </w:pPr>
            <w:hyperlink r:id="rId324" w:anchor="three-flashes" w:history="1">
              <w:r w:rsidR="00DB36F2" w:rsidRPr="00466830">
                <w:rPr>
                  <w:rStyle w:val="Hyperlink"/>
                </w:rPr>
                <w:t>2.3.2</w:t>
              </w:r>
            </w:hyperlink>
          </w:p>
        </w:tc>
        <w:tc>
          <w:tcPr>
            <w:tcW w:w="3544" w:type="dxa"/>
          </w:tcPr>
          <w:p w14:paraId="7B21D098" w14:textId="5573F49A" w:rsidR="00DB36F2" w:rsidRPr="002F7B70" w:rsidRDefault="00A92613" w:rsidP="00DB36F2">
            <w:pPr>
              <w:pStyle w:val="TAL"/>
            </w:pPr>
            <w:hyperlink r:id="rId325"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A92613" w:rsidP="00DB36F2">
            <w:pPr>
              <w:pStyle w:val="TAL"/>
            </w:pPr>
            <w:hyperlink r:id="rId326" w:anchor="animation-from-interactions" w:history="1">
              <w:r w:rsidR="00DB36F2" w:rsidRPr="00466830">
                <w:rPr>
                  <w:rStyle w:val="Hyperlink"/>
                </w:rPr>
                <w:t>2.3.3</w:t>
              </w:r>
            </w:hyperlink>
          </w:p>
        </w:tc>
        <w:tc>
          <w:tcPr>
            <w:tcW w:w="3544" w:type="dxa"/>
          </w:tcPr>
          <w:p w14:paraId="11808C9B" w14:textId="237932D9" w:rsidR="00DB36F2" w:rsidRPr="002F7B70" w:rsidRDefault="00A92613" w:rsidP="00DB36F2">
            <w:pPr>
              <w:pStyle w:val="TAL"/>
            </w:pPr>
            <w:hyperlink r:id="rId327"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A92613" w:rsidP="00DB36F2">
            <w:pPr>
              <w:pStyle w:val="TAL"/>
            </w:pPr>
            <w:hyperlink r:id="rId328" w:anchor="location" w:history="1">
              <w:r w:rsidR="00DB36F2" w:rsidRPr="00466830">
                <w:rPr>
                  <w:rStyle w:val="Hyperlink"/>
                </w:rPr>
                <w:t>2.4.8</w:t>
              </w:r>
            </w:hyperlink>
          </w:p>
        </w:tc>
        <w:tc>
          <w:tcPr>
            <w:tcW w:w="3544" w:type="dxa"/>
          </w:tcPr>
          <w:p w14:paraId="250E1954" w14:textId="0D498A0A" w:rsidR="00DB36F2" w:rsidRPr="002F7B70" w:rsidRDefault="00A92613" w:rsidP="00DB36F2">
            <w:pPr>
              <w:pStyle w:val="TAL"/>
            </w:pPr>
            <w:hyperlink r:id="rId329"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A92613" w:rsidP="00DB36F2">
            <w:pPr>
              <w:pStyle w:val="TAL"/>
            </w:pPr>
            <w:hyperlink r:id="rId330" w:anchor="link-purpose-link-only" w:history="1">
              <w:r w:rsidR="00DB36F2" w:rsidRPr="00466830">
                <w:rPr>
                  <w:rStyle w:val="Hyperlink"/>
                </w:rPr>
                <w:t>2.4.9</w:t>
              </w:r>
            </w:hyperlink>
          </w:p>
        </w:tc>
        <w:tc>
          <w:tcPr>
            <w:tcW w:w="3544" w:type="dxa"/>
          </w:tcPr>
          <w:p w14:paraId="7BA24B2E" w14:textId="3DFE12E2" w:rsidR="00DB36F2" w:rsidRPr="002F7B70" w:rsidRDefault="00A92613" w:rsidP="00DB36F2">
            <w:pPr>
              <w:pStyle w:val="TAL"/>
            </w:pPr>
            <w:hyperlink r:id="rId331"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A92613" w:rsidP="00DB36F2">
            <w:pPr>
              <w:pStyle w:val="TAL"/>
            </w:pPr>
            <w:hyperlink r:id="rId332" w:anchor="section-headings" w:history="1">
              <w:r w:rsidR="00DB36F2" w:rsidRPr="00466830">
                <w:rPr>
                  <w:rStyle w:val="Hyperlink"/>
                </w:rPr>
                <w:t>2.4.10</w:t>
              </w:r>
            </w:hyperlink>
          </w:p>
        </w:tc>
        <w:tc>
          <w:tcPr>
            <w:tcW w:w="3544" w:type="dxa"/>
          </w:tcPr>
          <w:p w14:paraId="4E5FCAED" w14:textId="1816AC5B" w:rsidR="00DB36F2" w:rsidRPr="002F7B70" w:rsidRDefault="00A92613" w:rsidP="00DB36F2">
            <w:pPr>
              <w:pStyle w:val="TAL"/>
            </w:pPr>
            <w:hyperlink r:id="rId333"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A92613" w:rsidP="00DB36F2">
            <w:pPr>
              <w:pStyle w:val="TAL"/>
            </w:pPr>
            <w:hyperlink r:id="rId334" w:anchor="target-size" w:history="1">
              <w:r w:rsidR="00DB36F2" w:rsidRPr="00466830">
                <w:rPr>
                  <w:rStyle w:val="Hyperlink"/>
                </w:rPr>
                <w:t>2.5.5</w:t>
              </w:r>
            </w:hyperlink>
          </w:p>
        </w:tc>
        <w:tc>
          <w:tcPr>
            <w:tcW w:w="3544" w:type="dxa"/>
          </w:tcPr>
          <w:p w14:paraId="63CA9570" w14:textId="77777777" w:rsidR="00DB36F2" w:rsidRPr="002F7B70" w:rsidRDefault="00A92613" w:rsidP="00DB36F2">
            <w:pPr>
              <w:pStyle w:val="TAL"/>
            </w:pPr>
            <w:hyperlink r:id="rId335"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A92613" w:rsidP="00DB36F2">
            <w:pPr>
              <w:pStyle w:val="TAL"/>
            </w:pPr>
            <w:hyperlink r:id="rId336" w:anchor="concurrent-input-mechanisms" w:history="1">
              <w:r w:rsidR="00DB36F2" w:rsidRPr="00466830">
                <w:rPr>
                  <w:rStyle w:val="Hyperlink"/>
                </w:rPr>
                <w:t>2.5.6</w:t>
              </w:r>
            </w:hyperlink>
          </w:p>
        </w:tc>
        <w:tc>
          <w:tcPr>
            <w:tcW w:w="3544" w:type="dxa"/>
          </w:tcPr>
          <w:p w14:paraId="1A5EAA7E" w14:textId="77777777" w:rsidR="00DB36F2" w:rsidRPr="002F7B70" w:rsidRDefault="00A92613" w:rsidP="00DB36F2">
            <w:pPr>
              <w:pStyle w:val="TAL"/>
            </w:pPr>
            <w:hyperlink r:id="rId337"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A92613" w:rsidP="00DB36F2">
            <w:pPr>
              <w:pStyle w:val="TAL"/>
            </w:pPr>
            <w:hyperlink r:id="rId338" w:anchor="unusual-words" w:history="1">
              <w:r w:rsidR="00DB36F2" w:rsidRPr="00466830">
                <w:rPr>
                  <w:rStyle w:val="Hyperlink"/>
                </w:rPr>
                <w:t>3.1.3</w:t>
              </w:r>
            </w:hyperlink>
          </w:p>
        </w:tc>
        <w:tc>
          <w:tcPr>
            <w:tcW w:w="3544" w:type="dxa"/>
          </w:tcPr>
          <w:p w14:paraId="7FF489E7" w14:textId="57CC7D1A" w:rsidR="00DB36F2" w:rsidRPr="002F7B70" w:rsidRDefault="00A92613" w:rsidP="00DB36F2">
            <w:pPr>
              <w:pStyle w:val="TAL"/>
            </w:pPr>
            <w:hyperlink r:id="rId339"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A92613" w:rsidP="00DB36F2">
            <w:pPr>
              <w:pStyle w:val="TAL"/>
            </w:pPr>
            <w:hyperlink r:id="rId340" w:anchor="abbreviations" w:history="1">
              <w:r w:rsidR="00DB36F2" w:rsidRPr="00466830">
                <w:rPr>
                  <w:rStyle w:val="Hyperlink"/>
                </w:rPr>
                <w:t>3.1.4</w:t>
              </w:r>
            </w:hyperlink>
          </w:p>
        </w:tc>
        <w:tc>
          <w:tcPr>
            <w:tcW w:w="3544" w:type="dxa"/>
          </w:tcPr>
          <w:p w14:paraId="7D8965DF" w14:textId="1B88BA37" w:rsidR="00DB36F2" w:rsidRPr="002F7B70" w:rsidRDefault="00A92613" w:rsidP="00DB36F2">
            <w:pPr>
              <w:pStyle w:val="TAL"/>
            </w:pPr>
            <w:hyperlink r:id="rId341"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A92613" w:rsidP="00DB36F2">
            <w:pPr>
              <w:pStyle w:val="TAL"/>
            </w:pPr>
            <w:hyperlink r:id="rId342" w:anchor="reading-level" w:history="1">
              <w:r w:rsidR="00DB36F2" w:rsidRPr="00466830">
                <w:rPr>
                  <w:rStyle w:val="Hyperlink"/>
                </w:rPr>
                <w:t>3.1.5</w:t>
              </w:r>
            </w:hyperlink>
          </w:p>
        </w:tc>
        <w:tc>
          <w:tcPr>
            <w:tcW w:w="3544" w:type="dxa"/>
          </w:tcPr>
          <w:p w14:paraId="071E4887" w14:textId="63F24840" w:rsidR="00DB36F2" w:rsidRPr="002F7B70" w:rsidRDefault="00A92613" w:rsidP="00DB36F2">
            <w:pPr>
              <w:pStyle w:val="TAL"/>
            </w:pPr>
            <w:hyperlink r:id="rId343"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A92613" w:rsidP="00DB36F2">
            <w:pPr>
              <w:pStyle w:val="TAL"/>
            </w:pPr>
            <w:hyperlink r:id="rId344" w:anchor="pronunciation" w:history="1">
              <w:r w:rsidR="00DB36F2" w:rsidRPr="00466830">
                <w:rPr>
                  <w:rStyle w:val="Hyperlink"/>
                </w:rPr>
                <w:t>3.1.6</w:t>
              </w:r>
            </w:hyperlink>
          </w:p>
        </w:tc>
        <w:tc>
          <w:tcPr>
            <w:tcW w:w="3544" w:type="dxa"/>
          </w:tcPr>
          <w:p w14:paraId="11590F3D" w14:textId="2639C0AE" w:rsidR="00DB36F2" w:rsidRPr="002F7B70" w:rsidRDefault="00A92613" w:rsidP="00DB36F2">
            <w:pPr>
              <w:pStyle w:val="TAL"/>
            </w:pPr>
            <w:hyperlink r:id="rId345"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A92613" w:rsidP="00DB36F2">
            <w:pPr>
              <w:pStyle w:val="TAL"/>
            </w:pPr>
            <w:hyperlink r:id="rId346" w:anchor="change-on-request" w:history="1">
              <w:r w:rsidR="00DB36F2" w:rsidRPr="00466830">
                <w:rPr>
                  <w:rStyle w:val="Hyperlink"/>
                </w:rPr>
                <w:t>3.2.5</w:t>
              </w:r>
            </w:hyperlink>
          </w:p>
        </w:tc>
        <w:tc>
          <w:tcPr>
            <w:tcW w:w="3544" w:type="dxa"/>
          </w:tcPr>
          <w:p w14:paraId="7D5DCFC8" w14:textId="230BB955" w:rsidR="00DB36F2" w:rsidRPr="002F7B70" w:rsidRDefault="00A92613" w:rsidP="00DB36F2">
            <w:pPr>
              <w:pStyle w:val="TAL"/>
            </w:pPr>
            <w:hyperlink r:id="rId347"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A92613" w:rsidP="00DB36F2">
            <w:pPr>
              <w:pStyle w:val="TAL"/>
            </w:pPr>
            <w:hyperlink r:id="rId348" w:anchor="help" w:history="1">
              <w:r w:rsidR="00DB36F2" w:rsidRPr="00466830">
                <w:rPr>
                  <w:rStyle w:val="Hyperlink"/>
                </w:rPr>
                <w:t>3.3.5</w:t>
              </w:r>
            </w:hyperlink>
          </w:p>
        </w:tc>
        <w:tc>
          <w:tcPr>
            <w:tcW w:w="3544" w:type="dxa"/>
          </w:tcPr>
          <w:p w14:paraId="495FA891" w14:textId="6DDB190E" w:rsidR="00DB36F2" w:rsidRPr="002F7B70" w:rsidRDefault="00A92613" w:rsidP="00DB36F2">
            <w:pPr>
              <w:pStyle w:val="TAL"/>
            </w:pPr>
            <w:hyperlink r:id="rId349"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A92613" w:rsidP="00DB36F2">
            <w:pPr>
              <w:pStyle w:val="TAL"/>
            </w:pPr>
            <w:hyperlink r:id="rId350" w:anchor="error-prevention-all" w:history="1">
              <w:r w:rsidR="00DB36F2" w:rsidRPr="00466830">
                <w:rPr>
                  <w:rStyle w:val="Hyperlink"/>
                </w:rPr>
                <w:t>3.3.6</w:t>
              </w:r>
            </w:hyperlink>
          </w:p>
        </w:tc>
        <w:tc>
          <w:tcPr>
            <w:tcW w:w="3544" w:type="dxa"/>
          </w:tcPr>
          <w:p w14:paraId="1C3D132C" w14:textId="53AC4253" w:rsidR="00DB36F2" w:rsidRPr="002F7B70" w:rsidRDefault="00A92613" w:rsidP="00DB36F2">
            <w:pPr>
              <w:pStyle w:val="TAL"/>
            </w:pPr>
            <w:hyperlink r:id="rId351" w:anchor="error-prevention-all" w:history="1">
              <w:r w:rsidR="00DB36F2" w:rsidRPr="00466830">
                <w:rPr>
                  <w:rStyle w:val="Hyperlink"/>
                </w:rPr>
                <w:t>Error Prevention (All)</w:t>
              </w:r>
            </w:hyperlink>
          </w:p>
        </w:tc>
      </w:tr>
    </w:tbl>
    <w:p w14:paraId="05247DD8" w14:textId="443465F1" w:rsidR="001D5B0F" w:rsidRDefault="001D5B0F" w:rsidP="001D5B0F">
      <w:pPr>
        <w:pStyle w:val="Heading1"/>
        <w:pageBreakBefore/>
        <w:ind w:left="0" w:firstLine="0"/>
        <w:rPr>
          <w:ins w:id="1899" w:author="Dave - updates, from v2.2 to v2.3" w:date="2018-10-27T21:01:00Z"/>
        </w:rPr>
      </w:pPr>
      <w:bookmarkStart w:id="1900" w:name="_Toc528616936"/>
      <w:ins w:id="1901" w:author="Dave" w:date="2018-08-29T13:16:00Z">
        <w:r w:rsidRPr="002F7B70">
          <w:lastRenderedPageBreak/>
          <w:t xml:space="preserve">Annex </w:t>
        </w:r>
        <w:r>
          <w:t>E</w:t>
        </w:r>
        <w:r w:rsidRPr="002F7B70">
          <w:t xml:space="preserve"> (informative):</w:t>
        </w:r>
        <w:r w:rsidRPr="002F7B70">
          <w:br/>
        </w:r>
        <w:r>
          <w:t xml:space="preserve">Placeholder for the </w:t>
        </w:r>
      </w:ins>
      <w:ins w:id="1902" w:author="Dave" w:date="2018-08-29T13:17:00Z">
        <w:r>
          <w:t>“how to use this standard” text</w:t>
        </w:r>
        <w:bookmarkEnd w:id="1900"/>
        <w:r>
          <w:t xml:space="preserve"> </w:t>
        </w:r>
      </w:ins>
    </w:p>
    <w:p w14:paraId="1131549C" w14:textId="77777777" w:rsidR="00260F00" w:rsidRDefault="00260F00">
      <w:pPr>
        <w:rPr>
          <w:ins w:id="1903" w:author="Dave - updates, from v2.2 to v2.3" w:date="2018-10-27T21:02:00Z"/>
        </w:rPr>
        <w:pPrChange w:id="1904" w:author="Dave - updates, from v2.2 to v2.3" w:date="2018-10-27T21:01:00Z">
          <w:pPr>
            <w:pStyle w:val="Heading1"/>
            <w:pageBreakBefore/>
            <w:ind w:left="0" w:firstLine="0"/>
          </w:pPr>
        </w:pPrChange>
      </w:pPr>
      <w:ins w:id="1905" w:author="Dave - updates, from v2.2 to v2.3" w:date="2018-10-27T21:01:00Z">
        <w:r>
          <w:t xml:space="preserve">Notes for text to be added when this Annex is drafted: </w:t>
        </w:r>
      </w:ins>
    </w:p>
    <w:p w14:paraId="7E27282C" w14:textId="2C87A962" w:rsidR="00260F00" w:rsidRDefault="00260F00">
      <w:pPr>
        <w:pStyle w:val="ListParagraph"/>
        <w:numPr>
          <w:ilvl w:val="0"/>
          <w:numId w:val="49"/>
        </w:numPr>
        <w:rPr>
          <w:ins w:id="1906" w:author="Dave - updates, from v2.2 to v2.3" w:date="2018-10-27T21:11:00Z"/>
        </w:rPr>
        <w:pPrChange w:id="1907" w:author="Dave - updates, from v2.2 to v2.3" w:date="2018-10-27T21:02:00Z">
          <w:pPr>
            <w:pStyle w:val="Heading1"/>
            <w:pageBreakBefore/>
            <w:ind w:left="0" w:firstLine="0"/>
          </w:pPr>
        </w:pPrChange>
      </w:pPr>
      <w:ins w:id="1908" w:author="Dave - updates, from v2.2 to v2.3" w:date="2018-10-27T21:01:00Z">
        <w:r w:rsidRPr="00260F00">
          <w:t>Make reference to W3C Cognitive Accessibility Task Force activity and the EG 203 350 "Guidelines for the design of mobile ICT devices and their related applications for people with cognitive disabilities".</w:t>
        </w:r>
      </w:ins>
    </w:p>
    <w:p w14:paraId="757952B3" w14:textId="3FAF9536" w:rsidR="00313303" w:rsidRPr="0067265D" w:rsidRDefault="00313303">
      <w:pPr>
        <w:pStyle w:val="ListParagraph"/>
        <w:numPr>
          <w:ilvl w:val="0"/>
          <w:numId w:val="49"/>
        </w:numPr>
        <w:rPr>
          <w:ins w:id="1909" w:author="Dave" w:date="2018-08-29T13:16:00Z"/>
        </w:rPr>
        <w:pPrChange w:id="1910" w:author="Dave - updates, from v2.2 to v2.3" w:date="2018-10-27T21:02:00Z">
          <w:pPr>
            <w:pStyle w:val="Heading1"/>
            <w:pageBreakBefore/>
            <w:ind w:left="0" w:firstLine="0"/>
          </w:pPr>
        </w:pPrChange>
      </w:pPr>
      <w:ins w:id="1911" w:author="Dave - updates, from v2.2 to v2.3" w:date="2018-10-27T21:12:00Z">
        <w:r>
          <w:t xml:space="preserve">Include relevant content from the M376 TRs, particularly </w:t>
        </w:r>
        <w:r w:rsidRPr="00313303">
          <w:t>TR 101 551 clause 5.2.5.</w:t>
        </w:r>
      </w:ins>
    </w:p>
    <w:p w14:paraId="3A3FCDC0" w14:textId="77777777" w:rsidR="00A51793" w:rsidRPr="002F7B70" w:rsidRDefault="00A51793" w:rsidP="00A532B1">
      <w:pPr>
        <w:pStyle w:val="Heading1"/>
        <w:pageBreakBefore/>
      </w:pPr>
      <w:bookmarkStart w:id="1912" w:name="_Toc528616937"/>
      <w:r w:rsidRPr="002F7B70">
        <w:lastRenderedPageBreak/>
        <w:t>History</w:t>
      </w:r>
      <w:bookmarkEnd w:id="1912"/>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1878AA40"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Pr="002F7B70">
              <w:tab/>
            </w:r>
            <w:r w:rsidRPr="00466830">
              <w:t>AP</w:t>
            </w:r>
            <w:r w:rsidRPr="002F7B70">
              <w:t xml:space="preserve"> </w:t>
            </w:r>
            <w:r w:rsidR="00DC5450" w:rsidRPr="002F7B70">
              <w:t>20180514</w:t>
            </w:r>
            <w:r w:rsidR="000D590D">
              <w:t>:</w:t>
            </w:r>
            <w:r w:rsidR="00A92DC3">
              <w:tab/>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14E85E14" w:rsidR="002B3DF4" w:rsidRPr="002F7B70" w:rsidRDefault="009A0CC4" w:rsidP="00A92DC3">
            <w:pPr>
              <w:tabs>
                <w:tab w:val="left" w:pos="2949"/>
                <w:tab w:val="left" w:pos="4366"/>
                <w:tab w:val="left" w:pos="4395"/>
              </w:tabs>
              <w:spacing w:before="80" w:after="80"/>
              <w:ind w:left="57"/>
            </w:pPr>
            <w:r>
              <w:t>Vote</w:t>
            </w:r>
            <w:r>
              <w:tab/>
              <w:t>V</w:t>
            </w:r>
            <w:r w:rsidR="006F1A9D">
              <w:t>20180824</w:t>
            </w:r>
            <w:r w:rsidR="00A92DC3">
              <w:t>:</w:t>
            </w:r>
            <w:r w:rsidR="00A92DC3">
              <w:tab/>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Edits to many sections in response to comments received. Use &lt;review&gt; &lt;show markup&gt; &lt;specific people&gt;</w:t>
            </w:r>
            <w:bookmarkStart w:id="1913" w:name="_GoBack"/>
            <w:bookmarkEnd w:id="1913"/>
            <w:r>
              <w:t xml:space="preserve"> to display changes in versions </w:t>
            </w:r>
          </w:p>
        </w:tc>
      </w:tr>
    </w:tbl>
    <w:p w14:paraId="194E08AE" w14:textId="77777777" w:rsidR="004C4431" w:rsidRPr="002F7B70" w:rsidRDefault="004C4431" w:rsidP="007F2660"/>
    <w:sectPr w:rsidR="004C4431" w:rsidRPr="002F7B70" w:rsidSect="006B0880">
      <w:headerReference w:type="even" r:id="rId352"/>
      <w:headerReference w:type="default" r:id="rId353"/>
      <w:footerReference w:type="default" r:id="rId354"/>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Dave" w:date="2018-08-31T10:06:00Z" w:initials="D">
    <w:p w14:paraId="3FE102CC" w14:textId="0DA32165" w:rsidR="000F1E06" w:rsidRDefault="000F1E06">
      <w:pPr>
        <w:pStyle w:val="CommentText"/>
      </w:pPr>
      <w:r>
        <w:rPr>
          <w:rStyle w:val="CommentReference"/>
        </w:rPr>
        <w:annotationRef/>
      </w:r>
      <w:r>
        <w:t>This may need updating</w:t>
      </w:r>
    </w:p>
  </w:comment>
  <w:comment w:id="1199" w:author="Dave - updates, from v2.3 to v2.4" w:date="2018-10-29T19:13:00Z" w:initials="D">
    <w:p w14:paraId="22CED4C4" w14:textId="596E747C" w:rsidR="000F1E06" w:rsidRDefault="000F1E06">
      <w:pPr>
        <w:pStyle w:val="CommentText"/>
      </w:pPr>
      <w:r>
        <w:rPr>
          <w:rStyle w:val="CommentReference"/>
        </w:rPr>
        <w:annotationRef/>
      </w:r>
      <w:r>
        <w:t>This needs checking to see whether the edits in 5-13 have any impact</w:t>
      </w:r>
    </w:p>
  </w:comment>
  <w:comment w:id="1651" w:author="Dave - updates, from v2.3 to v2.4" w:date="2018-10-29T19:14:00Z" w:initials="D">
    <w:p w14:paraId="13B01BF9" w14:textId="0D68C637" w:rsidR="000F1E06" w:rsidRDefault="000F1E06">
      <w:pPr>
        <w:pStyle w:val="CommentText"/>
      </w:pPr>
      <w:r>
        <w:rPr>
          <w:rStyle w:val="CommentReference"/>
        </w:rPr>
        <w:annotationRef/>
      </w:r>
      <w:r>
        <w:rPr>
          <w:rStyle w:val="CommentReference"/>
        </w:rPr>
        <w:annotationRef/>
      </w:r>
      <w:r>
        <w:t>This needs editing to take account of changes in 5-13</w:t>
      </w:r>
    </w:p>
  </w:comment>
  <w:comment w:id="1745" w:author="Dave - updates, from v2.3 to v2.4" w:date="2018-10-29T19:14:00Z" w:initials="D">
    <w:p w14:paraId="62F2FD37" w14:textId="2B67318D" w:rsidR="000F1E06" w:rsidRDefault="000F1E06">
      <w:pPr>
        <w:pStyle w:val="CommentText"/>
      </w:pPr>
      <w:r>
        <w:rPr>
          <w:rStyle w:val="CommentReference"/>
        </w:rPr>
        <w:annotationRef/>
      </w:r>
      <w:r>
        <w:rPr>
          <w:rStyle w:val="CommentReference"/>
        </w:rPr>
        <w:annotationRef/>
      </w:r>
      <w:r>
        <w:rPr>
          <w:rStyle w:val="CommentReference"/>
        </w:rPr>
        <w:annotationRef/>
      </w:r>
      <w:r>
        <w:rPr>
          <w:rStyle w:val="CommentReference"/>
        </w:rPr>
        <w:annotationRef/>
      </w:r>
      <w:r>
        <w:t>This needs editing to take account of changes in 5-1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E102CC" w15:done="0"/>
  <w15:commentEx w15:paraId="22CED4C4" w15:done="0"/>
  <w15:commentEx w15:paraId="13B01BF9" w15:done="0"/>
  <w15:commentEx w15:paraId="62F2FD3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E1A1FB" w14:textId="77777777" w:rsidR="00B2429D" w:rsidRDefault="00B2429D">
      <w:r>
        <w:separator/>
      </w:r>
    </w:p>
  </w:endnote>
  <w:endnote w:type="continuationSeparator" w:id="0">
    <w:p w14:paraId="43B5347B" w14:textId="77777777" w:rsidR="00B2429D" w:rsidRDefault="00B24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0F1E06" w:rsidRPr="006B0880" w:rsidRDefault="000F1E06"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B94A28" w14:textId="77777777" w:rsidR="00B2429D" w:rsidRDefault="00B2429D">
      <w:r>
        <w:separator/>
      </w:r>
    </w:p>
  </w:footnote>
  <w:footnote w:type="continuationSeparator" w:id="0">
    <w:p w14:paraId="11D303AE" w14:textId="77777777" w:rsidR="00B2429D" w:rsidRDefault="00B242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0F1E06" w:rsidRDefault="000F1E06">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0F1E06" w:rsidRDefault="000F1E06">
    <w:pPr>
      <w:pStyle w:val="Header"/>
    </w:pPr>
  </w:p>
  <w:p w14:paraId="32D6BD15" w14:textId="77777777" w:rsidR="000F1E06" w:rsidRDefault="000F1E06"/>
  <w:p w14:paraId="7320AFF5" w14:textId="77777777" w:rsidR="000F1E06" w:rsidRDefault="000F1E0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0F1E06" w:rsidRPr="00055551" w:rsidRDefault="000F1E06"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24517A">
      <w:t>150</w:t>
    </w:r>
    <w:r w:rsidRPr="00055551">
      <w:rPr>
        <w:noProof w:val="0"/>
      </w:rPr>
      <w:fldChar w:fldCharType="end"/>
    </w:r>
  </w:p>
  <w:p w14:paraId="5E2B59F6" w14:textId="5059A200" w:rsidR="000F1E06" w:rsidRPr="00055551" w:rsidRDefault="000F1E06"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24517A">
      <w:cr/>
    </w:r>
    <w:r w:rsidRPr="00055551">
      <w:rPr>
        <w:noProof w:val="0"/>
      </w:rPr>
      <w:fldChar w:fldCharType="end"/>
    </w:r>
  </w:p>
  <w:p w14:paraId="4027157F" w14:textId="781F0FBD" w:rsidR="000F1E06" w:rsidRPr="006B0880" w:rsidRDefault="000F1E06" w:rsidP="00AF5FA0">
    <w:pPr>
      <w:pStyle w:val="Header"/>
      <w:jc w:val="right"/>
    </w:pPr>
    <w:r>
      <w:fldChar w:fldCharType="begin"/>
    </w:r>
    <w:r>
      <w:instrText xml:space="preserve"> styleref ZA</w:instrText>
    </w:r>
    <w:r>
      <w:fldChar w:fldCharType="separate"/>
    </w:r>
    <w:r w:rsidR="0024517A">
      <w:t>Draft 2.4 - EN 301 549 V3.1.1 (2019-nn)</w:t>
    </w:r>
    <w:r>
      <w:fldChar w:fldCharType="end"/>
    </w:r>
  </w:p>
  <w:p w14:paraId="36708EE4" w14:textId="77777777" w:rsidR="000F1E06" w:rsidRDefault="000F1E0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6"/>
  </w:num>
  <w:num w:numId="3">
    <w:abstractNumId w:val="13"/>
  </w:num>
  <w:num w:numId="4">
    <w:abstractNumId w:val="27"/>
  </w:num>
  <w:num w:numId="5">
    <w:abstractNumId w:val="2"/>
  </w:num>
  <w:num w:numId="6">
    <w:abstractNumId w:val="1"/>
  </w:num>
  <w:num w:numId="7">
    <w:abstractNumId w:val="0"/>
  </w:num>
  <w:num w:numId="8">
    <w:abstractNumId w:val="34"/>
  </w:num>
  <w:num w:numId="9">
    <w:abstractNumId w:val="21"/>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7"/>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29"/>
  </w:num>
  <w:num w:numId="24">
    <w:abstractNumId w:val="14"/>
  </w:num>
  <w:num w:numId="25">
    <w:abstractNumId w:val="35"/>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18"/>
  </w:num>
  <w:num w:numId="34">
    <w:abstractNumId w:val="30"/>
  </w:num>
  <w:num w:numId="35">
    <w:abstractNumId w:val="24"/>
  </w:num>
  <w:num w:numId="36">
    <w:abstractNumId w:val="28"/>
  </w:num>
  <w:num w:numId="37">
    <w:abstractNumId w:val="17"/>
  </w:num>
  <w:num w:numId="38">
    <w:abstractNumId w:val="11"/>
  </w:num>
  <w:num w:numId="39">
    <w:abstractNumId w:val="15"/>
  </w:num>
  <w:num w:numId="40">
    <w:abstractNumId w:val="25"/>
  </w:num>
  <w:num w:numId="41">
    <w:abstractNumId w:val="33"/>
  </w:num>
  <w:num w:numId="42">
    <w:abstractNumId w:val="22"/>
  </w:num>
  <w:num w:numId="43">
    <w:abstractNumId w:val="10"/>
  </w:num>
  <w:num w:numId="44">
    <w:abstractNumId w:val="23"/>
  </w:num>
  <w:num w:numId="45">
    <w:abstractNumId w:val="16"/>
  </w:num>
  <w:num w:numId="46">
    <w:abstractNumId w:val="20"/>
  </w:num>
  <w:num w:numId="47">
    <w:abstractNumId w:val="31"/>
  </w:num>
  <w:num w:numId="48">
    <w:abstractNumId w:val="26"/>
  </w:num>
  <w:num w:numId="49">
    <w:abstractNumId w:val="3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 updates, from v2.2 to v2.3">
    <w15:presenceInfo w15:providerId="None" w15:userId="Dave - updates, from v2.2 to v2.3"/>
  </w15:person>
  <w15:person w15:author="Dave - updates, from v2.3 to v2.4">
    <w15:presenceInfo w15:providerId="None" w15:userId="Dave - updates, from v2.3 to 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F55"/>
    <w:rsid w:val="00002851"/>
    <w:rsid w:val="0000364A"/>
    <w:rsid w:val="00003B61"/>
    <w:rsid w:val="000042BD"/>
    <w:rsid w:val="000044A4"/>
    <w:rsid w:val="00004F02"/>
    <w:rsid w:val="000051D7"/>
    <w:rsid w:val="00005A41"/>
    <w:rsid w:val="0000631F"/>
    <w:rsid w:val="00006560"/>
    <w:rsid w:val="000100AC"/>
    <w:rsid w:val="000106A4"/>
    <w:rsid w:val="00010F79"/>
    <w:rsid w:val="00013AEF"/>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E84"/>
    <w:rsid w:val="00032A74"/>
    <w:rsid w:val="00033235"/>
    <w:rsid w:val="0003333E"/>
    <w:rsid w:val="00033658"/>
    <w:rsid w:val="00034495"/>
    <w:rsid w:val="00034DC7"/>
    <w:rsid w:val="000353A8"/>
    <w:rsid w:val="00035804"/>
    <w:rsid w:val="00035D98"/>
    <w:rsid w:val="0003623A"/>
    <w:rsid w:val="00036DA7"/>
    <w:rsid w:val="000370D9"/>
    <w:rsid w:val="0003725F"/>
    <w:rsid w:val="00040337"/>
    <w:rsid w:val="00040397"/>
    <w:rsid w:val="00041AF7"/>
    <w:rsid w:val="000433C8"/>
    <w:rsid w:val="00043DCE"/>
    <w:rsid w:val="00044448"/>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241"/>
    <w:rsid w:val="00054FD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3FD"/>
    <w:rsid w:val="00066EB3"/>
    <w:rsid w:val="00067695"/>
    <w:rsid w:val="000713E6"/>
    <w:rsid w:val="00071EC0"/>
    <w:rsid w:val="000736A2"/>
    <w:rsid w:val="00073E3E"/>
    <w:rsid w:val="00074E97"/>
    <w:rsid w:val="0007688A"/>
    <w:rsid w:val="00076AE2"/>
    <w:rsid w:val="00076DF2"/>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D38"/>
    <w:rsid w:val="000B72F5"/>
    <w:rsid w:val="000B774A"/>
    <w:rsid w:val="000B7FC9"/>
    <w:rsid w:val="000C0DD6"/>
    <w:rsid w:val="000C153B"/>
    <w:rsid w:val="000C1A67"/>
    <w:rsid w:val="000C2F17"/>
    <w:rsid w:val="000C3313"/>
    <w:rsid w:val="000C40A7"/>
    <w:rsid w:val="000C46B7"/>
    <w:rsid w:val="000C49B6"/>
    <w:rsid w:val="000C4B4A"/>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F26"/>
    <w:rsid w:val="000D75AB"/>
    <w:rsid w:val="000D7C2F"/>
    <w:rsid w:val="000E0621"/>
    <w:rsid w:val="000E133B"/>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CCB"/>
    <w:rsid w:val="000F153B"/>
    <w:rsid w:val="000F1BA5"/>
    <w:rsid w:val="000F1E06"/>
    <w:rsid w:val="000F1E39"/>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5F5"/>
    <w:rsid w:val="001026BC"/>
    <w:rsid w:val="00103C2B"/>
    <w:rsid w:val="00105407"/>
    <w:rsid w:val="0010698B"/>
    <w:rsid w:val="001070F6"/>
    <w:rsid w:val="00107409"/>
    <w:rsid w:val="0010749E"/>
    <w:rsid w:val="00107947"/>
    <w:rsid w:val="00107FC4"/>
    <w:rsid w:val="00111DBB"/>
    <w:rsid w:val="00112DD2"/>
    <w:rsid w:val="0011399F"/>
    <w:rsid w:val="00113EE0"/>
    <w:rsid w:val="0011507F"/>
    <w:rsid w:val="00115FCA"/>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1203"/>
    <w:rsid w:val="00161739"/>
    <w:rsid w:val="001619F4"/>
    <w:rsid w:val="00161EA2"/>
    <w:rsid w:val="00164182"/>
    <w:rsid w:val="00164CAF"/>
    <w:rsid w:val="00164F3D"/>
    <w:rsid w:val="001654BA"/>
    <w:rsid w:val="0016583C"/>
    <w:rsid w:val="00165B6A"/>
    <w:rsid w:val="00166F57"/>
    <w:rsid w:val="001670D2"/>
    <w:rsid w:val="00167C71"/>
    <w:rsid w:val="001702F7"/>
    <w:rsid w:val="001705D2"/>
    <w:rsid w:val="00170608"/>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572"/>
    <w:rsid w:val="001846C5"/>
    <w:rsid w:val="00184F51"/>
    <w:rsid w:val="00185056"/>
    <w:rsid w:val="001853D9"/>
    <w:rsid w:val="00185770"/>
    <w:rsid w:val="00185786"/>
    <w:rsid w:val="00185DCD"/>
    <w:rsid w:val="001862F7"/>
    <w:rsid w:val="001864DB"/>
    <w:rsid w:val="001865ED"/>
    <w:rsid w:val="00186677"/>
    <w:rsid w:val="00186E07"/>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483E"/>
    <w:rsid w:val="001A5115"/>
    <w:rsid w:val="001A5290"/>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15B7"/>
    <w:rsid w:val="002017DD"/>
    <w:rsid w:val="00202716"/>
    <w:rsid w:val="002027CA"/>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6E4"/>
    <w:rsid w:val="0021076A"/>
    <w:rsid w:val="00211049"/>
    <w:rsid w:val="00211815"/>
    <w:rsid w:val="00211CDD"/>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207"/>
    <w:rsid w:val="00262286"/>
    <w:rsid w:val="00262388"/>
    <w:rsid w:val="00262A2C"/>
    <w:rsid w:val="00262FAA"/>
    <w:rsid w:val="00264222"/>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B9A"/>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F06"/>
    <w:rsid w:val="00286FC2"/>
    <w:rsid w:val="002871BA"/>
    <w:rsid w:val="002900E4"/>
    <w:rsid w:val="00290808"/>
    <w:rsid w:val="00290AD8"/>
    <w:rsid w:val="00290C21"/>
    <w:rsid w:val="00291F19"/>
    <w:rsid w:val="0029214C"/>
    <w:rsid w:val="002921DA"/>
    <w:rsid w:val="002940BE"/>
    <w:rsid w:val="00294200"/>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6A30"/>
    <w:rsid w:val="002A6F33"/>
    <w:rsid w:val="002A78F6"/>
    <w:rsid w:val="002B06CA"/>
    <w:rsid w:val="002B2670"/>
    <w:rsid w:val="002B29C0"/>
    <w:rsid w:val="002B2D91"/>
    <w:rsid w:val="002B3DF4"/>
    <w:rsid w:val="002B43FC"/>
    <w:rsid w:val="002B490F"/>
    <w:rsid w:val="002B5EE6"/>
    <w:rsid w:val="002B6976"/>
    <w:rsid w:val="002B7113"/>
    <w:rsid w:val="002B7264"/>
    <w:rsid w:val="002B7B4F"/>
    <w:rsid w:val="002C0894"/>
    <w:rsid w:val="002C0AF0"/>
    <w:rsid w:val="002C1159"/>
    <w:rsid w:val="002C12A1"/>
    <w:rsid w:val="002C2C35"/>
    <w:rsid w:val="002C34DC"/>
    <w:rsid w:val="002C37E5"/>
    <w:rsid w:val="002C38AC"/>
    <w:rsid w:val="002C4F1E"/>
    <w:rsid w:val="002C64BA"/>
    <w:rsid w:val="002C680E"/>
    <w:rsid w:val="002C79E9"/>
    <w:rsid w:val="002C7C71"/>
    <w:rsid w:val="002C7EA2"/>
    <w:rsid w:val="002D0D89"/>
    <w:rsid w:val="002D1EDF"/>
    <w:rsid w:val="002D2396"/>
    <w:rsid w:val="002D31D1"/>
    <w:rsid w:val="002D3DB9"/>
    <w:rsid w:val="002D419E"/>
    <w:rsid w:val="002D4B87"/>
    <w:rsid w:val="002D51FA"/>
    <w:rsid w:val="002D5378"/>
    <w:rsid w:val="002D548C"/>
    <w:rsid w:val="002D5566"/>
    <w:rsid w:val="002D6620"/>
    <w:rsid w:val="002D6A40"/>
    <w:rsid w:val="002D6C3F"/>
    <w:rsid w:val="002D7E74"/>
    <w:rsid w:val="002E1056"/>
    <w:rsid w:val="002E198C"/>
    <w:rsid w:val="002E2157"/>
    <w:rsid w:val="002E23A1"/>
    <w:rsid w:val="002E245E"/>
    <w:rsid w:val="002E396D"/>
    <w:rsid w:val="002E42AD"/>
    <w:rsid w:val="002E486E"/>
    <w:rsid w:val="002E4F2F"/>
    <w:rsid w:val="002E5192"/>
    <w:rsid w:val="002E6C12"/>
    <w:rsid w:val="002E6CD1"/>
    <w:rsid w:val="002E76F0"/>
    <w:rsid w:val="002E7A3E"/>
    <w:rsid w:val="002E7C84"/>
    <w:rsid w:val="002E7FA3"/>
    <w:rsid w:val="002F119E"/>
    <w:rsid w:val="002F14BE"/>
    <w:rsid w:val="002F2186"/>
    <w:rsid w:val="002F38E6"/>
    <w:rsid w:val="002F5B83"/>
    <w:rsid w:val="002F6B42"/>
    <w:rsid w:val="002F7B70"/>
    <w:rsid w:val="002F7CF0"/>
    <w:rsid w:val="00300766"/>
    <w:rsid w:val="00301311"/>
    <w:rsid w:val="003013F8"/>
    <w:rsid w:val="00301BFB"/>
    <w:rsid w:val="00303026"/>
    <w:rsid w:val="00303617"/>
    <w:rsid w:val="00303D22"/>
    <w:rsid w:val="003040CD"/>
    <w:rsid w:val="00304EC4"/>
    <w:rsid w:val="00307A92"/>
    <w:rsid w:val="0031107A"/>
    <w:rsid w:val="0031121A"/>
    <w:rsid w:val="00311249"/>
    <w:rsid w:val="00311696"/>
    <w:rsid w:val="0031187E"/>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721"/>
    <w:rsid w:val="00322AA0"/>
    <w:rsid w:val="003236EF"/>
    <w:rsid w:val="0032446F"/>
    <w:rsid w:val="00324731"/>
    <w:rsid w:val="00324EAD"/>
    <w:rsid w:val="00325940"/>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6BA"/>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435"/>
    <w:rsid w:val="00347ABB"/>
    <w:rsid w:val="00350B40"/>
    <w:rsid w:val="003510A3"/>
    <w:rsid w:val="00351234"/>
    <w:rsid w:val="00351E90"/>
    <w:rsid w:val="00352527"/>
    <w:rsid w:val="00352CF4"/>
    <w:rsid w:val="0035392A"/>
    <w:rsid w:val="00353E0E"/>
    <w:rsid w:val="0035410C"/>
    <w:rsid w:val="00355431"/>
    <w:rsid w:val="00355F40"/>
    <w:rsid w:val="00360852"/>
    <w:rsid w:val="0036094C"/>
    <w:rsid w:val="003613BE"/>
    <w:rsid w:val="00362835"/>
    <w:rsid w:val="00362C24"/>
    <w:rsid w:val="003634BC"/>
    <w:rsid w:val="00363EC5"/>
    <w:rsid w:val="003641E2"/>
    <w:rsid w:val="0036441E"/>
    <w:rsid w:val="00364EE7"/>
    <w:rsid w:val="00365324"/>
    <w:rsid w:val="003656B1"/>
    <w:rsid w:val="003657DD"/>
    <w:rsid w:val="00365A13"/>
    <w:rsid w:val="0036621D"/>
    <w:rsid w:val="00366756"/>
    <w:rsid w:val="00366F78"/>
    <w:rsid w:val="00367347"/>
    <w:rsid w:val="003677BD"/>
    <w:rsid w:val="003700B6"/>
    <w:rsid w:val="00370100"/>
    <w:rsid w:val="0037049C"/>
    <w:rsid w:val="003708CF"/>
    <w:rsid w:val="003709E6"/>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2FB4"/>
    <w:rsid w:val="00385B9B"/>
    <w:rsid w:val="003879E2"/>
    <w:rsid w:val="00390C31"/>
    <w:rsid w:val="0039147E"/>
    <w:rsid w:val="00392CEA"/>
    <w:rsid w:val="003930E6"/>
    <w:rsid w:val="0039315F"/>
    <w:rsid w:val="003937C9"/>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30D"/>
    <w:rsid w:val="003B35D2"/>
    <w:rsid w:val="003B4AE7"/>
    <w:rsid w:val="003B4FE6"/>
    <w:rsid w:val="003B5455"/>
    <w:rsid w:val="003B55EE"/>
    <w:rsid w:val="003B642A"/>
    <w:rsid w:val="003B6504"/>
    <w:rsid w:val="003B6901"/>
    <w:rsid w:val="003B6D41"/>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630E"/>
    <w:rsid w:val="004167ED"/>
    <w:rsid w:val="00416869"/>
    <w:rsid w:val="00421044"/>
    <w:rsid w:val="0042182B"/>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18B"/>
    <w:rsid w:val="00442428"/>
    <w:rsid w:val="00442E36"/>
    <w:rsid w:val="00443310"/>
    <w:rsid w:val="00443405"/>
    <w:rsid w:val="00443822"/>
    <w:rsid w:val="00443E41"/>
    <w:rsid w:val="00444558"/>
    <w:rsid w:val="0044481B"/>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1011"/>
    <w:rsid w:val="0046136A"/>
    <w:rsid w:val="0046193A"/>
    <w:rsid w:val="00462BC9"/>
    <w:rsid w:val="0046383C"/>
    <w:rsid w:val="00463998"/>
    <w:rsid w:val="00464449"/>
    <w:rsid w:val="00464D4D"/>
    <w:rsid w:val="00464E8B"/>
    <w:rsid w:val="00465C64"/>
    <w:rsid w:val="004667BC"/>
    <w:rsid w:val="00466830"/>
    <w:rsid w:val="00466D1B"/>
    <w:rsid w:val="00470842"/>
    <w:rsid w:val="00471792"/>
    <w:rsid w:val="00473367"/>
    <w:rsid w:val="004735D6"/>
    <w:rsid w:val="00473EA0"/>
    <w:rsid w:val="00474DF4"/>
    <w:rsid w:val="00476093"/>
    <w:rsid w:val="00476EFC"/>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7CCF"/>
    <w:rsid w:val="004B0118"/>
    <w:rsid w:val="004B1498"/>
    <w:rsid w:val="004B1837"/>
    <w:rsid w:val="004B1B01"/>
    <w:rsid w:val="004B1B41"/>
    <w:rsid w:val="004B287C"/>
    <w:rsid w:val="004B2F95"/>
    <w:rsid w:val="004B337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E6B"/>
    <w:rsid w:val="004E729B"/>
    <w:rsid w:val="004E7ADC"/>
    <w:rsid w:val="004F10DC"/>
    <w:rsid w:val="004F1677"/>
    <w:rsid w:val="004F2130"/>
    <w:rsid w:val="004F2469"/>
    <w:rsid w:val="004F3396"/>
    <w:rsid w:val="004F3530"/>
    <w:rsid w:val="004F3978"/>
    <w:rsid w:val="004F3F04"/>
    <w:rsid w:val="004F42FF"/>
    <w:rsid w:val="004F4799"/>
    <w:rsid w:val="004F50FD"/>
    <w:rsid w:val="004F5342"/>
    <w:rsid w:val="004F637A"/>
    <w:rsid w:val="004F70D5"/>
    <w:rsid w:val="00500565"/>
    <w:rsid w:val="00500BDC"/>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F8"/>
    <w:rsid w:val="005123F3"/>
    <w:rsid w:val="005125D6"/>
    <w:rsid w:val="005127B1"/>
    <w:rsid w:val="005129DC"/>
    <w:rsid w:val="00513572"/>
    <w:rsid w:val="0051384D"/>
    <w:rsid w:val="00513AB5"/>
    <w:rsid w:val="0051474D"/>
    <w:rsid w:val="00514BB4"/>
    <w:rsid w:val="00515E13"/>
    <w:rsid w:val="005167A5"/>
    <w:rsid w:val="00516A53"/>
    <w:rsid w:val="00516C99"/>
    <w:rsid w:val="0051753E"/>
    <w:rsid w:val="005178C4"/>
    <w:rsid w:val="00520157"/>
    <w:rsid w:val="00521546"/>
    <w:rsid w:val="00521758"/>
    <w:rsid w:val="005219BE"/>
    <w:rsid w:val="00521C3B"/>
    <w:rsid w:val="00522014"/>
    <w:rsid w:val="005232BD"/>
    <w:rsid w:val="00524810"/>
    <w:rsid w:val="00525001"/>
    <w:rsid w:val="00525399"/>
    <w:rsid w:val="0052579D"/>
    <w:rsid w:val="005268C7"/>
    <w:rsid w:val="0052715E"/>
    <w:rsid w:val="005279B5"/>
    <w:rsid w:val="005320D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6A9A"/>
    <w:rsid w:val="00587E95"/>
    <w:rsid w:val="00590B71"/>
    <w:rsid w:val="00591199"/>
    <w:rsid w:val="00591318"/>
    <w:rsid w:val="00591408"/>
    <w:rsid w:val="00591956"/>
    <w:rsid w:val="005919B7"/>
    <w:rsid w:val="00591EB7"/>
    <w:rsid w:val="00592400"/>
    <w:rsid w:val="00592954"/>
    <w:rsid w:val="00593822"/>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7828"/>
    <w:rsid w:val="005E7BEB"/>
    <w:rsid w:val="005F0005"/>
    <w:rsid w:val="005F08CC"/>
    <w:rsid w:val="005F0EB0"/>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250"/>
    <w:rsid w:val="00616B10"/>
    <w:rsid w:val="00616CE7"/>
    <w:rsid w:val="0061794C"/>
    <w:rsid w:val="0062025E"/>
    <w:rsid w:val="00620EC5"/>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B09"/>
    <w:rsid w:val="00633D9C"/>
    <w:rsid w:val="00634715"/>
    <w:rsid w:val="006349C6"/>
    <w:rsid w:val="00634E8B"/>
    <w:rsid w:val="0063553D"/>
    <w:rsid w:val="00635B1A"/>
    <w:rsid w:val="006364FC"/>
    <w:rsid w:val="006369AF"/>
    <w:rsid w:val="00636B5E"/>
    <w:rsid w:val="006378C9"/>
    <w:rsid w:val="00641F6D"/>
    <w:rsid w:val="00642599"/>
    <w:rsid w:val="00643F5A"/>
    <w:rsid w:val="00644E2F"/>
    <w:rsid w:val="00644FC5"/>
    <w:rsid w:val="006452BB"/>
    <w:rsid w:val="00645400"/>
    <w:rsid w:val="006474A2"/>
    <w:rsid w:val="006477A7"/>
    <w:rsid w:val="006504BD"/>
    <w:rsid w:val="00651736"/>
    <w:rsid w:val="00652AB2"/>
    <w:rsid w:val="00652D47"/>
    <w:rsid w:val="00653412"/>
    <w:rsid w:val="00653D4F"/>
    <w:rsid w:val="00654056"/>
    <w:rsid w:val="00654185"/>
    <w:rsid w:val="00654504"/>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FB"/>
    <w:rsid w:val="00674F67"/>
    <w:rsid w:val="006777B8"/>
    <w:rsid w:val="006778B5"/>
    <w:rsid w:val="0068039D"/>
    <w:rsid w:val="00680496"/>
    <w:rsid w:val="00681CEE"/>
    <w:rsid w:val="00681D32"/>
    <w:rsid w:val="006823F1"/>
    <w:rsid w:val="006825AD"/>
    <w:rsid w:val="00682B47"/>
    <w:rsid w:val="00682CDF"/>
    <w:rsid w:val="006837C2"/>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DDD"/>
    <w:rsid w:val="006A26C1"/>
    <w:rsid w:val="006A28C2"/>
    <w:rsid w:val="006A32A8"/>
    <w:rsid w:val="006A4C38"/>
    <w:rsid w:val="006A4CB7"/>
    <w:rsid w:val="006A4CC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16"/>
    <w:rsid w:val="00703D45"/>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C60"/>
    <w:rsid w:val="00722F86"/>
    <w:rsid w:val="00723336"/>
    <w:rsid w:val="00723736"/>
    <w:rsid w:val="00723894"/>
    <w:rsid w:val="00723C70"/>
    <w:rsid w:val="00724E66"/>
    <w:rsid w:val="0072692B"/>
    <w:rsid w:val="00726A23"/>
    <w:rsid w:val="0072744D"/>
    <w:rsid w:val="0073036B"/>
    <w:rsid w:val="00730CAA"/>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85C"/>
    <w:rsid w:val="00750D92"/>
    <w:rsid w:val="00750E9F"/>
    <w:rsid w:val="007514EF"/>
    <w:rsid w:val="00751A22"/>
    <w:rsid w:val="00752210"/>
    <w:rsid w:val="007522F3"/>
    <w:rsid w:val="00752E6E"/>
    <w:rsid w:val="007532F6"/>
    <w:rsid w:val="00754306"/>
    <w:rsid w:val="00754C76"/>
    <w:rsid w:val="00754F5C"/>
    <w:rsid w:val="0075594C"/>
    <w:rsid w:val="00755A96"/>
    <w:rsid w:val="007566D5"/>
    <w:rsid w:val="007568DE"/>
    <w:rsid w:val="007570FA"/>
    <w:rsid w:val="007576F3"/>
    <w:rsid w:val="00757D52"/>
    <w:rsid w:val="00760C66"/>
    <w:rsid w:val="00760C98"/>
    <w:rsid w:val="00760F73"/>
    <w:rsid w:val="007610BB"/>
    <w:rsid w:val="00761F44"/>
    <w:rsid w:val="0076202C"/>
    <w:rsid w:val="00762476"/>
    <w:rsid w:val="007632B9"/>
    <w:rsid w:val="00763D66"/>
    <w:rsid w:val="00764065"/>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6A5"/>
    <w:rsid w:val="00783825"/>
    <w:rsid w:val="007839E6"/>
    <w:rsid w:val="00784079"/>
    <w:rsid w:val="0078463E"/>
    <w:rsid w:val="0078468F"/>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713"/>
    <w:rsid w:val="007D3042"/>
    <w:rsid w:val="007D399A"/>
    <w:rsid w:val="007D4084"/>
    <w:rsid w:val="007D4487"/>
    <w:rsid w:val="007D45A3"/>
    <w:rsid w:val="007D513F"/>
    <w:rsid w:val="007D715D"/>
    <w:rsid w:val="007D78F6"/>
    <w:rsid w:val="007E0201"/>
    <w:rsid w:val="007E1061"/>
    <w:rsid w:val="007E1170"/>
    <w:rsid w:val="007E24F7"/>
    <w:rsid w:val="007E2C58"/>
    <w:rsid w:val="007E2E8C"/>
    <w:rsid w:val="007E459C"/>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C4"/>
    <w:rsid w:val="007F6AB1"/>
    <w:rsid w:val="007F6D3A"/>
    <w:rsid w:val="008001F2"/>
    <w:rsid w:val="008002B2"/>
    <w:rsid w:val="00800316"/>
    <w:rsid w:val="008025A9"/>
    <w:rsid w:val="00804355"/>
    <w:rsid w:val="008046D2"/>
    <w:rsid w:val="00805798"/>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6BF0"/>
    <w:rsid w:val="00847289"/>
    <w:rsid w:val="00847AC9"/>
    <w:rsid w:val="008516EE"/>
    <w:rsid w:val="00851EF6"/>
    <w:rsid w:val="0085233D"/>
    <w:rsid w:val="0085240D"/>
    <w:rsid w:val="00854170"/>
    <w:rsid w:val="00854F88"/>
    <w:rsid w:val="00855CA6"/>
    <w:rsid w:val="00855F36"/>
    <w:rsid w:val="00856621"/>
    <w:rsid w:val="00856931"/>
    <w:rsid w:val="00857B25"/>
    <w:rsid w:val="00857D12"/>
    <w:rsid w:val="00860C3F"/>
    <w:rsid w:val="00861199"/>
    <w:rsid w:val="00862C65"/>
    <w:rsid w:val="008639C6"/>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AD"/>
    <w:rsid w:val="0088051A"/>
    <w:rsid w:val="008805F0"/>
    <w:rsid w:val="008807FC"/>
    <w:rsid w:val="008809C7"/>
    <w:rsid w:val="00882712"/>
    <w:rsid w:val="00883007"/>
    <w:rsid w:val="00883440"/>
    <w:rsid w:val="0088380B"/>
    <w:rsid w:val="00884D19"/>
    <w:rsid w:val="00885B19"/>
    <w:rsid w:val="00885BB7"/>
    <w:rsid w:val="00886C8D"/>
    <w:rsid w:val="00890256"/>
    <w:rsid w:val="008915B8"/>
    <w:rsid w:val="00893557"/>
    <w:rsid w:val="008939FF"/>
    <w:rsid w:val="00894464"/>
    <w:rsid w:val="008944E1"/>
    <w:rsid w:val="00894AED"/>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62B"/>
    <w:rsid w:val="008A76A8"/>
    <w:rsid w:val="008A799F"/>
    <w:rsid w:val="008A7E6F"/>
    <w:rsid w:val="008B0383"/>
    <w:rsid w:val="008B17E9"/>
    <w:rsid w:val="008B1A27"/>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424"/>
    <w:rsid w:val="00927A40"/>
    <w:rsid w:val="00927D3F"/>
    <w:rsid w:val="009301C7"/>
    <w:rsid w:val="0093044F"/>
    <w:rsid w:val="00930463"/>
    <w:rsid w:val="00930609"/>
    <w:rsid w:val="0093203E"/>
    <w:rsid w:val="00932855"/>
    <w:rsid w:val="00932E88"/>
    <w:rsid w:val="00933C32"/>
    <w:rsid w:val="00934B6B"/>
    <w:rsid w:val="00934D12"/>
    <w:rsid w:val="0093616E"/>
    <w:rsid w:val="009416A5"/>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3338"/>
    <w:rsid w:val="009A3AE7"/>
    <w:rsid w:val="009A3C02"/>
    <w:rsid w:val="009A4061"/>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E9A"/>
    <w:rsid w:val="009C7713"/>
    <w:rsid w:val="009C79F3"/>
    <w:rsid w:val="009C7DDD"/>
    <w:rsid w:val="009D00A0"/>
    <w:rsid w:val="009D04DE"/>
    <w:rsid w:val="009D0653"/>
    <w:rsid w:val="009D173F"/>
    <w:rsid w:val="009D1804"/>
    <w:rsid w:val="009D345C"/>
    <w:rsid w:val="009D4D9B"/>
    <w:rsid w:val="009D6CA3"/>
    <w:rsid w:val="009D75A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13CD"/>
    <w:rsid w:val="00A01A32"/>
    <w:rsid w:val="00A0275A"/>
    <w:rsid w:val="00A0295B"/>
    <w:rsid w:val="00A02982"/>
    <w:rsid w:val="00A029F2"/>
    <w:rsid w:val="00A031F7"/>
    <w:rsid w:val="00A03403"/>
    <w:rsid w:val="00A03913"/>
    <w:rsid w:val="00A047D7"/>
    <w:rsid w:val="00A05655"/>
    <w:rsid w:val="00A062C4"/>
    <w:rsid w:val="00A068AA"/>
    <w:rsid w:val="00A06BA3"/>
    <w:rsid w:val="00A07866"/>
    <w:rsid w:val="00A07971"/>
    <w:rsid w:val="00A10284"/>
    <w:rsid w:val="00A10502"/>
    <w:rsid w:val="00A11739"/>
    <w:rsid w:val="00A1205D"/>
    <w:rsid w:val="00A1270B"/>
    <w:rsid w:val="00A12D7B"/>
    <w:rsid w:val="00A13486"/>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3D28"/>
    <w:rsid w:val="00A55744"/>
    <w:rsid w:val="00A55986"/>
    <w:rsid w:val="00A576DF"/>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5"/>
    <w:rsid w:val="00A843C8"/>
    <w:rsid w:val="00A847F5"/>
    <w:rsid w:val="00A84A17"/>
    <w:rsid w:val="00A84A98"/>
    <w:rsid w:val="00A84AAF"/>
    <w:rsid w:val="00A84B0E"/>
    <w:rsid w:val="00A850DD"/>
    <w:rsid w:val="00A851BE"/>
    <w:rsid w:val="00A85C75"/>
    <w:rsid w:val="00A86F8E"/>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3CB"/>
    <w:rsid w:val="00AB17E2"/>
    <w:rsid w:val="00AB2F8F"/>
    <w:rsid w:val="00AB39F6"/>
    <w:rsid w:val="00AB42B7"/>
    <w:rsid w:val="00AB49AD"/>
    <w:rsid w:val="00AB560D"/>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5056"/>
    <w:rsid w:val="00AD5344"/>
    <w:rsid w:val="00AD5969"/>
    <w:rsid w:val="00AD5DFE"/>
    <w:rsid w:val="00AD7068"/>
    <w:rsid w:val="00AD7107"/>
    <w:rsid w:val="00AE0436"/>
    <w:rsid w:val="00AE1E84"/>
    <w:rsid w:val="00AE1EC0"/>
    <w:rsid w:val="00AE2177"/>
    <w:rsid w:val="00AE30A0"/>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07C63"/>
    <w:rsid w:val="00B100F1"/>
    <w:rsid w:val="00B10DDC"/>
    <w:rsid w:val="00B11B3D"/>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AAF"/>
    <w:rsid w:val="00B64751"/>
    <w:rsid w:val="00B65297"/>
    <w:rsid w:val="00B652E3"/>
    <w:rsid w:val="00B668EF"/>
    <w:rsid w:val="00B66AF5"/>
    <w:rsid w:val="00B700DC"/>
    <w:rsid w:val="00B7028D"/>
    <w:rsid w:val="00B705E0"/>
    <w:rsid w:val="00B70E3E"/>
    <w:rsid w:val="00B71DC8"/>
    <w:rsid w:val="00B7206B"/>
    <w:rsid w:val="00B725AC"/>
    <w:rsid w:val="00B738D3"/>
    <w:rsid w:val="00B74FC0"/>
    <w:rsid w:val="00B75634"/>
    <w:rsid w:val="00B75FD4"/>
    <w:rsid w:val="00B7662D"/>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A0F"/>
    <w:rsid w:val="00B926B9"/>
    <w:rsid w:val="00B927C3"/>
    <w:rsid w:val="00B927C4"/>
    <w:rsid w:val="00B930EC"/>
    <w:rsid w:val="00B93177"/>
    <w:rsid w:val="00B943EB"/>
    <w:rsid w:val="00B958A1"/>
    <w:rsid w:val="00B95A58"/>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656F"/>
    <w:rsid w:val="00BD73B6"/>
    <w:rsid w:val="00BD743A"/>
    <w:rsid w:val="00BD7A85"/>
    <w:rsid w:val="00BE1757"/>
    <w:rsid w:val="00BE1ABE"/>
    <w:rsid w:val="00BE2CB5"/>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315A"/>
    <w:rsid w:val="00C23E90"/>
    <w:rsid w:val="00C24173"/>
    <w:rsid w:val="00C2422D"/>
    <w:rsid w:val="00C24E46"/>
    <w:rsid w:val="00C253FA"/>
    <w:rsid w:val="00C25424"/>
    <w:rsid w:val="00C25F80"/>
    <w:rsid w:val="00C27123"/>
    <w:rsid w:val="00C27A63"/>
    <w:rsid w:val="00C300A6"/>
    <w:rsid w:val="00C305A3"/>
    <w:rsid w:val="00C309A0"/>
    <w:rsid w:val="00C30C59"/>
    <w:rsid w:val="00C32844"/>
    <w:rsid w:val="00C32C8D"/>
    <w:rsid w:val="00C333F6"/>
    <w:rsid w:val="00C33E0C"/>
    <w:rsid w:val="00C34EAB"/>
    <w:rsid w:val="00C362A4"/>
    <w:rsid w:val="00C377F3"/>
    <w:rsid w:val="00C412AC"/>
    <w:rsid w:val="00C41693"/>
    <w:rsid w:val="00C41AFA"/>
    <w:rsid w:val="00C41E26"/>
    <w:rsid w:val="00C429E7"/>
    <w:rsid w:val="00C43145"/>
    <w:rsid w:val="00C4347A"/>
    <w:rsid w:val="00C43E03"/>
    <w:rsid w:val="00C448EF"/>
    <w:rsid w:val="00C449F6"/>
    <w:rsid w:val="00C452CA"/>
    <w:rsid w:val="00C46049"/>
    <w:rsid w:val="00C469A3"/>
    <w:rsid w:val="00C46B93"/>
    <w:rsid w:val="00C46DA2"/>
    <w:rsid w:val="00C46F3B"/>
    <w:rsid w:val="00C4755C"/>
    <w:rsid w:val="00C515B4"/>
    <w:rsid w:val="00C5193E"/>
    <w:rsid w:val="00C51D35"/>
    <w:rsid w:val="00C521F0"/>
    <w:rsid w:val="00C527D6"/>
    <w:rsid w:val="00C52916"/>
    <w:rsid w:val="00C5313B"/>
    <w:rsid w:val="00C54581"/>
    <w:rsid w:val="00C54773"/>
    <w:rsid w:val="00C5496F"/>
    <w:rsid w:val="00C551F4"/>
    <w:rsid w:val="00C554A3"/>
    <w:rsid w:val="00C55AD1"/>
    <w:rsid w:val="00C55E92"/>
    <w:rsid w:val="00C55F01"/>
    <w:rsid w:val="00C560A3"/>
    <w:rsid w:val="00C56A2D"/>
    <w:rsid w:val="00C605CF"/>
    <w:rsid w:val="00C6131E"/>
    <w:rsid w:val="00C61B90"/>
    <w:rsid w:val="00C62BAE"/>
    <w:rsid w:val="00C634EF"/>
    <w:rsid w:val="00C639CB"/>
    <w:rsid w:val="00C63FBB"/>
    <w:rsid w:val="00C64122"/>
    <w:rsid w:val="00C64B7C"/>
    <w:rsid w:val="00C64BFA"/>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7B7F"/>
    <w:rsid w:val="00C81A94"/>
    <w:rsid w:val="00C827E2"/>
    <w:rsid w:val="00C829E9"/>
    <w:rsid w:val="00C82D3F"/>
    <w:rsid w:val="00C83445"/>
    <w:rsid w:val="00C835A9"/>
    <w:rsid w:val="00C838CB"/>
    <w:rsid w:val="00C8473D"/>
    <w:rsid w:val="00C849C6"/>
    <w:rsid w:val="00C84AF6"/>
    <w:rsid w:val="00C84BA0"/>
    <w:rsid w:val="00C863A2"/>
    <w:rsid w:val="00C86FA4"/>
    <w:rsid w:val="00C870AB"/>
    <w:rsid w:val="00C8759E"/>
    <w:rsid w:val="00C87629"/>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0EA"/>
    <w:rsid w:val="00CD0425"/>
    <w:rsid w:val="00CD0AA3"/>
    <w:rsid w:val="00CD0C92"/>
    <w:rsid w:val="00CD0CD2"/>
    <w:rsid w:val="00CD3628"/>
    <w:rsid w:val="00CD3CFD"/>
    <w:rsid w:val="00CD4105"/>
    <w:rsid w:val="00CD428A"/>
    <w:rsid w:val="00CD43DB"/>
    <w:rsid w:val="00CD4C94"/>
    <w:rsid w:val="00CD61BF"/>
    <w:rsid w:val="00CD6A8D"/>
    <w:rsid w:val="00CD6CBF"/>
    <w:rsid w:val="00CD701A"/>
    <w:rsid w:val="00CD7F49"/>
    <w:rsid w:val="00CE09A9"/>
    <w:rsid w:val="00CE135F"/>
    <w:rsid w:val="00CE191F"/>
    <w:rsid w:val="00CE344B"/>
    <w:rsid w:val="00CE3C13"/>
    <w:rsid w:val="00CE3C8E"/>
    <w:rsid w:val="00CE470E"/>
    <w:rsid w:val="00CE52B7"/>
    <w:rsid w:val="00CE5EE7"/>
    <w:rsid w:val="00CE6262"/>
    <w:rsid w:val="00CE62F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27A"/>
    <w:rsid w:val="00D444A4"/>
    <w:rsid w:val="00D449F8"/>
    <w:rsid w:val="00D45463"/>
    <w:rsid w:val="00D46A53"/>
    <w:rsid w:val="00D478BE"/>
    <w:rsid w:val="00D47991"/>
    <w:rsid w:val="00D50AAD"/>
    <w:rsid w:val="00D51428"/>
    <w:rsid w:val="00D51928"/>
    <w:rsid w:val="00D535F7"/>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255"/>
    <w:rsid w:val="00D60A0A"/>
    <w:rsid w:val="00D60DE1"/>
    <w:rsid w:val="00D60E2D"/>
    <w:rsid w:val="00D6121E"/>
    <w:rsid w:val="00D61CE6"/>
    <w:rsid w:val="00D626AC"/>
    <w:rsid w:val="00D636FF"/>
    <w:rsid w:val="00D63ABB"/>
    <w:rsid w:val="00D63ADA"/>
    <w:rsid w:val="00D63B76"/>
    <w:rsid w:val="00D646B5"/>
    <w:rsid w:val="00D64CB5"/>
    <w:rsid w:val="00D64CC4"/>
    <w:rsid w:val="00D64D09"/>
    <w:rsid w:val="00D65504"/>
    <w:rsid w:val="00D65DF6"/>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4AB5"/>
    <w:rsid w:val="00DA57C2"/>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1FBD"/>
    <w:rsid w:val="00E02047"/>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385D"/>
    <w:rsid w:val="00E13AB5"/>
    <w:rsid w:val="00E142E9"/>
    <w:rsid w:val="00E14F8A"/>
    <w:rsid w:val="00E15997"/>
    <w:rsid w:val="00E15C62"/>
    <w:rsid w:val="00E161B2"/>
    <w:rsid w:val="00E1628B"/>
    <w:rsid w:val="00E16941"/>
    <w:rsid w:val="00E1697C"/>
    <w:rsid w:val="00E16C44"/>
    <w:rsid w:val="00E17294"/>
    <w:rsid w:val="00E17391"/>
    <w:rsid w:val="00E20303"/>
    <w:rsid w:val="00E20520"/>
    <w:rsid w:val="00E2100D"/>
    <w:rsid w:val="00E216AC"/>
    <w:rsid w:val="00E21E7D"/>
    <w:rsid w:val="00E2226C"/>
    <w:rsid w:val="00E23369"/>
    <w:rsid w:val="00E23523"/>
    <w:rsid w:val="00E2402F"/>
    <w:rsid w:val="00E2451E"/>
    <w:rsid w:val="00E24815"/>
    <w:rsid w:val="00E2519D"/>
    <w:rsid w:val="00E26EC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7F2"/>
    <w:rsid w:val="00E42A2F"/>
    <w:rsid w:val="00E42D50"/>
    <w:rsid w:val="00E42DE5"/>
    <w:rsid w:val="00E460FA"/>
    <w:rsid w:val="00E46597"/>
    <w:rsid w:val="00E46DF7"/>
    <w:rsid w:val="00E4712D"/>
    <w:rsid w:val="00E47993"/>
    <w:rsid w:val="00E47EDF"/>
    <w:rsid w:val="00E5067B"/>
    <w:rsid w:val="00E50E36"/>
    <w:rsid w:val="00E513D9"/>
    <w:rsid w:val="00E537D2"/>
    <w:rsid w:val="00E545BD"/>
    <w:rsid w:val="00E54755"/>
    <w:rsid w:val="00E54949"/>
    <w:rsid w:val="00E553AA"/>
    <w:rsid w:val="00E55C3E"/>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3243"/>
    <w:rsid w:val="00E7364D"/>
    <w:rsid w:val="00E747C0"/>
    <w:rsid w:val="00E74E7F"/>
    <w:rsid w:val="00E7526B"/>
    <w:rsid w:val="00E755FF"/>
    <w:rsid w:val="00E7572E"/>
    <w:rsid w:val="00E7591C"/>
    <w:rsid w:val="00E75AB2"/>
    <w:rsid w:val="00E75EE1"/>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94E"/>
    <w:rsid w:val="00E87104"/>
    <w:rsid w:val="00E87379"/>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2BFE"/>
    <w:rsid w:val="00EC3BB9"/>
    <w:rsid w:val="00EC4127"/>
    <w:rsid w:val="00EC55C1"/>
    <w:rsid w:val="00EC5B97"/>
    <w:rsid w:val="00EC5E14"/>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E0951"/>
    <w:rsid w:val="00EE1641"/>
    <w:rsid w:val="00EE1E8C"/>
    <w:rsid w:val="00EE3587"/>
    <w:rsid w:val="00EE3B6E"/>
    <w:rsid w:val="00EE41EA"/>
    <w:rsid w:val="00EE485B"/>
    <w:rsid w:val="00EE6506"/>
    <w:rsid w:val="00EE698E"/>
    <w:rsid w:val="00EE7B64"/>
    <w:rsid w:val="00EF078C"/>
    <w:rsid w:val="00EF0D00"/>
    <w:rsid w:val="00EF14A4"/>
    <w:rsid w:val="00EF2C8F"/>
    <w:rsid w:val="00EF30F1"/>
    <w:rsid w:val="00EF49B1"/>
    <w:rsid w:val="00EF4BAD"/>
    <w:rsid w:val="00EF5947"/>
    <w:rsid w:val="00EF6331"/>
    <w:rsid w:val="00EF64DE"/>
    <w:rsid w:val="00F004E4"/>
    <w:rsid w:val="00F00DE6"/>
    <w:rsid w:val="00F00F98"/>
    <w:rsid w:val="00F01D3B"/>
    <w:rsid w:val="00F01F81"/>
    <w:rsid w:val="00F02018"/>
    <w:rsid w:val="00F026AC"/>
    <w:rsid w:val="00F027D5"/>
    <w:rsid w:val="00F037AC"/>
    <w:rsid w:val="00F03A1B"/>
    <w:rsid w:val="00F04433"/>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ED0"/>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73AD"/>
    <w:rsid w:val="00F776E2"/>
    <w:rsid w:val="00F7779D"/>
    <w:rsid w:val="00F77D49"/>
    <w:rsid w:val="00F77D4D"/>
    <w:rsid w:val="00F80608"/>
    <w:rsid w:val="00F813F1"/>
    <w:rsid w:val="00F81A99"/>
    <w:rsid w:val="00F8220B"/>
    <w:rsid w:val="00F82B13"/>
    <w:rsid w:val="00F83933"/>
    <w:rsid w:val="00F8486D"/>
    <w:rsid w:val="00F84AB5"/>
    <w:rsid w:val="00F84E8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5E20"/>
    <w:rsid w:val="00F9625D"/>
    <w:rsid w:val="00F962B7"/>
    <w:rsid w:val="00F96495"/>
    <w:rsid w:val="00F96EA6"/>
    <w:rsid w:val="00F975FD"/>
    <w:rsid w:val="00F97BC1"/>
    <w:rsid w:val="00FA0798"/>
    <w:rsid w:val="00FA0B7B"/>
    <w:rsid w:val="00FA0C80"/>
    <w:rsid w:val="00FA0C93"/>
    <w:rsid w:val="00FA1B19"/>
    <w:rsid w:val="00FA31DB"/>
    <w:rsid w:val="00FA323C"/>
    <w:rsid w:val="00FA38F7"/>
    <w:rsid w:val="00FA3A5A"/>
    <w:rsid w:val="00FA3C16"/>
    <w:rsid w:val="00FA4638"/>
    <w:rsid w:val="00FA4B95"/>
    <w:rsid w:val="00FA527E"/>
    <w:rsid w:val="00FA712C"/>
    <w:rsid w:val="00FB0A31"/>
    <w:rsid w:val="00FB0F37"/>
    <w:rsid w:val="00FB11FD"/>
    <w:rsid w:val="00FB1336"/>
    <w:rsid w:val="00FB1702"/>
    <w:rsid w:val="00FB2329"/>
    <w:rsid w:val="00FB2ACF"/>
    <w:rsid w:val="00FB2C4D"/>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61"/>
    <w:rsid w:val="00FD6D7A"/>
    <w:rsid w:val="00FD7C16"/>
    <w:rsid w:val="00FE0399"/>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7B70"/>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F7B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F7B70"/>
    <w:pPr>
      <w:pBdr>
        <w:top w:val="none" w:sz="0" w:space="0" w:color="auto"/>
      </w:pBdr>
      <w:spacing w:before="180"/>
      <w:outlineLvl w:val="1"/>
    </w:pPr>
    <w:rPr>
      <w:sz w:val="32"/>
    </w:rPr>
  </w:style>
  <w:style w:type="paragraph" w:styleId="Heading3">
    <w:name w:val="heading 3"/>
    <w:basedOn w:val="Heading2"/>
    <w:next w:val="Normal"/>
    <w:link w:val="Heading3Char"/>
    <w:qFormat/>
    <w:rsid w:val="002F7B70"/>
    <w:pPr>
      <w:spacing w:before="120"/>
      <w:outlineLvl w:val="2"/>
    </w:pPr>
    <w:rPr>
      <w:sz w:val="28"/>
    </w:rPr>
  </w:style>
  <w:style w:type="paragraph" w:styleId="Heading4">
    <w:name w:val="heading 4"/>
    <w:basedOn w:val="Heading3"/>
    <w:next w:val="Normal"/>
    <w:link w:val="Heading4Char"/>
    <w:qFormat/>
    <w:rsid w:val="002F7B70"/>
    <w:pPr>
      <w:ind w:left="1418" w:hanging="1418"/>
      <w:outlineLvl w:val="3"/>
    </w:pPr>
    <w:rPr>
      <w:sz w:val="24"/>
    </w:rPr>
  </w:style>
  <w:style w:type="paragraph" w:styleId="Heading5">
    <w:name w:val="heading 5"/>
    <w:basedOn w:val="Heading4"/>
    <w:next w:val="Normal"/>
    <w:link w:val="Heading5Char"/>
    <w:qFormat/>
    <w:rsid w:val="002F7B70"/>
    <w:pPr>
      <w:ind w:left="1701" w:hanging="1701"/>
      <w:outlineLvl w:val="4"/>
    </w:pPr>
    <w:rPr>
      <w:sz w:val="22"/>
    </w:rPr>
  </w:style>
  <w:style w:type="paragraph" w:styleId="Heading6">
    <w:name w:val="heading 6"/>
    <w:basedOn w:val="H6"/>
    <w:next w:val="Normal"/>
    <w:link w:val="Heading6Char"/>
    <w:qFormat/>
    <w:rsid w:val="002F7B70"/>
    <w:pPr>
      <w:outlineLvl w:val="5"/>
    </w:pPr>
  </w:style>
  <w:style w:type="paragraph" w:styleId="Heading7">
    <w:name w:val="heading 7"/>
    <w:basedOn w:val="H6"/>
    <w:next w:val="Normal"/>
    <w:link w:val="Heading7Char"/>
    <w:qFormat/>
    <w:rsid w:val="002F7B70"/>
    <w:pPr>
      <w:outlineLvl w:val="6"/>
    </w:pPr>
  </w:style>
  <w:style w:type="paragraph" w:styleId="Heading8">
    <w:name w:val="heading 8"/>
    <w:basedOn w:val="Heading1"/>
    <w:next w:val="Normal"/>
    <w:link w:val="Heading8Char"/>
    <w:qFormat/>
    <w:rsid w:val="002F7B70"/>
    <w:pPr>
      <w:ind w:left="0" w:firstLine="0"/>
      <w:outlineLvl w:val="7"/>
    </w:pPr>
  </w:style>
  <w:style w:type="paragraph" w:styleId="Heading9">
    <w:name w:val="heading 9"/>
    <w:basedOn w:val="Heading8"/>
    <w:next w:val="Normal"/>
    <w:link w:val="Heading9Char"/>
    <w:qFormat/>
    <w:rsid w:val="002F7B7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2F7B7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2F7B70"/>
    <w:pPr>
      <w:ind w:left="1418" w:hanging="1418"/>
    </w:pPr>
  </w:style>
  <w:style w:type="paragraph" w:styleId="TOC8">
    <w:name w:val="toc 8"/>
    <w:basedOn w:val="TOC1"/>
    <w:uiPriority w:val="39"/>
    <w:rsid w:val="002F7B70"/>
    <w:pPr>
      <w:spacing w:before="180"/>
      <w:ind w:left="2693" w:hanging="2693"/>
    </w:pPr>
    <w:rPr>
      <w:b/>
    </w:rPr>
  </w:style>
  <w:style w:type="paragraph" w:styleId="TOC1">
    <w:name w:val="toc 1"/>
    <w:uiPriority w:val="39"/>
    <w:rsid w:val="002F7B7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F7B70"/>
    <w:pPr>
      <w:keepLines/>
      <w:tabs>
        <w:tab w:val="center" w:pos="4536"/>
        <w:tab w:val="right" w:pos="9072"/>
      </w:tabs>
    </w:pPr>
    <w:rPr>
      <w:noProof/>
    </w:rPr>
  </w:style>
  <w:style w:type="character" w:customStyle="1" w:styleId="ZGSM">
    <w:name w:val="ZGSM"/>
    <w:rsid w:val="002F7B70"/>
  </w:style>
  <w:style w:type="paragraph" w:styleId="Header">
    <w:name w:val="header"/>
    <w:link w:val="HeaderChar"/>
    <w:rsid w:val="002F7B7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2F7B7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F7B70"/>
    <w:pPr>
      <w:ind w:left="1701" w:hanging="1701"/>
    </w:pPr>
  </w:style>
  <w:style w:type="paragraph" w:styleId="TOC4">
    <w:name w:val="toc 4"/>
    <w:basedOn w:val="TOC3"/>
    <w:uiPriority w:val="39"/>
    <w:rsid w:val="002F7B70"/>
    <w:pPr>
      <w:ind w:left="1418" w:hanging="1418"/>
    </w:pPr>
  </w:style>
  <w:style w:type="paragraph" w:styleId="TOC3">
    <w:name w:val="toc 3"/>
    <w:basedOn w:val="TOC2"/>
    <w:uiPriority w:val="39"/>
    <w:rsid w:val="002F7B70"/>
    <w:pPr>
      <w:ind w:left="1134" w:hanging="1134"/>
    </w:pPr>
  </w:style>
  <w:style w:type="paragraph" w:styleId="TOC2">
    <w:name w:val="toc 2"/>
    <w:basedOn w:val="TOC1"/>
    <w:uiPriority w:val="39"/>
    <w:rsid w:val="002F7B70"/>
    <w:pPr>
      <w:spacing w:before="0"/>
      <w:ind w:left="851" w:hanging="851"/>
    </w:pPr>
    <w:rPr>
      <w:sz w:val="20"/>
    </w:rPr>
  </w:style>
  <w:style w:type="paragraph" w:styleId="Index1">
    <w:name w:val="index 1"/>
    <w:basedOn w:val="Normal"/>
    <w:semiHidden/>
    <w:rsid w:val="002F7B70"/>
    <w:pPr>
      <w:keepLines/>
    </w:pPr>
  </w:style>
  <w:style w:type="paragraph" w:styleId="Index2">
    <w:name w:val="index 2"/>
    <w:basedOn w:val="Index1"/>
    <w:semiHidden/>
    <w:rsid w:val="002F7B70"/>
    <w:pPr>
      <w:ind w:left="284"/>
    </w:pPr>
  </w:style>
  <w:style w:type="paragraph" w:customStyle="1" w:styleId="TT">
    <w:name w:val="TT"/>
    <w:basedOn w:val="Heading1"/>
    <w:next w:val="Normal"/>
    <w:rsid w:val="002F7B70"/>
    <w:pPr>
      <w:outlineLvl w:val="9"/>
    </w:pPr>
  </w:style>
  <w:style w:type="paragraph" w:styleId="Footer">
    <w:name w:val="footer"/>
    <w:basedOn w:val="Header"/>
    <w:link w:val="FooterChar"/>
    <w:rsid w:val="002F7B7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semiHidden/>
    <w:rsid w:val="002F7B70"/>
    <w:rPr>
      <w:b/>
      <w:position w:val="6"/>
      <w:sz w:val="16"/>
    </w:rPr>
  </w:style>
  <w:style w:type="paragraph" w:styleId="FootnoteText">
    <w:name w:val="footnote text"/>
    <w:basedOn w:val="Normal"/>
    <w:link w:val="FootnoteTextChar"/>
    <w:semiHidden/>
    <w:rsid w:val="002F7B70"/>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2F7B70"/>
    <w:pPr>
      <w:keepNext/>
      <w:spacing w:after="0"/>
    </w:pPr>
    <w:rPr>
      <w:rFonts w:ascii="Arial" w:hAnsi="Arial"/>
      <w:sz w:val="18"/>
    </w:rPr>
  </w:style>
  <w:style w:type="paragraph" w:customStyle="1" w:styleId="NO">
    <w:name w:val="NO"/>
    <w:basedOn w:val="Normal"/>
    <w:link w:val="NOChar"/>
    <w:rsid w:val="002F7B70"/>
    <w:pPr>
      <w:keepLines/>
      <w:ind w:left="1135" w:hanging="851"/>
    </w:pPr>
  </w:style>
  <w:style w:type="character" w:customStyle="1" w:styleId="NOChar">
    <w:name w:val="NO Char"/>
    <w:link w:val="NO"/>
    <w:rsid w:val="00563737"/>
    <w:rPr>
      <w:lang w:val="en-GB" w:eastAsia="en-US"/>
    </w:rPr>
  </w:style>
  <w:style w:type="paragraph" w:customStyle="1" w:styleId="PL">
    <w:name w:val="PL"/>
    <w:rsid w:val="002F7B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F7B70"/>
    <w:pPr>
      <w:jc w:val="right"/>
    </w:pPr>
  </w:style>
  <w:style w:type="paragraph" w:customStyle="1" w:styleId="TAL">
    <w:name w:val="TAL"/>
    <w:basedOn w:val="Normal"/>
    <w:rsid w:val="002F7B70"/>
    <w:pPr>
      <w:keepNext/>
      <w:keepLines/>
      <w:spacing w:after="0"/>
    </w:pPr>
    <w:rPr>
      <w:rFonts w:ascii="Arial" w:hAnsi="Arial"/>
      <w:sz w:val="18"/>
    </w:rPr>
  </w:style>
  <w:style w:type="paragraph" w:styleId="ListNumber2">
    <w:name w:val="List Number 2"/>
    <w:basedOn w:val="ListNumber"/>
    <w:rsid w:val="002F7B70"/>
    <w:pPr>
      <w:ind w:left="851"/>
    </w:pPr>
  </w:style>
  <w:style w:type="paragraph" w:styleId="ListNumber">
    <w:name w:val="List Number"/>
    <w:basedOn w:val="List"/>
    <w:rsid w:val="002F7B70"/>
  </w:style>
  <w:style w:type="paragraph" w:styleId="List">
    <w:name w:val="List"/>
    <w:basedOn w:val="Normal"/>
    <w:rsid w:val="002F7B70"/>
    <w:pPr>
      <w:ind w:left="568" w:hanging="284"/>
    </w:pPr>
  </w:style>
  <w:style w:type="paragraph" w:customStyle="1" w:styleId="TAH">
    <w:name w:val="TAH"/>
    <w:basedOn w:val="TAC"/>
    <w:rsid w:val="002F7B70"/>
    <w:rPr>
      <w:b/>
    </w:rPr>
  </w:style>
  <w:style w:type="paragraph" w:customStyle="1" w:styleId="TAC">
    <w:name w:val="TAC"/>
    <w:basedOn w:val="TAL"/>
    <w:rsid w:val="002F7B70"/>
    <w:pPr>
      <w:jc w:val="center"/>
    </w:pPr>
  </w:style>
  <w:style w:type="paragraph" w:customStyle="1" w:styleId="LD">
    <w:name w:val="LD"/>
    <w:rsid w:val="002F7B7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2F7B7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2F7B70"/>
    <w:pPr>
      <w:spacing w:after="0"/>
    </w:pPr>
  </w:style>
  <w:style w:type="paragraph" w:customStyle="1" w:styleId="EW">
    <w:name w:val="EW"/>
    <w:basedOn w:val="EX"/>
    <w:rsid w:val="002F7B70"/>
    <w:pPr>
      <w:spacing w:after="0"/>
    </w:pPr>
  </w:style>
  <w:style w:type="paragraph" w:customStyle="1" w:styleId="B10">
    <w:name w:val="B1"/>
    <w:basedOn w:val="List"/>
    <w:rsid w:val="002F7B70"/>
    <w:pPr>
      <w:ind w:left="738" w:hanging="454"/>
    </w:pPr>
  </w:style>
  <w:style w:type="paragraph" w:styleId="TOC6">
    <w:name w:val="toc 6"/>
    <w:basedOn w:val="TOC5"/>
    <w:next w:val="Normal"/>
    <w:uiPriority w:val="39"/>
    <w:rsid w:val="002F7B70"/>
    <w:pPr>
      <w:ind w:left="1985" w:hanging="1985"/>
    </w:pPr>
  </w:style>
  <w:style w:type="paragraph" w:styleId="TOC7">
    <w:name w:val="toc 7"/>
    <w:basedOn w:val="TOC6"/>
    <w:next w:val="Normal"/>
    <w:uiPriority w:val="39"/>
    <w:rsid w:val="002F7B70"/>
    <w:pPr>
      <w:ind w:left="2268" w:hanging="2268"/>
    </w:pPr>
  </w:style>
  <w:style w:type="paragraph" w:styleId="ListBullet2">
    <w:name w:val="List Bullet 2"/>
    <w:basedOn w:val="ListBullet"/>
    <w:rsid w:val="002F7B70"/>
    <w:pPr>
      <w:ind w:left="851"/>
    </w:pPr>
  </w:style>
  <w:style w:type="paragraph" w:styleId="ListBullet">
    <w:name w:val="List Bullet"/>
    <w:basedOn w:val="List"/>
    <w:rsid w:val="002F7B70"/>
  </w:style>
  <w:style w:type="paragraph" w:customStyle="1" w:styleId="EditorsNote">
    <w:name w:val="Editor's Note"/>
    <w:basedOn w:val="NO"/>
    <w:rsid w:val="002F7B70"/>
    <w:rPr>
      <w:color w:val="FF0000"/>
    </w:rPr>
  </w:style>
  <w:style w:type="paragraph" w:customStyle="1" w:styleId="TH">
    <w:name w:val="TH"/>
    <w:basedOn w:val="FL"/>
    <w:next w:val="FL"/>
    <w:rsid w:val="002F7B70"/>
  </w:style>
  <w:style w:type="paragraph" w:customStyle="1" w:styleId="FL">
    <w:name w:val="FL"/>
    <w:basedOn w:val="Normal"/>
    <w:rsid w:val="002F7B70"/>
    <w:pPr>
      <w:keepNext/>
      <w:keepLines/>
      <w:spacing w:before="60"/>
      <w:jc w:val="center"/>
    </w:pPr>
    <w:rPr>
      <w:rFonts w:ascii="Arial" w:hAnsi="Arial"/>
      <w:b/>
    </w:rPr>
  </w:style>
  <w:style w:type="paragraph" w:customStyle="1" w:styleId="ZA">
    <w:name w:val="ZA"/>
    <w:rsid w:val="002F7B7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F7B7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2F7B70"/>
    <w:pPr>
      <w:ind w:left="851" w:hanging="851"/>
    </w:pPr>
  </w:style>
  <w:style w:type="paragraph" w:customStyle="1" w:styleId="ZH">
    <w:name w:val="ZH"/>
    <w:rsid w:val="002F7B7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2F7B70"/>
    <w:pPr>
      <w:keepNext w:val="0"/>
      <w:spacing w:before="0" w:after="240"/>
    </w:pPr>
  </w:style>
  <w:style w:type="paragraph" w:customStyle="1" w:styleId="ZG">
    <w:name w:val="ZG"/>
    <w:rsid w:val="002F7B7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2F7B70"/>
    <w:pPr>
      <w:ind w:left="1135"/>
    </w:pPr>
  </w:style>
  <w:style w:type="paragraph" w:styleId="List2">
    <w:name w:val="List 2"/>
    <w:basedOn w:val="List"/>
    <w:rsid w:val="002F7B70"/>
    <w:pPr>
      <w:ind w:left="851"/>
    </w:pPr>
  </w:style>
  <w:style w:type="paragraph" w:styleId="List3">
    <w:name w:val="List 3"/>
    <w:basedOn w:val="List2"/>
    <w:rsid w:val="002F7B70"/>
    <w:pPr>
      <w:ind w:left="1135"/>
    </w:pPr>
  </w:style>
  <w:style w:type="paragraph" w:styleId="List4">
    <w:name w:val="List 4"/>
    <w:basedOn w:val="List3"/>
    <w:rsid w:val="002F7B70"/>
    <w:pPr>
      <w:ind w:left="1418"/>
    </w:pPr>
  </w:style>
  <w:style w:type="paragraph" w:styleId="List5">
    <w:name w:val="List 5"/>
    <w:basedOn w:val="List4"/>
    <w:rsid w:val="002F7B70"/>
    <w:pPr>
      <w:ind w:left="1702"/>
    </w:pPr>
  </w:style>
  <w:style w:type="paragraph" w:styleId="ListBullet4">
    <w:name w:val="List Bullet 4"/>
    <w:basedOn w:val="ListBullet3"/>
    <w:rsid w:val="002F7B70"/>
    <w:pPr>
      <w:ind w:left="1418"/>
    </w:pPr>
  </w:style>
  <w:style w:type="paragraph" w:styleId="ListBullet5">
    <w:name w:val="List Bullet 5"/>
    <w:basedOn w:val="ListBullet4"/>
    <w:rsid w:val="002F7B70"/>
    <w:pPr>
      <w:ind w:left="1702"/>
    </w:pPr>
  </w:style>
  <w:style w:type="paragraph" w:customStyle="1" w:styleId="B20">
    <w:name w:val="B2"/>
    <w:basedOn w:val="List2"/>
    <w:rsid w:val="002F7B70"/>
    <w:pPr>
      <w:ind w:left="1191" w:hanging="454"/>
    </w:pPr>
  </w:style>
  <w:style w:type="paragraph" w:customStyle="1" w:styleId="B30">
    <w:name w:val="B3"/>
    <w:basedOn w:val="List3"/>
    <w:rsid w:val="002F7B70"/>
    <w:pPr>
      <w:ind w:left="1645" w:hanging="454"/>
    </w:pPr>
  </w:style>
  <w:style w:type="paragraph" w:customStyle="1" w:styleId="B4">
    <w:name w:val="B4"/>
    <w:basedOn w:val="List4"/>
    <w:rsid w:val="002F7B70"/>
    <w:pPr>
      <w:ind w:left="2098" w:hanging="454"/>
    </w:pPr>
  </w:style>
  <w:style w:type="paragraph" w:customStyle="1" w:styleId="B5">
    <w:name w:val="B5"/>
    <w:basedOn w:val="List5"/>
    <w:rsid w:val="002F7B70"/>
    <w:pPr>
      <w:ind w:left="2552" w:hanging="454"/>
    </w:pPr>
  </w:style>
  <w:style w:type="paragraph" w:customStyle="1" w:styleId="ZTD">
    <w:name w:val="ZTD"/>
    <w:basedOn w:val="ZB"/>
    <w:rsid w:val="002F7B7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2F7B7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2F7B70"/>
    <w:pPr>
      <w:numPr>
        <w:numId w:val="3"/>
      </w:numPr>
      <w:tabs>
        <w:tab w:val="left" w:pos="1134"/>
      </w:tabs>
    </w:pPr>
  </w:style>
  <w:style w:type="paragraph" w:customStyle="1" w:styleId="B2">
    <w:name w:val="B2+"/>
    <w:basedOn w:val="B20"/>
    <w:rsid w:val="002F7B70"/>
    <w:pPr>
      <w:numPr>
        <w:numId w:val="2"/>
      </w:numPr>
    </w:pPr>
  </w:style>
  <w:style w:type="paragraph" w:customStyle="1" w:styleId="BL">
    <w:name w:val="BL"/>
    <w:basedOn w:val="Normal"/>
    <w:rsid w:val="002F7B70"/>
    <w:pPr>
      <w:numPr>
        <w:numId w:val="4"/>
      </w:numPr>
      <w:tabs>
        <w:tab w:val="left" w:pos="851"/>
      </w:tabs>
    </w:pPr>
  </w:style>
  <w:style w:type="paragraph" w:customStyle="1" w:styleId="BN">
    <w:name w:val="BN"/>
    <w:basedOn w:val="Normal"/>
    <w:rsid w:val="002F7B70"/>
    <w:pPr>
      <w:numPr>
        <w:numId w:val="9"/>
      </w:numPr>
    </w:pPr>
  </w:style>
  <w:style w:type="paragraph" w:customStyle="1" w:styleId="TAJ">
    <w:name w:val="TAJ"/>
    <w:basedOn w:val="Normal"/>
    <w:rsid w:val="002F7B7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F7B7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2F7B7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2F7B7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2F7B7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2F7B7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2F7B7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
    <w:name w:val="Unresolved Mention"/>
    <w:basedOn w:val="DefaultParagraphFont"/>
    <w:uiPriority w:val="99"/>
    <w:semiHidden/>
    <w:unhideWhenUsed/>
    <w:rsid w:val="006369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www.w3.org/WAI/GL/WCAG2ICT-TF/"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hyperlink" Target="https://www.w3.org/TR/WCAG21/" TargetMode="External"/><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1.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www.w3.org/TR/WCAG20/"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hyperlink" Target="https://www.w3.org/TR/WCAG21/" TargetMode="Externa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2.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theme" Target="theme/theme1.xm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172" Type="http://schemas.openxmlformats.org/officeDocument/2006/relationships/hyperlink" Target="https://www.w3.org/TR/WCAG21/" TargetMode="External"/><Relationship Id="rId193" Type="http://schemas.openxmlformats.org/officeDocument/2006/relationships/hyperlink" Target="https://www.w3.org/TR/WCAG21/" TargetMode="Externa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3.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3c.github.io/wcag21/guidelines/"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comments" Target="comments.xm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hyperlink" Target="https://www.w3.org/TR/WCAG21/" TargetMode="Externa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4.emf"/><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microsoft.com/office/2011/relationships/commentsExtended" Target="commentsExtended.xm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190" Type="http://schemas.openxmlformats.org/officeDocument/2006/relationships/hyperlink" Target="https://www.w3.org/TR/WCAG21/" TargetMode="External"/><Relationship Id="rId204"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1"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oleObject" Target="embeddings/Microsoft_Visio_2003-2010_Drawing111111111111111111.vsd"/><Relationship Id="rId57"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10.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hyperlink" Target="http://www.w3.org/TR/wcag2ict/" TargetMode="External"/><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image" Target="media/image15.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www.w3.org/WAI/GL/WCAG2ICT-TF/" TargetMode="External"/><Relationship Id="rId165" Type="http://schemas.openxmlformats.org/officeDocument/2006/relationships/hyperlink" Target="https://w3c.github.io/wcag21/guidelines/"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6.jpe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3c.github.io/wcag21/guidelines/" TargetMode="External"/><Relationship Id="rId17" Type="http://schemas.openxmlformats.org/officeDocument/2006/relationships/hyperlink" Target="http://www.etsi.org/standards-search" TargetMode="External"/><Relationship Id="rId38" Type="http://schemas.openxmlformats.org/officeDocument/2006/relationships/image" Target="media/image16.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eader" Target="header2.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7.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image" Target="media/image17.png"/><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hyperlink" Target="https://www.w3.org/TR/WCAG21/" TargetMode="External"/><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eader" Target="header3.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8.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9.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footer" Target="footer1.xm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hyperlink" Target="https://www.w3.org/TR/WCAG21/" TargetMode="Externa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87338D-32E3-406C-8C47-477CFDEE84C1}">
  <ds:schemaRefs>
    <ds:schemaRef ds:uri="http://schemas.openxmlformats.org/officeDocument/2006/bibliography"/>
  </ds:schemaRefs>
</ds:datastoreItem>
</file>

<file path=customXml/itemProps2.xml><?xml version="1.0" encoding="utf-8"?>
<ds:datastoreItem xmlns:ds="http://schemas.openxmlformats.org/officeDocument/2006/customXml" ds:itemID="{B72ABBAB-3387-4824-A961-26C285EFA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51</Pages>
  <Words>58915</Words>
  <Characters>335819</Characters>
  <Application>Microsoft Office Word</Application>
  <DocSecurity>0</DocSecurity>
  <Lines>2798</Lines>
  <Paragraphs>78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393947</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 updates, from v2.3 to v2.4</cp:lastModifiedBy>
  <cp:revision>2</cp:revision>
  <cp:lastPrinted>2018-08-27T13:02:00Z</cp:lastPrinted>
  <dcterms:created xsi:type="dcterms:W3CDTF">2018-10-29T22:54:00Z</dcterms:created>
  <dcterms:modified xsi:type="dcterms:W3CDTF">2018-10-29T22:54:00Z</dcterms:modified>
</cp:coreProperties>
</file>